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072A" w:rsidRDefault="00A1072A" w:rsidP="0064602A">
      <w:pPr>
        <w:pStyle w:val="a8"/>
      </w:pPr>
      <w:r>
        <w:t>Реферат</w:t>
      </w:r>
    </w:p>
    <w:p w:rsidR="002724F5" w:rsidRPr="00A9327B" w:rsidRDefault="002724F5" w:rsidP="002724F5">
      <w:pPr>
        <w:shd w:val="clear" w:color="auto" w:fill="FFFFFF"/>
        <w:jc w:val="both"/>
        <w:rPr>
          <w:rFonts w:eastAsia="Times New Roman"/>
          <w:szCs w:val="20"/>
        </w:rPr>
      </w:pPr>
      <w:r>
        <w:rPr>
          <w:rFonts w:eastAsia="Times New Roman"/>
          <w:szCs w:val="20"/>
        </w:rPr>
        <w:t xml:space="preserve">ПРОГРАММНОЕ СРЕДСТВО ДЛЯ АВТОМАТИЗАЦИИ КОНТРОЛЯ ЗНАНИЙ С ИСПОЛЬЗОВАНИЕМ ЯЗЫКА </w:t>
      </w:r>
      <w:r>
        <w:rPr>
          <w:rFonts w:eastAsia="Times New Roman"/>
          <w:szCs w:val="20"/>
          <w:lang w:val="en-US"/>
        </w:rPr>
        <w:t>C</w:t>
      </w:r>
      <w:r w:rsidRPr="002724F5">
        <w:rPr>
          <w:rFonts w:eastAsia="Times New Roman"/>
          <w:szCs w:val="20"/>
        </w:rPr>
        <w:t>#</w:t>
      </w:r>
      <w:r w:rsidR="00EE1D39">
        <w:rPr>
          <w:rFonts w:eastAsia="Times New Roman"/>
          <w:szCs w:val="20"/>
        </w:rPr>
        <w:t>:</w:t>
      </w:r>
      <w:r>
        <w:rPr>
          <w:rFonts w:eastAsia="Times New Roman"/>
          <w:szCs w:val="20"/>
        </w:rPr>
        <w:t xml:space="preserve"> </w:t>
      </w:r>
      <w:r w:rsidRPr="009738C1">
        <w:rPr>
          <w:rFonts w:eastAsia="Times New Roman"/>
          <w:szCs w:val="20"/>
        </w:rPr>
        <w:t>дипломн</w:t>
      </w:r>
      <w:r>
        <w:rPr>
          <w:rFonts w:eastAsia="Times New Roman"/>
          <w:szCs w:val="20"/>
        </w:rPr>
        <w:t xml:space="preserve">ый проект </w:t>
      </w:r>
      <w:r w:rsidRPr="009738C1">
        <w:rPr>
          <w:rFonts w:eastAsia="Times New Roman"/>
          <w:szCs w:val="20"/>
        </w:rPr>
        <w:t xml:space="preserve">/ </w:t>
      </w:r>
      <w:r>
        <w:rPr>
          <w:rFonts w:eastAsia="Times New Roman"/>
          <w:szCs w:val="20"/>
        </w:rPr>
        <w:t>В</w:t>
      </w:r>
      <w:r w:rsidRPr="009738C1">
        <w:rPr>
          <w:rFonts w:eastAsia="Times New Roman"/>
          <w:szCs w:val="20"/>
        </w:rPr>
        <w:t xml:space="preserve">. </w:t>
      </w:r>
      <w:r>
        <w:rPr>
          <w:rFonts w:eastAsia="Times New Roman"/>
          <w:szCs w:val="20"/>
        </w:rPr>
        <w:t>В</w:t>
      </w:r>
      <w:r w:rsidRPr="009738C1">
        <w:rPr>
          <w:rFonts w:eastAsia="Times New Roman"/>
          <w:szCs w:val="20"/>
        </w:rPr>
        <w:t xml:space="preserve">. </w:t>
      </w:r>
      <w:r>
        <w:rPr>
          <w:rFonts w:eastAsia="Times New Roman"/>
          <w:szCs w:val="20"/>
        </w:rPr>
        <w:t>Садовский</w:t>
      </w:r>
      <w:r w:rsidRPr="009738C1">
        <w:rPr>
          <w:rFonts w:eastAsia="Times New Roman"/>
          <w:szCs w:val="20"/>
        </w:rPr>
        <w:t>. – Минск</w:t>
      </w:r>
      <w:r>
        <w:rPr>
          <w:rFonts w:eastAsia="Times New Roman"/>
          <w:szCs w:val="20"/>
        </w:rPr>
        <w:t xml:space="preserve"> </w:t>
      </w:r>
      <w:r w:rsidRPr="009738C1">
        <w:rPr>
          <w:rFonts w:eastAsia="Times New Roman"/>
          <w:szCs w:val="20"/>
        </w:rPr>
        <w:t xml:space="preserve">: БГУИР, </w:t>
      </w:r>
      <w:r>
        <w:rPr>
          <w:rFonts w:eastAsia="Times New Roman"/>
          <w:szCs w:val="20"/>
        </w:rPr>
        <w:t>2020</w:t>
      </w:r>
      <w:r w:rsidRPr="009738C1">
        <w:rPr>
          <w:rFonts w:eastAsia="Times New Roman"/>
          <w:szCs w:val="20"/>
        </w:rPr>
        <w:t xml:space="preserve">, – п.з. </w:t>
      </w:r>
      <w:r w:rsidRPr="002724F5">
        <w:rPr>
          <w:rFonts w:eastAsia="Times New Roman"/>
          <w:szCs w:val="20"/>
        </w:rPr>
        <w:t>–</w:t>
      </w:r>
      <w:r w:rsidR="002D1B05">
        <w:rPr>
          <w:rFonts w:eastAsia="Times New Roman"/>
          <w:szCs w:val="20"/>
        </w:rPr>
        <w:t xml:space="preserve"> 103</w:t>
      </w:r>
      <w:r>
        <w:rPr>
          <w:rFonts w:eastAsia="Times New Roman"/>
          <w:szCs w:val="20"/>
        </w:rPr>
        <w:t xml:space="preserve"> с., </w:t>
      </w:r>
      <w:r w:rsidRPr="00D05121">
        <w:rPr>
          <w:rFonts w:eastAsia="Times New Roman"/>
          <w:szCs w:val="20"/>
        </w:rPr>
        <w:t>чертежей (плакатов) – 6 л. формата А1.</w:t>
      </w:r>
    </w:p>
    <w:p w:rsidR="00A1072A" w:rsidRPr="00103269" w:rsidRDefault="00A1072A" w:rsidP="00A1072A"/>
    <w:p w:rsidR="001676BC" w:rsidRDefault="001676BC" w:rsidP="001676BC">
      <w:pPr>
        <w:pStyle w:val="a6"/>
      </w:pPr>
      <w:r>
        <w:t xml:space="preserve">Объектом исследования является процесс </w:t>
      </w:r>
      <w:r w:rsidR="00103269">
        <w:t>контроля знаний</w:t>
      </w:r>
      <w:r>
        <w:t>.</w:t>
      </w:r>
    </w:p>
    <w:p w:rsidR="001676BC" w:rsidRDefault="001676BC" w:rsidP="001676BC">
      <w:pPr>
        <w:pStyle w:val="a6"/>
      </w:pPr>
      <w:r>
        <w:t xml:space="preserve">Цель дипломного проекта: </w:t>
      </w:r>
      <w:r w:rsidR="007E1658">
        <w:t xml:space="preserve">разработка средств и методов компьютеризированного </w:t>
      </w:r>
      <w:r w:rsidR="00103269">
        <w:t>контроля знаний</w:t>
      </w:r>
      <w:r>
        <w:t>.</w:t>
      </w:r>
    </w:p>
    <w:p w:rsidR="001676BC" w:rsidRDefault="001676BC" w:rsidP="001676BC">
      <w:pPr>
        <w:pStyle w:val="a6"/>
      </w:pPr>
      <w:r>
        <w:t xml:space="preserve">Разработка данного </w:t>
      </w:r>
      <w:r w:rsidR="007E1658" w:rsidRPr="007E1658">
        <w:t xml:space="preserve">программного средства обеспечит </w:t>
      </w:r>
      <w:r w:rsidR="00A47C67">
        <w:t>возможности формирования тестового материала, организации и проведения тестирования с использованием динамически формируемых тестовых наборов, учитывающих рейтинг обучающегося и результаты прохождения тестирования.</w:t>
      </w:r>
    </w:p>
    <w:p w:rsidR="001676BC" w:rsidRDefault="001676BC" w:rsidP="001676BC">
      <w:pPr>
        <w:pStyle w:val="a6"/>
      </w:pPr>
      <w:r>
        <w:t xml:space="preserve">Проанализированы существующие </w:t>
      </w:r>
      <w:r w:rsidR="007E1658">
        <w:t xml:space="preserve">программные средства для </w:t>
      </w:r>
      <w:r w:rsidR="00A47C67">
        <w:t>тестирования и контроля знаний</w:t>
      </w:r>
      <w:r>
        <w:t xml:space="preserve"> и выполнена постановка задачи.</w:t>
      </w:r>
    </w:p>
    <w:p w:rsidR="001676BC" w:rsidRDefault="001676BC" w:rsidP="001676BC">
      <w:pPr>
        <w:pStyle w:val="a6"/>
      </w:pPr>
      <w:r>
        <w:t>В</w:t>
      </w:r>
      <w:r w:rsidRPr="00F54045">
        <w:t>ыполн</w:t>
      </w:r>
      <w:r>
        <w:t>ено</w:t>
      </w:r>
      <w:r w:rsidRPr="00F54045">
        <w:t xml:space="preserve"> </w:t>
      </w:r>
      <w:r>
        <w:t>моделирование предметной области</w:t>
      </w:r>
      <w:r w:rsidR="00890985">
        <w:t>,</w:t>
      </w:r>
      <w:r>
        <w:t xml:space="preserve"> разработаны </w:t>
      </w:r>
      <w:r w:rsidR="00890985">
        <w:t xml:space="preserve">функциональная модель в нотации </w:t>
      </w:r>
      <w:r w:rsidR="00890985">
        <w:rPr>
          <w:lang w:val="en-US"/>
        </w:rPr>
        <w:t>IDEF</w:t>
      </w:r>
      <w:r w:rsidR="00890985" w:rsidRPr="00890985">
        <w:t>0, диаграмма вариант</w:t>
      </w:r>
      <w:r w:rsidR="00890985">
        <w:t xml:space="preserve">ов использования и </w:t>
      </w:r>
      <w:r>
        <w:t xml:space="preserve">функциональные требования к </w:t>
      </w:r>
      <w:r w:rsidR="007E1658">
        <w:t>программному средству</w:t>
      </w:r>
      <w:r>
        <w:t>.</w:t>
      </w:r>
    </w:p>
    <w:p w:rsidR="001676BC" w:rsidRDefault="00081766" w:rsidP="001676BC">
      <w:pPr>
        <w:pStyle w:val="a6"/>
      </w:pPr>
      <w:r>
        <w:t>В процессе</w:t>
      </w:r>
      <w:r w:rsidR="001676BC">
        <w:t xml:space="preserve"> проектировани</w:t>
      </w:r>
      <w:r w:rsidR="00890985">
        <w:t>я</w:t>
      </w:r>
      <w:r w:rsidR="001676BC">
        <w:t xml:space="preserve"> </w:t>
      </w:r>
      <w:r w:rsidR="007E1658">
        <w:t xml:space="preserve">программного средства </w:t>
      </w:r>
      <w:r w:rsidR="00A47C67">
        <w:t>тестирования и контроля знаний</w:t>
      </w:r>
      <w:r w:rsidR="00890985">
        <w:t xml:space="preserve"> разработаны схема модели базы данных, </w:t>
      </w:r>
      <w:r w:rsidR="00890985" w:rsidRPr="00890985">
        <w:t xml:space="preserve">а также ряд </w:t>
      </w:r>
      <w:r w:rsidR="00890985">
        <w:t>диаграмм</w:t>
      </w:r>
      <w:r w:rsidR="00104644">
        <w:t xml:space="preserve"> </w:t>
      </w:r>
      <w:r w:rsidR="00890985">
        <w:t xml:space="preserve">в нотации </w:t>
      </w:r>
      <w:r w:rsidR="00890985">
        <w:rPr>
          <w:lang w:val="en-US"/>
        </w:rPr>
        <w:t>UML</w:t>
      </w:r>
      <w:r w:rsidR="00890985" w:rsidRPr="00890985">
        <w:t>.</w:t>
      </w:r>
      <w:r w:rsidRPr="00081766">
        <w:t xml:space="preserve"> </w:t>
      </w:r>
      <w:r>
        <w:t>На основании проектной документации выполнена реализация програ</w:t>
      </w:r>
      <w:r w:rsidR="0064259D">
        <w:t xml:space="preserve">ммного </w:t>
      </w:r>
      <w:r w:rsidR="007E1658">
        <w:t>средства</w:t>
      </w:r>
      <w:r w:rsidR="0064259D">
        <w:t>. Проведено тестирование и р</w:t>
      </w:r>
      <w:r w:rsidR="001676BC">
        <w:t xml:space="preserve">азработана </w:t>
      </w:r>
      <w:r w:rsidR="005B114B">
        <w:t xml:space="preserve"> </w:t>
      </w:r>
      <w:r w:rsidR="001676BC">
        <w:t xml:space="preserve"> использования </w:t>
      </w:r>
      <w:r w:rsidR="007E1658">
        <w:t>программного средства</w:t>
      </w:r>
      <w:r w:rsidR="001676BC">
        <w:t>.</w:t>
      </w:r>
    </w:p>
    <w:p w:rsidR="00AC1675" w:rsidRDefault="00AC1675" w:rsidP="001676BC">
      <w:pPr>
        <w:pStyle w:val="a6"/>
      </w:pPr>
      <w:r>
        <w:t xml:space="preserve">Проведенные расчеты технико-экономического обоснования проекта показали эффективность разработки и применения </w:t>
      </w:r>
      <w:r w:rsidR="007E1658">
        <w:t>программного средства</w:t>
      </w:r>
      <w:r>
        <w:t xml:space="preserve"> у пользователя.</w:t>
      </w:r>
    </w:p>
    <w:p w:rsidR="001676BC" w:rsidRPr="001676BC" w:rsidRDefault="001676BC" w:rsidP="00BC0196">
      <w:pPr>
        <w:pStyle w:val="a6"/>
      </w:pPr>
      <w:r w:rsidRPr="001676BC">
        <w:t>Разработанн</w:t>
      </w:r>
      <w:r w:rsidR="00D1067E">
        <w:t>ое программное средство</w:t>
      </w:r>
      <w:r w:rsidR="00BC0196">
        <w:t xml:space="preserve"> </w:t>
      </w:r>
      <w:r w:rsidRPr="001676BC">
        <w:t xml:space="preserve">предоставляет средства и методы </w:t>
      </w:r>
      <w:r w:rsidR="007E1658">
        <w:t xml:space="preserve">для </w:t>
      </w:r>
      <w:r w:rsidR="00A47C67">
        <w:t>компьютерного тестирования и контроля знаний</w:t>
      </w:r>
      <w:r w:rsidR="007E1658">
        <w:t>. Р</w:t>
      </w:r>
      <w:r w:rsidR="007E1658" w:rsidRPr="007B42CB">
        <w:t>азраб</w:t>
      </w:r>
      <w:r w:rsidR="007E1658">
        <w:t>отанное программное средство</w:t>
      </w:r>
      <w:r w:rsidR="007E1658" w:rsidRPr="007B42CB">
        <w:t xml:space="preserve"> позволяет решать специфические задачи. </w:t>
      </w:r>
      <w:r w:rsidR="00A47C67" w:rsidRPr="007B42CB">
        <w:t>Е</w:t>
      </w:r>
      <w:r w:rsidR="00A47C67">
        <w:t>го</w:t>
      </w:r>
      <w:r w:rsidR="00A47C67" w:rsidRPr="007B42CB">
        <w:t xml:space="preserve"> преимуществом является </w:t>
      </w:r>
      <w:r w:rsidR="00A47C67" w:rsidRPr="00A772AB">
        <w:t>наличие функци</w:t>
      </w:r>
      <w:r w:rsidR="00A47C67">
        <w:t>и автоматического формирования тестовых наборов</w:t>
      </w:r>
      <w:r w:rsidR="00A47C67" w:rsidRPr="00A772AB">
        <w:t>. Также разрабатываемая система предоставляет</w:t>
      </w:r>
      <w:r w:rsidR="00A47C67">
        <w:t xml:space="preserve"> доступ по ролям (администратор, преподаватель, обучающийся) и</w:t>
      </w:r>
      <w:r w:rsidR="00A47C67" w:rsidRPr="00A772AB">
        <w:t xml:space="preserve"> </w:t>
      </w:r>
      <w:r w:rsidR="00A47C67">
        <w:t>веб-интерфейс для всех категорий пользователей.</w:t>
      </w:r>
    </w:p>
    <w:p w:rsidR="00A1072A" w:rsidRDefault="00A1072A">
      <w:pPr>
        <w:spacing w:after="200" w:line="276" w:lineRule="auto"/>
      </w:pPr>
      <w:r>
        <w:br w:type="page"/>
      </w:r>
    </w:p>
    <w:p w:rsidR="009344B9" w:rsidRDefault="00111ADE" w:rsidP="0064602A">
      <w:pPr>
        <w:pStyle w:val="a8"/>
      </w:pPr>
      <w:r w:rsidRPr="00E9455A">
        <w:lastRenderedPageBreak/>
        <w:t>С</w:t>
      </w:r>
      <w:r>
        <w:t>одержание</w:t>
      </w:r>
    </w:p>
    <w:p w:rsidR="000873F7" w:rsidRDefault="0030005D">
      <w:pPr>
        <w:pStyle w:val="13"/>
        <w:rPr>
          <w:rFonts w:asciiTheme="minorHAnsi" w:eastAsiaTheme="minorEastAsia" w:hAnsiTheme="minorHAnsi"/>
          <w:sz w:val="22"/>
          <w:lang w:eastAsia="ru-RU"/>
        </w:rPr>
      </w:pPr>
      <w:r w:rsidRPr="0040072D">
        <w:fldChar w:fldCharType="begin"/>
      </w:r>
      <w:r w:rsidR="006564DE" w:rsidRPr="0040072D">
        <w:instrText xml:space="preserve"> TOC \o "1-2" \h \z \u </w:instrText>
      </w:r>
      <w:r w:rsidRPr="0040072D">
        <w:fldChar w:fldCharType="separate"/>
      </w:r>
      <w:hyperlink w:anchor="_Toc29381867" w:history="1">
        <w:r w:rsidR="000873F7" w:rsidRPr="007E21AD">
          <w:rPr>
            <w:rStyle w:val="af3"/>
          </w:rPr>
          <w:t>Введение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67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 w:rsidR="00E96BD9">
          <w:rPr>
            <w:webHidden/>
          </w:rPr>
          <w:t>6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29381868" w:history="1">
        <w:r w:rsidR="000873F7" w:rsidRPr="007E21AD">
          <w:rPr>
            <w:rStyle w:val="af3"/>
          </w:rPr>
          <w:t>1</w:t>
        </w:r>
        <w:r w:rsidR="000873F7">
          <w:rPr>
            <w:rFonts w:asciiTheme="minorHAnsi" w:eastAsiaTheme="minorEastAsia" w:hAnsiTheme="minorHAnsi"/>
            <w:sz w:val="22"/>
            <w:lang w:eastAsia="ru-RU"/>
          </w:rPr>
          <w:tab/>
        </w:r>
        <w:r w:rsidR="000873F7" w:rsidRPr="007E21AD">
          <w:rPr>
            <w:rStyle w:val="af3"/>
          </w:rPr>
          <w:t>Анализ предметной области и разработка требований к программному средству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68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8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69" w:history="1">
        <w:r w:rsidR="000873F7" w:rsidRPr="007E21AD">
          <w:rPr>
            <w:rStyle w:val="af3"/>
          </w:rPr>
          <w:t>1.1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Анализ исходных требований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69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8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70" w:history="1">
        <w:r w:rsidR="000873F7" w:rsidRPr="007E21AD">
          <w:rPr>
            <w:rStyle w:val="af3"/>
          </w:rPr>
          <w:t>1.2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Сравнительный анализ программных средств для тестирования и контроля знаний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0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9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71" w:history="1">
        <w:r w:rsidR="000873F7" w:rsidRPr="007E21AD">
          <w:rPr>
            <w:rStyle w:val="af3"/>
          </w:rPr>
          <w:t>1.3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Постановка задачи на разработку автоматизированной системы контроля знаний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1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13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29381872" w:history="1">
        <w:r w:rsidR="000873F7" w:rsidRPr="007E21AD">
          <w:rPr>
            <w:rStyle w:val="af3"/>
          </w:rPr>
          <w:t>2</w:t>
        </w:r>
        <w:r w:rsidR="000873F7">
          <w:rPr>
            <w:rFonts w:asciiTheme="minorHAnsi" w:eastAsiaTheme="minorEastAsia" w:hAnsiTheme="minorHAnsi"/>
            <w:sz w:val="22"/>
            <w:lang w:eastAsia="ru-RU"/>
          </w:rPr>
          <w:tab/>
        </w:r>
        <w:r w:rsidR="000873F7" w:rsidRPr="007E21AD">
          <w:rPr>
            <w:rStyle w:val="af3"/>
          </w:rPr>
          <w:t>Моделирование предметной области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2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19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73" w:history="1">
        <w:r w:rsidR="000873F7" w:rsidRPr="007E21AD">
          <w:rPr>
            <w:rStyle w:val="af3"/>
          </w:rPr>
          <w:t>2.1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Функциональная модель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3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19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74" w:history="1">
        <w:r w:rsidR="000873F7" w:rsidRPr="007E21AD">
          <w:rPr>
            <w:rStyle w:val="af3"/>
          </w:rPr>
          <w:t>2.2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Логическая модель данных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4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23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75" w:history="1">
        <w:r w:rsidR="000873F7" w:rsidRPr="007E21AD">
          <w:rPr>
            <w:rStyle w:val="af3"/>
          </w:rPr>
          <w:t>2.3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Функциональная спецификация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5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28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29381876" w:history="1">
        <w:r w:rsidR="000873F7" w:rsidRPr="007E21AD">
          <w:rPr>
            <w:rStyle w:val="af3"/>
          </w:rPr>
          <w:t>3</w:t>
        </w:r>
        <w:r w:rsidR="000873F7">
          <w:rPr>
            <w:rFonts w:asciiTheme="minorHAnsi" w:eastAsiaTheme="minorEastAsia" w:hAnsiTheme="minorHAnsi"/>
            <w:sz w:val="22"/>
            <w:lang w:eastAsia="ru-RU"/>
          </w:rPr>
          <w:tab/>
        </w:r>
        <w:r w:rsidR="000873F7" w:rsidRPr="007E21AD">
          <w:rPr>
            <w:rStyle w:val="af3"/>
          </w:rPr>
          <w:t>Проектирование программного средства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6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33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77" w:history="1">
        <w:r w:rsidR="000873F7" w:rsidRPr="007E21AD">
          <w:rPr>
            <w:rStyle w:val="af3"/>
          </w:rPr>
          <w:t>3.1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Структура системы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7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33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78" w:history="1">
        <w:r w:rsidR="000873F7" w:rsidRPr="007E21AD">
          <w:rPr>
            <w:rStyle w:val="af3"/>
          </w:rPr>
          <w:t>3.2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Схема модели базы данных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8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34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79" w:history="1">
        <w:r w:rsidR="000873F7" w:rsidRPr="007E21AD">
          <w:rPr>
            <w:rStyle w:val="af3"/>
          </w:rPr>
          <w:t>3.3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Логическая структура системы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79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38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80" w:history="1">
        <w:r w:rsidR="000873F7" w:rsidRPr="007E21AD">
          <w:rPr>
            <w:rStyle w:val="af3"/>
          </w:rPr>
          <w:t>3.4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Взаимодействие классов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0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44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81" w:history="1">
        <w:r w:rsidR="000873F7" w:rsidRPr="007E21AD">
          <w:rPr>
            <w:rStyle w:val="af3"/>
          </w:rPr>
          <w:t>3.5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Реализация проекта приложения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1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45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82" w:history="1">
        <w:r w:rsidR="000873F7" w:rsidRPr="007E21AD">
          <w:rPr>
            <w:rStyle w:val="af3"/>
          </w:rPr>
          <w:t>3.6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Схема работы системы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2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47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83" w:history="1">
        <w:r w:rsidR="000873F7" w:rsidRPr="007E21AD">
          <w:rPr>
            <w:rStyle w:val="af3"/>
          </w:rPr>
          <w:t>3.7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Физическая структура системы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3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48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29381884" w:history="1">
        <w:r w:rsidR="000873F7" w:rsidRPr="007E21AD">
          <w:rPr>
            <w:rStyle w:val="af3"/>
            <w:lang w:val="en-US"/>
          </w:rPr>
          <w:t>4</w:t>
        </w:r>
        <w:r w:rsidR="000873F7">
          <w:rPr>
            <w:rFonts w:asciiTheme="minorHAnsi" w:eastAsiaTheme="minorEastAsia" w:hAnsiTheme="minorHAnsi"/>
            <w:sz w:val="22"/>
            <w:lang w:eastAsia="ru-RU"/>
          </w:rPr>
          <w:tab/>
        </w:r>
        <w:r w:rsidR="000873F7" w:rsidRPr="007E21AD">
          <w:rPr>
            <w:rStyle w:val="af3"/>
          </w:rPr>
          <w:t>Тестирование программного средства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4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50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85" w:history="1">
        <w:r w:rsidR="000873F7" w:rsidRPr="007E21AD">
          <w:rPr>
            <w:rStyle w:val="af3"/>
          </w:rPr>
          <w:t>4.1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Программа испытаний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5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50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86" w:history="1">
        <w:r w:rsidR="000873F7" w:rsidRPr="007E21AD">
          <w:rPr>
            <w:rStyle w:val="af3"/>
          </w:rPr>
          <w:t>4.2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Методика испытаний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6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52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87" w:history="1">
        <w:r w:rsidR="000873F7" w:rsidRPr="007E21AD">
          <w:rPr>
            <w:rStyle w:val="af3"/>
          </w:rPr>
          <w:t>4.3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Результаты тестирования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7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53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29381888" w:history="1">
        <w:r w:rsidR="000873F7" w:rsidRPr="007E21AD">
          <w:rPr>
            <w:rStyle w:val="af3"/>
          </w:rPr>
          <w:t>5</w:t>
        </w:r>
        <w:r w:rsidR="000873F7">
          <w:rPr>
            <w:rFonts w:asciiTheme="minorHAnsi" w:eastAsiaTheme="minorEastAsia" w:hAnsiTheme="minorHAnsi"/>
            <w:sz w:val="22"/>
            <w:lang w:eastAsia="ru-RU"/>
          </w:rPr>
          <w:tab/>
        </w:r>
        <w:r w:rsidR="000873F7" w:rsidRPr="007E21AD">
          <w:rPr>
            <w:rStyle w:val="af3"/>
          </w:rPr>
          <w:t>Методика использования программного средства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8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56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89" w:history="1">
        <w:r w:rsidR="000873F7" w:rsidRPr="007E21AD">
          <w:rPr>
            <w:rStyle w:val="af3"/>
          </w:rPr>
          <w:t>5.1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Установка и настройка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89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56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90" w:history="1">
        <w:r w:rsidR="000873F7" w:rsidRPr="007E21AD">
          <w:rPr>
            <w:rStyle w:val="af3"/>
          </w:rPr>
          <w:t>5.2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Авторизация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0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57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91" w:history="1">
        <w:r w:rsidR="000873F7" w:rsidRPr="007E21AD">
          <w:rPr>
            <w:rStyle w:val="af3"/>
          </w:rPr>
          <w:t>5.3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Функции администратора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1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57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92" w:history="1">
        <w:r w:rsidR="000873F7" w:rsidRPr="007E21AD">
          <w:rPr>
            <w:rStyle w:val="af3"/>
          </w:rPr>
          <w:t>5.4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Функции преподавателя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2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61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93" w:history="1">
        <w:r w:rsidR="000873F7" w:rsidRPr="007E21AD">
          <w:rPr>
            <w:rStyle w:val="af3"/>
          </w:rPr>
          <w:t>5.5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Функции обучающегося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3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68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29381894" w:history="1">
        <w:r w:rsidR="000873F7" w:rsidRPr="007E21AD">
          <w:rPr>
            <w:rStyle w:val="af3"/>
          </w:rPr>
          <w:t>6</w:t>
        </w:r>
        <w:r w:rsidR="000873F7">
          <w:rPr>
            <w:rFonts w:asciiTheme="minorHAnsi" w:eastAsiaTheme="minorEastAsia" w:hAnsiTheme="minorHAnsi"/>
            <w:sz w:val="22"/>
            <w:lang w:eastAsia="ru-RU"/>
          </w:rPr>
          <w:tab/>
        </w:r>
        <w:r w:rsidR="000873F7" w:rsidRPr="007E21AD">
          <w:rPr>
            <w:rStyle w:val="af3"/>
          </w:rPr>
          <w:t>Технико-экономическое обоснование разработки и реализации программного средства для автоматизации контроля знаний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4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71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95" w:history="1">
        <w:r w:rsidR="000873F7" w:rsidRPr="007E21AD">
          <w:rPr>
            <w:rStyle w:val="af3"/>
          </w:rPr>
          <w:t>6.1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Описание функций, назначения и потенциальных пользователей ПО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5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71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96" w:history="1">
        <w:r w:rsidR="000873F7" w:rsidRPr="007E21AD">
          <w:rPr>
            <w:rStyle w:val="af3"/>
          </w:rPr>
          <w:t>6.2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Расчет затрат на разработку ПО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6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71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21"/>
        <w:rPr>
          <w:rFonts w:asciiTheme="minorHAnsi" w:eastAsiaTheme="minorEastAsia" w:hAnsiTheme="minorHAnsi"/>
          <w:spacing w:val="0"/>
          <w:sz w:val="22"/>
          <w:lang w:eastAsia="ru-RU"/>
        </w:rPr>
      </w:pPr>
      <w:hyperlink w:anchor="_Toc29381897" w:history="1">
        <w:r w:rsidR="000873F7" w:rsidRPr="007E21AD">
          <w:rPr>
            <w:rStyle w:val="af3"/>
          </w:rPr>
          <w:t>6.3</w:t>
        </w:r>
        <w:r w:rsidR="000873F7">
          <w:rPr>
            <w:rFonts w:asciiTheme="minorHAnsi" w:eastAsiaTheme="minorEastAsia" w:hAnsiTheme="minorHAnsi"/>
            <w:spacing w:val="0"/>
            <w:sz w:val="22"/>
            <w:lang w:eastAsia="ru-RU"/>
          </w:rPr>
          <w:tab/>
        </w:r>
        <w:r w:rsidR="000873F7" w:rsidRPr="007E21AD">
          <w:rPr>
            <w:rStyle w:val="af3"/>
          </w:rPr>
          <w:t>Оценка результата (эффекта) от использования (или продажи) ПО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7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74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29381898" w:history="1">
        <w:r w:rsidR="000873F7" w:rsidRPr="007E21AD">
          <w:rPr>
            <w:rStyle w:val="af3"/>
          </w:rPr>
          <w:t>Заключение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8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78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rPr>
          <w:rFonts w:asciiTheme="minorHAnsi" w:eastAsiaTheme="minorEastAsia" w:hAnsiTheme="minorHAnsi"/>
          <w:sz w:val="22"/>
          <w:lang w:eastAsia="ru-RU"/>
        </w:rPr>
      </w:pPr>
      <w:hyperlink w:anchor="_Toc29381899" w:history="1">
        <w:r w:rsidR="000873F7" w:rsidRPr="007E21AD">
          <w:rPr>
            <w:rStyle w:val="af3"/>
          </w:rPr>
          <w:t>Список использованных источников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899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79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tabs>
          <w:tab w:val="left" w:pos="2442"/>
        </w:tabs>
        <w:rPr>
          <w:rFonts w:asciiTheme="minorHAnsi" w:eastAsiaTheme="minorEastAsia" w:hAnsiTheme="minorHAnsi"/>
          <w:sz w:val="22"/>
          <w:lang w:eastAsia="ru-RU"/>
        </w:rPr>
      </w:pPr>
      <w:hyperlink w:anchor="_Toc29381900" w:history="1">
        <w:r w:rsidR="000873F7" w:rsidRPr="007E21AD">
          <w:rPr>
            <w:rStyle w:val="af3"/>
            <w:caps/>
            <w:snapToGrid w:val="0"/>
            <w:w w:val="0"/>
          </w:rPr>
          <w:t>Приложение А</w:t>
        </w:r>
        <w:r w:rsidR="000873F7">
          <w:rPr>
            <w:rFonts w:asciiTheme="minorHAnsi" w:eastAsiaTheme="minorEastAsia" w:hAnsiTheme="minorHAnsi"/>
            <w:sz w:val="22"/>
            <w:lang w:eastAsia="ru-RU"/>
          </w:rPr>
          <w:tab/>
        </w:r>
        <w:r w:rsidR="000873F7" w:rsidRPr="007E21AD">
          <w:rPr>
            <w:rStyle w:val="af3"/>
          </w:rPr>
          <w:t>(обязательное)</w:t>
        </w:r>
        <w:r w:rsidR="000873F7" w:rsidRPr="007E21AD">
          <w:rPr>
            <w:rStyle w:val="af3"/>
            <w:rFonts w:cstheme="majorBidi"/>
            <w:bCs/>
            <w:caps/>
          </w:rPr>
          <w:t xml:space="preserve">  </w:t>
        </w:r>
        <w:r w:rsidR="000873F7" w:rsidRPr="007E21AD">
          <w:rPr>
            <w:rStyle w:val="af3"/>
          </w:rPr>
          <w:t>Фрагменты программного кода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900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81</w:t>
        </w:r>
        <w:r w:rsidR="000873F7">
          <w:rPr>
            <w:webHidden/>
          </w:rPr>
          <w:fldChar w:fldCharType="end"/>
        </w:r>
      </w:hyperlink>
    </w:p>
    <w:p w:rsidR="000873F7" w:rsidRDefault="00E96BD9">
      <w:pPr>
        <w:pStyle w:val="13"/>
        <w:tabs>
          <w:tab w:val="left" w:pos="2400"/>
        </w:tabs>
        <w:rPr>
          <w:rFonts w:asciiTheme="minorHAnsi" w:eastAsiaTheme="minorEastAsia" w:hAnsiTheme="minorHAnsi"/>
          <w:sz w:val="22"/>
          <w:lang w:eastAsia="ru-RU"/>
        </w:rPr>
      </w:pPr>
      <w:hyperlink w:anchor="_Toc29381901" w:history="1">
        <w:r w:rsidR="000873F7" w:rsidRPr="007E21AD">
          <w:rPr>
            <w:rStyle w:val="af3"/>
            <w:caps/>
            <w:snapToGrid w:val="0"/>
            <w:w w:val="0"/>
          </w:rPr>
          <w:t>Приложение Б</w:t>
        </w:r>
        <w:r w:rsidR="000873F7">
          <w:rPr>
            <w:rFonts w:asciiTheme="minorHAnsi" w:eastAsiaTheme="minorEastAsia" w:hAnsiTheme="minorHAnsi"/>
            <w:sz w:val="22"/>
            <w:lang w:eastAsia="ru-RU"/>
          </w:rPr>
          <w:tab/>
        </w:r>
        <w:r w:rsidR="000873F7" w:rsidRPr="007E21AD">
          <w:rPr>
            <w:rStyle w:val="af3"/>
          </w:rPr>
          <w:t>(обязательное)</w:t>
        </w:r>
        <w:r w:rsidR="000873F7" w:rsidRPr="007E21AD">
          <w:rPr>
            <w:rStyle w:val="af3"/>
            <w:rFonts w:cstheme="majorBidi"/>
            <w:bCs/>
            <w:caps/>
          </w:rPr>
          <w:t xml:space="preserve">  </w:t>
        </w:r>
        <w:r w:rsidR="000873F7" w:rsidRPr="007E21AD">
          <w:rPr>
            <w:rStyle w:val="af3"/>
          </w:rPr>
          <w:t xml:space="preserve">Фрагменты </w:t>
        </w:r>
        <w:r w:rsidR="000873F7" w:rsidRPr="007E21AD">
          <w:rPr>
            <w:rStyle w:val="af3"/>
            <w:lang w:val="en-US"/>
          </w:rPr>
          <w:t>cshtml</w:t>
        </w:r>
        <w:r w:rsidR="000873F7" w:rsidRPr="007E21AD">
          <w:rPr>
            <w:rStyle w:val="af3"/>
          </w:rPr>
          <w:t>-разметки</w:t>
        </w:r>
        <w:r w:rsidR="000873F7">
          <w:rPr>
            <w:webHidden/>
          </w:rPr>
          <w:tab/>
        </w:r>
        <w:r w:rsidR="000873F7">
          <w:rPr>
            <w:webHidden/>
          </w:rPr>
          <w:fldChar w:fldCharType="begin"/>
        </w:r>
        <w:r w:rsidR="000873F7">
          <w:rPr>
            <w:webHidden/>
          </w:rPr>
          <w:instrText xml:space="preserve"> PAGEREF _Toc29381901 \h </w:instrText>
        </w:r>
        <w:r w:rsidR="000873F7">
          <w:rPr>
            <w:webHidden/>
          </w:rPr>
        </w:r>
        <w:r w:rsidR="000873F7">
          <w:rPr>
            <w:webHidden/>
          </w:rPr>
          <w:fldChar w:fldCharType="separate"/>
        </w:r>
        <w:r>
          <w:rPr>
            <w:webHidden/>
          </w:rPr>
          <w:t>97</w:t>
        </w:r>
        <w:r w:rsidR="000873F7">
          <w:rPr>
            <w:webHidden/>
          </w:rPr>
          <w:fldChar w:fldCharType="end"/>
        </w:r>
      </w:hyperlink>
    </w:p>
    <w:p w:rsidR="0040072D" w:rsidRDefault="0030005D" w:rsidP="0040072D">
      <w:r w:rsidRPr="0040072D">
        <w:fldChar w:fldCharType="end"/>
      </w:r>
      <w:r w:rsidR="0040072D">
        <w:br w:type="page"/>
      </w:r>
    </w:p>
    <w:p w:rsidR="003E1AB5" w:rsidRDefault="006F7F14" w:rsidP="0040072D">
      <w:pPr>
        <w:pStyle w:val="a8"/>
      </w:pPr>
      <w:r>
        <w:lastRenderedPageBreak/>
        <w:t>Определения и сокращения</w:t>
      </w:r>
    </w:p>
    <w:p w:rsidR="006F7F14" w:rsidRDefault="006F7F14" w:rsidP="006F7F14">
      <w:pPr>
        <w:pStyle w:val="a6"/>
      </w:pPr>
      <w:r>
        <w:t>В настоящей пояснительной записке применяются следующие определения и сокращения</w:t>
      </w:r>
    </w:p>
    <w:p w:rsidR="006F7F14" w:rsidRDefault="006F7F14" w:rsidP="006F7F14">
      <w:pPr>
        <w:pStyle w:val="a6"/>
      </w:pPr>
    </w:p>
    <w:p w:rsidR="008C37BC" w:rsidRDefault="00D434B9" w:rsidP="006F7F14">
      <w:pPr>
        <w:pStyle w:val="a6"/>
      </w:pPr>
      <w:r w:rsidRPr="00D434B9">
        <w:rPr>
          <w:rStyle w:val="af4"/>
        </w:rPr>
        <w:t>.</w:t>
      </w:r>
      <w:r>
        <w:rPr>
          <w:rStyle w:val="af4"/>
          <w:lang w:val="en-US"/>
        </w:rPr>
        <w:t>NET</w:t>
      </w:r>
      <w:r w:rsidRPr="00D434B9">
        <w:rPr>
          <w:rStyle w:val="af4"/>
        </w:rPr>
        <w:t xml:space="preserve"> </w:t>
      </w:r>
      <w:r>
        <w:rPr>
          <w:rStyle w:val="af4"/>
          <w:lang w:val="en-US"/>
        </w:rPr>
        <w:t>Framework</w:t>
      </w:r>
      <w:r w:rsidR="008C37BC" w:rsidRPr="008C37BC">
        <w:t xml:space="preserve"> – </w:t>
      </w:r>
      <w:r>
        <w:t xml:space="preserve">программная платформа, выпущенная компанией </w:t>
      </w:r>
      <w:r>
        <w:rPr>
          <w:lang w:val="en-US"/>
        </w:rPr>
        <w:t>Microsoft</w:t>
      </w:r>
      <w:r w:rsidRPr="00D434B9">
        <w:t xml:space="preserve"> </w:t>
      </w:r>
      <w:r>
        <w:t>в 2002 году, основанная на общеязыковой среде исполнения, которая подходит для разных языков программирования.</w:t>
      </w:r>
    </w:p>
    <w:p w:rsidR="00993FBA" w:rsidRPr="00993FBA" w:rsidRDefault="00993FBA" w:rsidP="006F7F14">
      <w:pPr>
        <w:pStyle w:val="a6"/>
      </w:pPr>
      <w:r w:rsidRPr="00993FBA">
        <w:rPr>
          <w:rStyle w:val="af4"/>
        </w:rPr>
        <w:t>CAM</w:t>
      </w:r>
      <w:r w:rsidRPr="004E09CA">
        <w:t xml:space="preserve"> (</w:t>
      </w:r>
      <w:r w:rsidRPr="008A1680">
        <w:rPr>
          <w:rFonts w:eastAsia="Times New Roman" w:cs="Times New Roman"/>
          <w:color w:val="000000"/>
          <w:sz w:val="30"/>
          <w:szCs w:val="30"/>
          <w:lang w:val="en-US" w:eastAsia="ru-RU"/>
        </w:rPr>
        <w:t>Computer</w:t>
      </w:r>
      <w:r w:rsidRPr="008A1680">
        <w:rPr>
          <w:rFonts w:eastAsia="Times New Roman" w:cs="Times New Roman"/>
          <w:color w:val="000000"/>
          <w:sz w:val="30"/>
          <w:szCs w:val="30"/>
          <w:lang w:eastAsia="ru-RU"/>
        </w:rPr>
        <w:t>-</w:t>
      </w:r>
      <w:r>
        <w:rPr>
          <w:rFonts w:eastAsia="Times New Roman" w:cs="Times New Roman"/>
          <w:color w:val="000000"/>
          <w:sz w:val="30"/>
          <w:szCs w:val="30"/>
          <w:lang w:val="en-US" w:eastAsia="ru-RU"/>
        </w:rPr>
        <w:t>A</w:t>
      </w:r>
      <w:r w:rsidRPr="008A1680">
        <w:rPr>
          <w:rFonts w:eastAsia="Times New Roman" w:cs="Times New Roman"/>
          <w:color w:val="000000"/>
          <w:sz w:val="30"/>
          <w:szCs w:val="30"/>
          <w:lang w:val="en-US" w:eastAsia="ru-RU"/>
        </w:rPr>
        <w:t>ided</w:t>
      </w:r>
      <w:r w:rsidRPr="008A1680">
        <w:rPr>
          <w:rFonts w:eastAsia="Times New Roman" w:cs="Times New Roman"/>
          <w:color w:val="000000"/>
          <w:sz w:val="30"/>
          <w:szCs w:val="30"/>
          <w:lang w:eastAsia="ru-RU"/>
        </w:rPr>
        <w:t xml:space="preserve"> </w:t>
      </w:r>
      <w:r w:rsidRPr="008A1680">
        <w:rPr>
          <w:rFonts w:eastAsia="Times New Roman" w:cs="Times New Roman"/>
          <w:color w:val="000000"/>
          <w:sz w:val="30"/>
          <w:szCs w:val="30"/>
          <w:lang w:val="en-US" w:eastAsia="ru-RU"/>
        </w:rPr>
        <w:t>Manufacturing</w:t>
      </w:r>
      <w:r w:rsidRPr="00993FBA">
        <w:rPr>
          <w:rFonts w:eastAsia="Times New Roman" w:cs="Times New Roman"/>
          <w:color w:val="000000"/>
          <w:sz w:val="30"/>
          <w:szCs w:val="30"/>
          <w:lang w:eastAsia="ru-RU"/>
        </w:rPr>
        <w:t xml:space="preserve">) – </w:t>
      </w:r>
      <w:r>
        <w:rPr>
          <w:rFonts w:eastAsia="Times New Roman" w:cs="Times New Roman"/>
          <w:color w:val="000000"/>
          <w:sz w:val="30"/>
          <w:szCs w:val="30"/>
          <w:lang w:eastAsia="ru-RU"/>
        </w:rPr>
        <w:t>автоматизированная система, либо модуль автоматизированной системы, предназначенный для подготовки управляющих программ.</w:t>
      </w:r>
    </w:p>
    <w:p w:rsidR="005F3C72" w:rsidRPr="00D434B9" w:rsidRDefault="005F3C72" w:rsidP="005F3C72">
      <w:pPr>
        <w:pStyle w:val="a6"/>
      </w:pPr>
      <w:r>
        <w:rPr>
          <w:rStyle w:val="af4"/>
          <w:lang w:val="en-US"/>
        </w:rPr>
        <w:t>IDEF</w:t>
      </w:r>
      <w:r w:rsidRPr="005F3C72">
        <w:rPr>
          <w:rStyle w:val="af4"/>
        </w:rPr>
        <w:t>0</w:t>
      </w:r>
      <w:r w:rsidRPr="008C37BC">
        <w:t xml:space="preserve"> – </w:t>
      </w:r>
      <w: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:rsidR="0095233A" w:rsidRPr="0095233A" w:rsidRDefault="0095233A" w:rsidP="0095233A">
      <w:pPr>
        <w:pStyle w:val="a6"/>
      </w:pPr>
      <w:r w:rsidRPr="0095233A">
        <w:rPr>
          <w:rStyle w:val="af4"/>
        </w:rPr>
        <w:t>SQL</w:t>
      </w:r>
      <w:r w:rsidRPr="0095233A">
        <w:t xml:space="preserve"> – язык программирования, применяе</w:t>
      </w:r>
      <w:r>
        <w:t xml:space="preserve">мый для создания, модификации и </w:t>
      </w:r>
      <w:r w:rsidRPr="0095233A">
        <w:t>управления данными в реляц</w:t>
      </w:r>
      <w:r>
        <w:t xml:space="preserve">ионной базе данных, управляемой </w:t>
      </w:r>
      <w:r w:rsidRPr="0095233A">
        <w:t>соответствующей системой управления базами данных.</w:t>
      </w:r>
    </w:p>
    <w:p w:rsidR="00575199" w:rsidRPr="0095233A" w:rsidRDefault="00575199" w:rsidP="00575199">
      <w:pPr>
        <w:pStyle w:val="a6"/>
      </w:pPr>
      <w:r>
        <w:rPr>
          <w:rStyle w:val="af4"/>
          <w:lang w:val="en-US"/>
        </w:rPr>
        <w:t>UML</w:t>
      </w:r>
      <w:r w:rsidRPr="0095233A">
        <w:t xml:space="preserve"> – </w:t>
      </w:r>
      <w:r>
        <w:t>язык графического описания для объектного моделирования в области разработки программного обеспечения, моделирования бизнес-процессов, системного проектирования и отображения организационных структур</w:t>
      </w:r>
      <w:r w:rsidRPr="0095233A">
        <w:t>.</w:t>
      </w:r>
    </w:p>
    <w:p w:rsidR="009C1237" w:rsidRPr="0095233A" w:rsidRDefault="009C1237" w:rsidP="009C1237">
      <w:pPr>
        <w:pStyle w:val="a6"/>
      </w:pPr>
      <w:r>
        <w:rPr>
          <w:rStyle w:val="af4"/>
          <w:lang w:val="en-US"/>
        </w:rPr>
        <w:t>WPF</w:t>
      </w:r>
      <w:r w:rsidRPr="0095233A">
        <w:t xml:space="preserve"> – </w:t>
      </w:r>
      <w:r>
        <w:t xml:space="preserve">система для построения клиентских приложений </w:t>
      </w:r>
      <w:r>
        <w:rPr>
          <w:lang w:val="en-US"/>
        </w:rPr>
        <w:t>Windows</w:t>
      </w:r>
      <w:r w:rsidRPr="009C1237">
        <w:t xml:space="preserve"> </w:t>
      </w:r>
      <w:r>
        <w:t xml:space="preserve">с визуально привлекательными возможностями взаимодействия с пользователем, графическая (презентационная) подсистема в составе </w:t>
      </w:r>
      <w:r w:rsidRPr="009C1237">
        <w:t>.</w:t>
      </w:r>
      <w:r>
        <w:rPr>
          <w:lang w:val="en-US"/>
        </w:rPr>
        <w:t>NET</w:t>
      </w:r>
      <w:r w:rsidRPr="009C1237">
        <w:t xml:space="preserve"> </w:t>
      </w:r>
      <w:r>
        <w:rPr>
          <w:lang w:val="en-US"/>
        </w:rPr>
        <w:t>Framework</w:t>
      </w:r>
      <w:r w:rsidRPr="009C1237">
        <w:t xml:space="preserve">, </w:t>
      </w:r>
      <w:r>
        <w:t xml:space="preserve">использующая язык </w:t>
      </w:r>
      <w:r>
        <w:rPr>
          <w:lang w:val="en-US"/>
        </w:rPr>
        <w:t>XAML</w:t>
      </w:r>
      <w:r w:rsidRPr="0095233A">
        <w:t>.</w:t>
      </w:r>
    </w:p>
    <w:p w:rsidR="00A41550" w:rsidRPr="00A41550" w:rsidRDefault="00A41550" w:rsidP="00A41550">
      <w:pPr>
        <w:pStyle w:val="a6"/>
      </w:pPr>
      <w:r w:rsidRPr="00A41550">
        <w:rPr>
          <w:rStyle w:val="af4"/>
        </w:rPr>
        <w:t>Программн</w:t>
      </w:r>
      <w:r w:rsidR="00151890">
        <w:rPr>
          <w:rStyle w:val="af4"/>
        </w:rPr>
        <w:t>ое</w:t>
      </w:r>
      <w:r w:rsidRPr="00A41550">
        <w:rPr>
          <w:rStyle w:val="af4"/>
        </w:rPr>
        <w:t xml:space="preserve"> </w:t>
      </w:r>
      <w:r w:rsidR="00151890">
        <w:rPr>
          <w:rStyle w:val="af4"/>
        </w:rPr>
        <w:t>средство</w:t>
      </w:r>
      <w:r w:rsidRPr="00A41550">
        <w:t xml:space="preserve"> – это</w:t>
      </w:r>
      <w:r>
        <w:t xml:space="preserve"> </w:t>
      </w:r>
      <w:r w:rsidRPr="00A41550">
        <w:t xml:space="preserve">совокупность </w:t>
      </w:r>
      <w:r w:rsidR="00151890">
        <w:t>программных модулей, обеспечивающих автоматизацию выполнения операций с данными, представленными в формате той или иной информационной модели</w:t>
      </w:r>
      <w:r w:rsidRPr="00A41550">
        <w:t>.</w:t>
      </w:r>
    </w:p>
    <w:p w:rsidR="006F7F14" w:rsidRDefault="006F7F14" w:rsidP="006F7F14">
      <w:pPr>
        <w:pStyle w:val="a6"/>
      </w:pPr>
      <w:r w:rsidRPr="006F7F14">
        <w:rPr>
          <w:rStyle w:val="af4"/>
        </w:rPr>
        <w:t>Программный модуль</w:t>
      </w:r>
      <w:r w:rsidRPr="006F7F14">
        <w:t xml:space="preserve"> – программа или функционально завершенный фрагмент программы, предназначенный для хранения, трансляции, объединения с другими программными модулями и загрузки в оперативную память.</w:t>
      </w:r>
    </w:p>
    <w:p w:rsidR="006F7F14" w:rsidRPr="00A41550" w:rsidRDefault="00100C88" w:rsidP="00F96503">
      <w:pPr>
        <w:pStyle w:val="a6"/>
      </w:pPr>
      <w:r w:rsidRPr="00100C88">
        <w:rPr>
          <w:rStyle w:val="af4"/>
        </w:rPr>
        <w:t>Фреймворк</w:t>
      </w:r>
      <w:r w:rsidRPr="00100C88">
        <w:t xml:space="preserve"> </w:t>
      </w:r>
      <w:r>
        <w:t>–</w:t>
      </w:r>
      <w:r w:rsidRPr="00100C88">
        <w:t xml:space="preserve"> программная платформа, определяющая структуру программной системы; программное обеспечение, облегчающее разработку и объединение разных компонентов большого программного проекта.</w:t>
      </w:r>
    </w:p>
    <w:p w:rsidR="002237EC" w:rsidRPr="002237EC" w:rsidRDefault="002237EC" w:rsidP="001E4276">
      <w:pPr>
        <w:ind w:left="2268" w:hanging="1559"/>
      </w:pPr>
      <w:r w:rsidRPr="00F96503">
        <w:rPr>
          <w:i/>
        </w:rPr>
        <w:t>БД</w:t>
      </w:r>
      <w:r w:rsidRPr="00173FD6">
        <w:t xml:space="preserve"> – база данных</w:t>
      </w:r>
      <w:r w:rsidR="003652C1">
        <w:t>.</w:t>
      </w:r>
    </w:p>
    <w:p w:rsidR="006F7F14" w:rsidRPr="006F7F14" w:rsidRDefault="006F7F14" w:rsidP="001E4276">
      <w:pPr>
        <w:ind w:left="2268" w:hanging="1559"/>
      </w:pPr>
      <w:r w:rsidRPr="00F96503">
        <w:rPr>
          <w:i/>
        </w:rPr>
        <w:t>СУБД</w:t>
      </w:r>
      <w:r>
        <w:t xml:space="preserve"> – система управления базой данных</w:t>
      </w:r>
      <w:r w:rsidR="003652C1">
        <w:t>.</w:t>
      </w:r>
    </w:p>
    <w:p w:rsidR="00916BCC" w:rsidRDefault="00916BCC" w:rsidP="0064602A"/>
    <w:p w:rsidR="00916BCC" w:rsidRDefault="00916BCC" w:rsidP="0064602A">
      <w:pPr>
        <w:sectPr w:rsidR="00916BCC" w:rsidSect="0071091E">
          <w:footerReference w:type="default" r:id="rId8"/>
          <w:pgSz w:w="11906" w:h="16838" w:code="9"/>
          <w:pgMar w:top="1134" w:right="851" w:bottom="1134" w:left="1701" w:header="567" w:footer="567" w:gutter="0"/>
          <w:pgNumType w:start="5"/>
          <w:cols w:space="708"/>
          <w:titlePg/>
          <w:docGrid w:linePitch="381"/>
        </w:sectPr>
      </w:pPr>
    </w:p>
    <w:p w:rsidR="00760847" w:rsidRDefault="00760847" w:rsidP="0064602A">
      <w:pPr>
        <w:pStyle w:val="aa"/>
      </w:pPr>
      <w:bookmarkStart w:id="0" w:name="_Toc29381867"/>
      <w:r>
        <w:lastRenderedPageBreak/>
        <w:t>Введение</w:t>
      </w:r>
      <w:bookmarkEnd w:id="0"/>
    </w:p>
    <w:p w:rsidR="005C4E8E" w:rsidRPr="00892962" w:rsidRDefault="00EC4C46" w:rsidP="00083E66">
      <w:pPr>
        <w:pStyle w:val="a6"/>
      </w:pPr>
      <w:r>
        <w:t>На сегодняшний день контроль успеваемости в рамках образовательного процесса может и должен строиться с использованием современных коммуникационных и информационных технологий, в том числе с применением специализированных программных систем. Проблемой является то, что представленное на рынке программное обеспечение для тестирования и контроля знаний имеет существенные ограничения как по наличию, так и по функциональным возможностям. Следовательно,</w:t>
      </w:r>
      <w:r w:rsidR="00083E66" w:rsidRPr="009B0223">
        <w:t xml:space="preserve"> актуальной является задача разработки программно</w:t>
      </w:r>
      <w:r w:rsidR="00083E66">
        <w:t>го</w:t>
      </w:r>
      <w:r w:rsidR="00083E66" w:rsidRPr="009B0223">
        <w:t xml:space="preserve"> </w:t>
      </w:r>
      <w:r w:rsidR="00083E66">
        <w:t>средства</w:t>
      </w:r>
      <w:r w:rsidR="00083E66" w:rsidRPr="009B0223">
        <w:t xml:space="preserve"> для </w:t>
      </w:r>
      <w:r>
        <w:t>организации тестирования и контроля знаний, обладающего всем необходимым функционалом</w:t>
      </w:r>
      <w:r w:rsidR="00083E66" w:rsidRPr="009B0223">
        <w:t>.</w:t>
      </w:r>
    </w:p>
    <w:p w:rsidR="006564DE" w:rsidRDefault="006564DE" w:rsidP="0064602A">
      <w:pPr>
        <w:pStyle w:val="a6"/>
      </w:pPr>
      <w:r>
        <w:t>Цель</w:t>
      </w:r>
      <w:r w:rsidR="00AB261E">
        <w:t>ю</w:t>
      </w:r>
      <w:r>
        <w:t xml:space="preserve"> </w:t>
      </w:r>
      <w:r w:rsidR="00217FEA">
        <w:t>дипломного проекта</w:t>
      </w:r>
      <w:r w:rsidR="00AB261E">
        <w:t xml:space="preserve"> является</w:t>
      </w:r>
      <w:r>
        <w:t xml:space="preserve"> </w:t>
      </w:r>
      <w:r w:rsidR="00CF64C2">
        <w:t xml:space="preserve">разработка средств и методов </w:t>
      </w:r>
      <w:r w:rsidR="00A47C67">
        <w:t>компьютерного</w:t>
      </w:r>
      <w:r w:rsidR="00EC4C46">
        <w:t xml:space="preserve"> тестирования и контроля знаний</w:t>
      </w:r>
      <w:r w:rsidR="00EE7731">
        <w:t>.</w:t>
      </w:r>
    </w:p>
    <w:p w:rsidR="006564DE" w:rsidRDefault="006564DE" w:rsidP="0064602A">
      <w:pPr>
        <w:pStyle w:val="a6"/>
      </w:pPr>
      <w:r>
        <w:t xml:space="preserve">Для достижения поставленной цели </w:t>
      </w:r>
      <w:r w:rsidR="00AB261E">
        <w:t>в дипломном проекте решаются</w:t>
      </w:r>
      <w:r>
        <w:t xml:space="preserve"> следующие задачи:</w:t>
      </w:r>
    </w:p>
    <w:p w:rsidR="00FC2742" w:rsidRDefault="00BB5F7A" w:rsidP="005B40EF">
      <w:pPr>
        <w:pStyle w:val="a0"/>
      </w:pPr>
      <w:r>
        <w:t xml:space="preserve">проанализировать </w:t>
      </w:r>
      <w:r w:rsidR="00CF64C2">
        <w:t xml:space="preserve">существующие </w:t>
      </w:r>
      <w:r w:rsidR="00857749">
        <w:t xml:space="preserve">программные средства для </w:t>
      </w:r>
      <w:r w:rsidR="00EC4C46">
        <w:t>тестирования и контроля знаний</w:t>
      </w:r>
      <w:r>
        <w:t xml:space="preserve"> и выполнить постановку задачи</w:t>
      </w:r>
      <w:r w:rsidR="00FC2742">
        <w:t>;</w:t>
      </w:r>
    </w:p>
    <w:p w:rsidR="00F249D7" w:rsidRDefault="00F54045" w:rsidP="005B40EF">
      <w:pPr>
        <w:pStyle w:val="a0"/>
      </w:pPr>
      <w:r w:rsidRPr="00F54045">
        <w:t xml:space="preserve">выполнить </w:t>
      </w:r>
      <w:r w:rsidR="00BB5F7A">
        <w:t xml:space="preserve">моделирование предметной области и разработать функциональные требования к </w:t>
      </w:r>
      <w:r w:rsidR="00857749">
        <w:t>программному средству</w:t>
      </w:r>
      <w:r w:rsidR="009D2BA0">
        <w:t>;</w:t>
      </w:r>
    </w:p>
    <w:p w:rsidR="009D2BA0" w:rsidRDefault="00BB5F7A" w:rsidP="005B40EF">
      <w:pPr>
        <w:pStyle w:val="a0"/>
      </w:pPr>
      <w:r>
        <w:t xml:space="preserve">осуществить проектирование и реализацию </w:t>
      </w:r>
      <w:r w:rsidR="00857749">
        <w:t>программного средства</w:t>
      </w:r>
      <w:r w:rsidR="00964E7A">
        <w:t>;</w:t>
      </w:r>
    </w:p>
    <w:p w:rsidR="00BB5F7A" w:rsidRDefault="00BB5F7A" w:rsidP="005B40EF">
      <w:pPr>
        <w:pStyle w:val="a0"/>
      </w:pPr>
      <w:r>
        <w:t xml:space="preserve">выполнить тестирование </w:t>
      </w:r>
      <w:r w:rsidR="00857749">
        <w:t>программного средства</w:t>
      </w:r>
      <w:r>
        <w:t>;</w:t>
      </w:r>
    </w:p>
    <w:p w:rsidR="00BB5F7A" w:rsidRDefault="00BB5F7A" w:rsidP="005B40EF">
      <w:pPr>
        <w:pStyle w:val="a0"/>
      </w:pPr>
      <w:r>
        <w:t>разработать методику испо</w:t>
      </w:r>
      <w:r w:rsidR="00CF64C2">
        <w:t xml:space="preserve">льзования </w:t>
      </w:r>
      <w:r w:rsidR="00857749">
        <w:t>программного средства</w:t>
      </w:r>
      <w:r w:rsidR="00CF64C2">
        <w:t>;</w:t>
      </w:r>
    </w:p>
    <w:p w:rsidR="00CF64C2" w:rsidRDefault="006F7E4A" w:rsidP="005B40EF">
      <w:pPr>
        <w:pStyle w:val="a0"/>
      </w:pPr>
      <w:r>
        <w:t>выполнить технико-экономическое обоснование проекта.</w:t>
      </w:r>
    </w:p>
    <w:p w:rsidR="003350FA" w:rsidRDefault="003D56EB" w:rsidP="003350FA">
      <w:pPr>
        <w:pStyle w:val="a6"/>
      </w:pPr>
      <w:r>
        <w:t xml:space="preserve">Программное средство должно быть разработано в виде </w:t>
      </w:r>
      <w:r w:rsidR="00EC4C46">
        <w:t>веб-</w:t>
      </w:r>
      <w:r>
        <w:t>приложения</w:t>
      </w:r>
      <w:r w:rsidRPr="003D56EB">
        <w:t xml:space="preserve">, </w:t>
      </w:r>
      <w:r>
        <w:t>использующего для хранения базу данных.</w:t>
      </w:r>
    </w:p>
    <w:p w:rsidR="00CB7E41" w:rsidRDefault="00CB7E41" w:rsidP="0064602A">
      <w:pPr>
        <w:pStyle w:val="a6"/>
      </w:pPr>
      <w:r>
        <w:t xml:space="preserve">В первом разделе дипломного проекта </w:t>
      </w:r>
      <w:r w:rsidR="004B30C3">
        <w:t>пр</w:t>
      </w:r>
      <w:r w:rsidR="00453861">
        <w:t>о</w:t>
      </w:r>
      <w:r w:rsidR="004B30C3">
        <w:t xml:space="preserve">водится </w:t>
      </w:r>
      <w:r w:rsidR="00453861">
        <w:t>анализ исходных требований</w:t>
      </w:r>
      <w:r w:rsidR="00FC2C9E">
        <w:t xml:space="preserve">, проводится сравнительный анализ </w:t>
      </w:r>
      <w:r w:rsidR="004B30C3">
        <w:t xml:space="preserve">программных средств для </w:t>
      </w:r>
      <w:r w:rsidR="00EC4C46">
        <w:t>тестирования и контроля знаний</w:t>
      </w:r>
      <w:r w:rsidR="00FC2C9E">
        <w:t xml:space="preserve"> и, на основании полученных сведений, выполняет постановка задачи на разработку </w:t>
      </w:r>
      <w:r w:rsidR="004B30C3">
        <w:t xml:space="preserve">программного средства </w:t>
      </w:r>
      <w:r w:rsidR="00EC4C46">
        <w:t>тестирования и контроля знаний</w:t>
      </w:r>
      <w:r w:rsidR="00FC2C9E">
        <w:t>.</w:t>
      </w:r>
    </w:p>
    <w:p w:rsidR="00D740AE" w:rsidRDefault="00D740AE" w:rsidP="0064602A">
      <w:pPr>
        <w:pStyle w:val="a6"/>
      </w:pPr>
      <w:r>
        <w:t xml:space="preserve">Во втором разделе дипломного проекта выполняется моделирование предметной области, результатом чего являются функциональная модель процесса </w:t>
      </w:r>
      <w:r w:rsidR="00EC4C46">
        <w:t>тестирования и контроля знаний</w:t>
      </w:r>
      <w:r>
        <w:t xml:space="preserve"> в нотации </w:t>
      </w:r>
      <w:r>
        <w:rPr>
          <w:lang w:val="en-US"/>
        </w:rPr>
        <w:t>IDEF</w:t>
      </w:r>
      <w:r w:rsidRPr="00D740AE">
        <w:t xml:space="preserve">0, </w:t>
      </w:r>
      <w:r>
        <w:t xml:space="preserve">функциональная модель предметной области в виде диаграммы вариантов использования, </w:t>
      </w:r>
      <w:r w:rsidR="004B6F4F">
        <w:t xml:space="preserve">логическая модель данных, </w:t>
      </w:r>
      <w:r>
        <w:t>функциональная спецификация программно</w:t>
      </w:r>
      <w:r w:rsidR="00492228">
        <w:t>го средства</w:t>
      </w:r>
      <w:r>
        <w:t>.</w:t>
      </w:r>
    </w:p>
    <w:p w:rsidR="00FC7A93" w:rsidRDefault="00FC7A93" w:rsidP="00FC7A93">
      <w:pPr>
        <w:pStyle w:val="a6"/>
      </w:pPr>
      <w:r>
        <w:t xml:space="preserve">Третий раздел посвящен проектированию программного средства, в процессе которого разрабатываются структура системы, структура базы данных, логическая структура системы в виде диаграммы классов, </w:t>
      </w:r>
      <w:r>
        <w:rPr>
          <w:lang w:val="en-US"/>
        </w:rPr>
        <w:t>UML</w:t>
      </w:r>
      <w:r>
        <w:t>-диаграммы, программный код и схема работы системы.</w:t>
      </w:r>
    </w:p>
    <w:p w:rsidR="00FC7A93" w:rsidRDefault="00FC7A93" w:rsidP="00FC7A93">
      <w:pPr>
        <w:pStyle w:val="a6"/>
      </w:pPr>
      <w:r>
        <w:t>В четвертом разделе приводится программа и методика испытаний, а также результаты тестирования программного средства, проводимого на основании разработанной программы и методики испытаний.</w:t>
      </w:r>
    </w:p>
    <w:p w:rsidR="00FC7A93" w:rsidRDefault="00FC7A93" w:rsidP="00FC7A93">
      <w:pPr>
        <w:pStyle w:val="a6"/>
      </w:pPr>
      <w:r>
        <w:lastRenderedPageBreak/>
        <w:t xml:space="preserve">В пятом разделе описывается методика использования программного средства, включая особенности установки и настройки </w:t>
      </w:r>
      <w:r w:rsidR="00EC4C46">
        <w:t>веб-</w:t>
      </w:r>
      <w:r>
        <w:t>приложения, авторизацию, подробное описание выполнения функций по ролям пользователей.</w:t>
      </w:r>
    </w:p>
    <w:p w:rsidR="00FC7A93" w:rsidRDefault="00FC7A93" w:rsidP="00FC7A93">
      <w:pPr>
        <w:pStyle w:val="a6"/>
      </w:pPr>
      <w:r>
        <w:t xml:space="preserve">В шестом разделе приводятся расчеты технико-экономического обоснования проекта программного средства, включая расчет затрат на разработку и оценку экономического эффекта </w:t>
      </w:r>
      <w:r w:rsidR="00EC4C46">
        <w:t>от реализации программного средства</w:t>
      </w:r>
      <w:r>
        <w:t>.</w:t>
      </w:r>
    </w:p>
    <w:p w:rsidR="00664F3C" w:rsidRDefault="00900760" w:rsidP="00664F3C">
      <w:pPr>
        <w:pStyle w:val="a6"/>
      </w:pPr>
      <w:r w:rsidRPr="00605EF5">
        <w:t>Практическая</w:t>
      </w:r>
      <w:r>
        <w:t xml:space="preserve"> </w:t>
      </w:r>
      <w:r w:rsidRPr="00605EF5">
        <w:t>значимость</w:t>
      </w:r>
      <w:r>
        <w:t xml:space="preserve"> </w:t>
      </w:r>
      <w:r w:rsidRPr="00605EF5">
        <w:t>результатов</w:t>
      </w:r>
      <w:r>
        <w:t xml:space="preserve"> проекта </w:t>
      </w:r>
      <w:r w:rsidRPr="00605EF5">
        <w:t>заключается</w:t>
      </w:r>
      <w:r>
        <w:t xml:space="preserve"> </w:t>
      </w:r>
      <w:r w:rsidRPr="00605EF5">
        <w:t>в</w:t>
      </w:r>
      <w:r>
        <w:t xml:space="preserve"> возможности применения разработанного </w:t>
      </w:r>
      <w:r w:rsidR="00664F3C">
        <w:t>программного средства для</w:t>
      </w:r>
      <w:r w:rsidR="00664F3C" w:rsidRPr="00A40421">
        <w:t xml:space="preserve"> </w:t>
      </w:r>
      <w:r w:rsidR="00EC4C46">
        <w:t>организации тестирования и контроля знаний в различных учебных заведениях</w:t>
      </w:r>
      <w:r w:rsidR="00664F3C" w:rsidRPr="00A40421">
        <w:t>.</w:t>
      </w:r>
    </w:p>
    <w:p w:rsidR="00040C5E" w:rsidRPr="00A40421" w:rsidRDefault="00040C5E" w:rsidP="00664F3C">
      <w:pPr>
        <w:pStyle w:val="a6"/>
      </w:pPr>
      <w:r>
        <w:t>Дипломный проект выполнен самостоятельно, проверен в системе «Антиплагиат». Процент оригинальности составляет 89,04%, что соответствует норме, установленной кафедрой программного обеспечения информационных технологий.</w:t>
      </w:r>
    </w:p>
    <w:p w:rsidR="00664F3C" w:rsidRPr="004B30C3" w:rsidRDefault="00664F3C" w:rsidP="004B30C3"/>
    <w:p w:rsidR="006F2F8D" w:rsidRDefault="00432F73" w:rsidP="0064602A">
      <w:pPr>
        <w:pStyle w:val="11"/>
      </w:pPr>
      <w:bookmarkStart w:id="1" w:name="_Toc29381868"/>
      <w:r>
        <w:lastRenderedPageBreak/>
        <w:t>Анализ предметной области</w:t>
      </w:r>
      <w:r w:rsidR="00BB5F7A">
        <w:t xml:space="preserve"> и разработка требований к </w:t>
      </w:r>
      <w:r w:rsidR="00453861">
        <w:t>программному средству</w:t>
      </w:r>
      <w:bookmarkEnd w:id="1"/>
    </w:p>
    <w:p w:rsidR="00BB461A" w:rsidRPr="001718B1" w:rsidRDefault="00543783" w:rsidP="00604D4C">
      <w:pPr>
        <w:pStyle w:val="2"/>
        <w:tabs>
          <w:tab w:val="clear" w:pos="1134"/>
          <w:tab w:val="left" w:pos="1276"/>
        </w:tabs>
        <w:ind w:left="1418" w:hanging="709"/>
        <w:jc w:val="both"/>
      </w:pPr>
      <w:bookmarkStart w:id="2" w:name="_Toc29381869"/>
      <w:r>
        <w:t>Анализ исходных требований</w:t>
      </w:r>
      <w:bookmarkEnd w:id="2"/>
    </w:p>
    <w:p w:rsidR="006D4626" w:rsidRPr="009B0223" w:rsidRDefault="006D4626" w:rsidP="006D4626">
      <w:pPr>
        <w:pStyle w:val="a6"/>
      </w:pPr>
      <w:bookmarkStart w:id="3" w:name="_Toc325353573"/>
      <w:r w:rsidRPr="009B0223">
        <w:t xml:space="preserve">Объектом автоматизации настоящего дипломного проекта является процесс </w:t>
      </w:r>
      <w:r w:rsidR="00AA540C">
        <w:t>контроля знаний</w:t>
      </w:r>
      <w:r w:rsidRPr="009B0223">
        <w:t>.</w:t>
      </w:r>
    </w:p>
    <w:p w:rsidR="006D4626" w:rsidRPr="009B0223" w:rsidRDefault="006D4626" w:rsidP="006D4626">
      <w:pPr>
        <w:pStyle w:val="a6"/>
      </w:pPr>
      <w:r w:rsidRPr="009B0223">
        <w:t xml:space="preserve">Целью автоматизации при этом является повышение эффективности процесса </w:t>
      </w:r>
      <w:r w:rsidR="00AA540C">
        <w:t>контроля знаний</w:t>
      </w:r>
      <w:r w:rsidRPr="009B0223">
        <w:t xml:space="preserve">. Повышение эффективности достигается за счет автоматизации подготовки </w:t>
      </w:r>
      <w:r w:rsidR="00AA540C">
        <w:t>тестовых заданий,</w:t>
      </w:r>
      <w:r w:rsidRPr="009B0223">
        <w:t xml:space="preserve"> оперативного получения информации о</w:t>
      </w:r>
      <w:r w:rsidR="00AA540C">
        <w:t xml:space="preserve"> результатах тестирования, автоматического формирования вопросов</w:t>
      </w:r>
      <w:r w:rsidR="00A81E38">
        <w:t xml:space="preserve"> следующего теста в зависимости от результатов предыдущего</w:t>
      </w:r>
      <w:r w:rsidR="00F059F0">
        <w:t xml:space="preserve"> и рейтинга тестирования</w:t>
      </w:r>
      <w:r w:rsidRPr="009B0223">
        <w:t>.</w:t>
      </w:r>
    </w:p>
    <w:p w:rsidR="006D4626" w:rsidRPr="009B0223" w:rsidRDefault="006D4626" w:rsidP="006D4626">
      <w:pPr>
        <w:pStyle w:val="a6"/>
      </w:pPr>
      <w:r w:rsidRPr="009B0223">
        <w:t>Основными показателями процесса являются следующие данные:</w:t>
      </w:r>
    </w:p>
    <w:p w:rsidR="006D4626" w:rsidRPr="009B0223" w:rsidRDefault="00AE33B5" w:rsidP="006D4626">
      <w:pPr>
        <w:pStyle w:val="a0"/>
      </w:pPr>
      <w:r>
        <w:t>процент правильных ответов</w:t>
      </w:r>
      <w:r w:rsidR="006D4626" w:rsidRPr="009B0223">
        <w:t>;</w:t>
      </w:r>
    </w:p>
    <w:p w:rsidR="006D4626" w:rsidRPr="009B0223" w:rsidRDefault="00AE33B5" w:rsidP="006D4626">
      <w:pPr>
        <w:pStyle w:val="a0"/>
      </w:pPr>
      <w:r>
        <w:t xml:space="preserve">рейтинг </w:t>
      </w:r>
      <w:r w:rsidR="00C66EFA">
        <w:t>обучающегося</w:t>
      </w:r>
      <w:r w:rsidR="006D4626" w:rsidRPr="009B0223">
        <w:t>.</w:t>
      </w:r>
    </w:p>
    <w:p w:rsidR="006D4626" w:rsidRPr="009B0223" w:rsidRDefault="006D4626" w:rsidP="006D4626">
      <w:pPr>
        <w:pStyle w:val="a6"/>
      </w:pPr>
      <w:r w:rsidRPr="009B0223">
        <w:t xml:space="preserve">Реализация процесса осуществляется следующими участниками </w:t>
      </w:r>
      <w:r w:rsidR="007E2143">
        <w:t xml:space="preserve">образовательного </w:t>
      </w:r>
      <w:r w:rsidRPr="009B0223">
        <w:t>процесса:</w:t>
      </w:r>
    </w:p>
    <w:p w:rsidR="006D4626" w:rsidRPr="009B0223" w:rsidRDefault="006D4626" w:rsidP="006D4626">
      <w:pPr>
        <w:pStyle w:val="a0"/>
      </w:pPr>
      <w:r w:rsidRPr="009B0223">
        <w:t>администратор системы;</w:t>
      </w:r>
    </w:p>
    <w:p w:rsidR="006D4626" w:rsidRPr="009B0223" w:rsidRDefault="007E2143" w:rsidP="006D4626">
      <w:pPr>
        <w:pStyle w:val="a0"/>
      </w:pPr>
      <w:r>
        <w:t>преподаватель</w:t>
      </w:r>
      <w:r w:rsidR="006D4626" w:rsidRPr="009B0223">
        <w:t>;</w:t>
      </w:r>
    </w:p>
    <w:p w:rsidR="006D4626" w:rsidRPr="009B0223" w:rsidRDefault="00C66EFA" w:rsidP="006D4626">
      <w:pPr>
        <w:pStyle w:val="a0"/>
      </w:pPr>
      <w:r>
        <w:t>обучающийся</w:t>
      </w:r>
      <w:r w:rsidR="006D4626" w:rsidRPr="009B0223">
        <w:t>.</w:t>
      </w:r>
    </w:p>
    <w:p w:rsidR="006D4626" w:rsidRPr="009B0223" w:rsidRDefault="006D4626" w:rsidP="006D4626">
      <w:pPr>
        <w:pStyle w:val="a6"/>
      </w:pPr>
      <w:r w:rsidRPr="009B0223">
        <w:t>Для автоматизации выбраны следующие задачи:</w:t>
      </w:r>
    </w:p>
    <w:p w:rsidR="006D4626" w:rsidRPr="009B0223" w:rsidRDefault="00DE5F65" w:rsidP="006D4626">
      <w:pPr>
        <w:pStyle w:val="a0"/>
      </w:pPr>
      <w:r>
        <w:t>управление данными участников тестирования;</w:t>
      </w:r>
    </w:p>
    <w:p w:rsidR="006D4626" w:rsidRDefault="00DE5F65" w:rsidP="006D4626">
      <w:pPr>
        <w:pStyle w:val="a0"/>
      </w:pPr>
      <w:r>
        <w:t>разработка тестового материала;</w:t>
      </w:r>
    </w:p>
    <w:p w:rsidR="00DE5F65" w:rsidRDefault="00DE5F65" w:rsidP="006D4626">
      <w:pPr>
        <w:pStyle w:val="a0"/>
      </w:pPr>
      <w:r>
        <w:t>автоматическое формирование тестовых наборов;</w:t>
      </w:r>
    </w:p>
    <w:p w:rsidR="00DE5F65" w:rsidRDefault="00DE5F65" w:rsidP="006D4626">
      <w:pPr>
        <w:pStyle w:val="a0"/>
      </w:pPr>
      <w:r>
        <w:t>ответы на вопросы теста;</w:t>
      </w:r>
    </w:p>
    <w:p w:rsidR="00DE5F65" w:rsidRDefault="00DE5F65" w:rsidP="006D4626">
      <w:pPr>
        <w:pStyle w:val="a0"/>
      </w:pPr>
      <w:r>
        <w:t>обработка результатов тестирования;</w:t>
      </w:r>
    </w:p>
    <w:p w:rsidR="00DE5F65" w:rsidRPr="009B0223" w:rsidRDefault="00DE5F65" w:rsidP="006D4626">
      <w:pPr>
        <w:pStyle w:val="a0"/>
      </w:pPr>
      <w:r>
        <w:t>формирование отчетов по результатам тестирования.</w:t>
      </w:r>
    </w:p>
    <w:p w:rsidR="006D4626" w:rsidRPr="009B0223" w:rsidRDefault="006D4626" w:rsidP="006D4626">
      <w:pPr>
        <w:pStyle w:val="a6"/>
      </w:pPr>
      <w:r w:rsidRPr="009B0223">
        <w:t>Перечисленные задачи должны решаться в оперативном режиме.</w:t>
      </w:r>
    </w:p>
    <w:p w:rsidR="006D4626" w:rsidRPr="009B0223" w:rsidRDefault="006D4626" w:rsidP="006D4626">
      <w:pPr>
        <w:pStyle w:val="a6"/>
      </w:pPr>
      <w:r w:rsidRPr="009B0223">
        <w:t xml:space="preserve">В рамках настоящего проекта необходимо реализовать </w:t>
      </w:r>
      <w:r w:rsidR="00EB36DA">
        <w:t>веб-приложение</w:t>
      </w:r>
      <w:r w:rsidRPr="009B0223">
        <w:t xml:space="preserve"> для персональных компьютеров</w:t>
      </w:r>
      <w:r w:rsidR="00EB36DA">
        <w:t>, ноутбуков и мобильных устройств</w:t>
      </w:r>
      <w:r w:rsidR="008A2CDA">
        <w:t xml:space="preserve">, размещаемых в рамках </w:t>
      </w:r>
      <w:r w:rsidR="00EB36DA">
        <w:t>одной</w:t>
      </w:r>
      <w:r w:rsidR="008A2CDA">
        <w:t xml:space="preserve"> сети</w:t>
      </w:r>
      <w:r w:rsidR="002800DB">
        <w:t xml:space="preserve"> (локальная сеть, сеть</w:t>
      </w:r>
      <w:r w:rsidR="00EB36DA">
        <w:t xml:space="preserve"> Интернет)</w:t>
      </w:r>
      <w:r w:rsidRPr="009B0223">
        <w:t>, обеспечивающ</w:t>
      </w:r>
      <w:r w:rsidR="008A2CDA">
        <w:t>ее</w:t>
      </w:r>
      <w:r w:rsidRPr="009B0223">
        <w:t xml:space="preserve"> решение перечисленных задач.</w:t>
      </w:r>
    </w:p>
    <w:p w:rsidR="006D4626" w:rsidRPr="009B0223" w:rsidRDefault="006D4626" w:rsidP="006D4626">
      <w:pPr>
        <w:pStyle w:val="a6"/>
      </w:pPr>
      <w:r w:rsidRPr="009B0223">
        <w:t xml:space="preserve">Суть функционирования </w:t>
      </w:r>
      <w:r w:rsidR="008A2CDA">
        <w:t>программного средства</w:t>
      </w:r>
      <w:r w:rsidRPr="009B0223">
        <w:t xml:space="preserve"> заключается в следующем:</w:t>
      </w:r>
    </w:p>
    <w:p w:rsidR="00B73057" w:rsidRDefault="00B73057" w:rsidP="008A2CDA">
      <w:pPr>
        <w:pStyle w:val="a0"/>
      </w:pPr>
      <w:r>
        <w:t>администратор системы формирует списки пользователей – участников тестирования: преподавателей и обучающихся;</w:t>
      </w:r>
    </w:p>
    <w:p w:rsidR="006D4626" w:rsidRPr="009B0223" w:rsidRDefault="00B73057" w:rsidP="008A2CDA">
      <w:pPr>
        <w:pStyle w:val="a0"/>
      </w:pPr>
      <w:r>
        <w:t>преподаватели</w:t>
      </w:r>
      <w:r w:rsidR="006D4626" w:rsidRPr="009B0223">
        <w:t xml:space="preserve"> формируют </w:t>
      </w:r>
      <w:r>
        <w:t>тестовый материал</w:t>
      </w:r>
      <w:r w:rsidR="006D4626" w:rsidRPr="009B0223">
        <w:t>, необходим</w:t>
      </w:r>
      <w:r>
        <w:t>ый для контроля знаний</w:t>
      </w:r>
      <w:r w:rsidR="006D4626" w:rsidRPr="009B0223">
        <w:t>;</w:t>
      </w:r>
    </w:p>
    <w:p w:rsidR="006D4626" w:rsidRPr="009B0223" w:rsidRDefault="00B73057" w:rsidP="008A2CDA">
      <w:pPr>
        <w:pStyle w:val="a0"/>
      </w:pPr>
      <w:r>
        <w:t>на основании сформированного тестового материалы преподаватели назначают тестирование для групп обучающихся</w:t>
      </w:r>
      <w:r w:rsidR="006D4626" w:rsidRPr="009B0223">
        <w:t>;</w:t>
      </w:r>
    </w:p>
    <w:p w:rsidR="006D4626" w:rsidRPr="009B0223" w:rsidRDefault="00B73057" w:rsidP="008A2CDA">
      <w:pPr>
        <w:pStyle w:val="a0"/>
      </w:pPr>
      <w:r>
        <w:t>система тестирования автоматически формирует тестовые наборы для обучающихся;</w:t>
      </w:r>
    </w:p>
    <w:p w:rsidR="006D4626" w:rsidRDefault="00B73057" w:rsidP="008A2CDA">
      <w:pPr>
        <w:pStyle w:val="a0"/>
      </w:pPr>
      <w:r>
        <w:lastRenderedPageBreak/>
        <w:t>обучающиеся отвечают на вопросы теста;</w:t>
      </w:r>
    </w:p>
    <w:p w:rsidR="00B73057" w:rsidRDefault="00B73057" w:rsidP="008A2CDA">
      <w:pPr>
        <w:pStyle w:val="a0"/>
      </w:pPr>
      <w:r>
        <w:t>система обрабатывает ответы на вопросы теста и сохраняет их;</w:t>
      </w:r>
    </w:p>
    <w:p w:rsidR="00B73057" w:rsidRPr="009B0223" w:rsidRDefault="00B73057" w:rsidP="008A2CDA">
      <w:pPr>
        <w:pStyle w:val="a0"/>
      </w:pPr>
      <w:r>
        <w:t>преподаватели на основании обработанных результатов формируют отчеты.</w:t>
      </w:r>
    </w:p>
    <w:p w:rsidR="006D4626" w:rsidRPr="009B0223" w:rsidRDefault="006D4626" w:rsidP="008A2CDA">
      <w:pPr>
        <w:pStyle w:val="a6"/>
      </w:pPr>
      <w:r w:rsidRPr="009B0223">
        <w:t xml:space="preserve">В приложении должен быть реализован дифференцированный доступ к функциям на основе пользовательских привилегий. Система должна представлять собой </w:t>
      </w:r>
      <w:r w:rsidR="00A43DDB">
        <w:t>веб-приложение</w:t>
      </w:r>
      <w:r w:rsidRPr="009B0223">
        <w:t>, использующее для хранения данных общую БД.</w:t>
      </w:r>
    </w:p>
    <w:p w:rsidR="006D4626" w:rsidRPr="009B0223" w:rsidRDefault="006D4626" w:rsidP="008A2CDA">
      <w:pPr>
        <w:pStyle w:val="a6"/>
      </w:pPr>
      <w:r w:rsidRPr="009B0223">
        <w:t>Также следует выделить следующие особенности разработки системы:</w:t>
      </w:r>
    </w:p>
    <w:p w:rsidR="006D4626" w:rsidRDefault="00A43DDB" w:rsidP="009E7FBE">
      <w:pPr>
        <w:pStyle w:val="a0"/>
      </w:pPr>
      <w:r w:rsidRPr="009B0223">
        <w:t xml:space="preserve">необходимо реализовать удобный и понятный </w:t>
      </w:r>
      <w:r>
        <w:t>адаптивный интерфейс, позволяющий использовать приложение на экранах стационарных и мобильных компьютерных устройств</w:t>
      </w:r>
      <w:r w:rsidR="006D4626" w:rsidRPr="009B0223">
        <w:t>;</w:t>
      </w:r>
    </w:p>
    <w:p w:rsidR="00A43DDB" w:rsidRDefault="00A43DDB" w:rsidP="009E7FBE">
      <w:pPr>
        <w:pStyle w:val="a0"/>
      </w:pPr>
      <w:r>
        <w:t xml:space="preserve">веб-приложение должно функционировать в актуальных версиях браузеров </w:t>
      </w:r>
      <w:r>
        <w:rPr>
          <w:lang w:val="en-US"/>
        </w:rPr>
        <w:t>Internet</w:t>
      </w:r>
      <w:r w:rsidRPr="00A43DDB">
        <w:t xml:space="preserve"> </w:t>
      </w:r>
      <w:r>
        <w:rPr>
          <w:lang w:val="en-US"/>
        </w:rPr>
        <w:t>Explorer</w:t>
      </w:r>
      <w:r w:rsidRPr="00A43DDB">
        <w:t xml:space="preserve">, </w:t>
      </w:r>
      <w:r>
        <w:rPr>
          <w:lang w:val="en-US"/>
        </w:rPr>
        <w:t>Microsoft</w:t>
      </w:r>
      <w:r w:rsidRPr="00A43DDB">
        <w:t xml:space="preserve"> </w:t>
      </w:r>
      <w:r>
        <w:rPr>
          <w:lang w:val="en-US"/>
        </w:rPr>
        <w:t>Edge</w:t>
      </w:r>
      <w:r w:rsidRPr="00A43DDB">
        <w:t xml:space="preserve">, </w:t>
      </w:r>
      <w:r>
        <w:rPr>
          <w:lang w:val="en-US"/>
        </w:rPr>
        <w:t>Mozilla</w:t>
      </w:r>
      <w:r w:rsidRPr="00A43DDB">
        <w:t xml:space="preserve"> </w:t>
      </w:r>
      <w:r>
        <w:rPr>
          <w:lang w:val="en-US"/>
        </w:rPr>
        <w:t>Firefox</w:t>
      </w:r>
      <w:r w:rsidRPr="00A43DDB">
        <w:t xml:space="preserve">, </w:t>
      </w:r>
      <w:r>
        <w:rPr>
          <w:lang w:val="en-US"/>
        </w:rPr>
        <w:t>Google</w:t>
      </w:r>
      <w:r w:rsidRPr="00A43DDB">
        <w:t xml:space="preserve"> </w:t>
      </w:r>
      <w:r>
        <w:rPr>
          <w:lang w:val="en-US"/>
        </w:rPr>
        <w:t>Chrome</w:t>
      </w:r>
      <w:r w:rsidRPr="00A43DDB">
        <w:t xml:space="preserve"> </w:t>
      </w:r>
      <w:r>
        <w:t>и его производных;</w:t>
      </w:r>
    </w:p>
    <w:p w:rsidR="006D4626" w:rsidRPr="009B0223" w:rsidRDefault="006D4626" w:rsidP="008A2CDA">
      <w:pPr>
        <w:pStyle w:val="a0"/>
      </w:pPr>
      <w:r w:rsidRPr="009B0223">
        <w:t>обязательна поддержка русского языка;</w:t>
      </w:r>
    </w:p>
    <w:p w:rsidR="00332EAF" w:rsidRDefault="006D4626" w:rsidP="008A2CDA">
      <w:pPr>
        <w:pStyle w:val="a0"/>
      </w:pPr>
      <w:r w:rsidRPr="009B0223">
        <w:t xml:space="preserve">необходимо реализовать </w:t>
      </w:r>
      <w:r w:rsidR="008C35F2">
        <w:t>автоматическое формирование тестовых наборов для обучающихся на основании заданных правил в зависимости от результатов предыдущего теста и рейтинга тестирования;</w:t>
      </w:r>
    </w:p>
    <w:p w:rsidR="008C35F2" w:rsidRPr="00FE6917" w:rsidRDefault="008C35F2" w:rsidP="008C35F2">
      <w:pPr>
        <w:pStyle w:val="a0"/>
      </w:pPr>
      <w:r>
        <w:t>тест должен предусматривать следующие типы ответов на вопросы: выбор одного варианта из нескольких возможных, выбор нескольких вариантов из нескольких возможных, произвольный ответ в текстовой либо числовой форме.</w:t>
      </w:r>
    </w:p>
    <w:p w:rsidR="00BB461A" w:rsidRDefault="00BB461A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4" w:name="_Toc29381870"/>
      <w:r w:rsidRPr="00916BCC">
        <w:t xml:space="preserve">Сравнительный анализ </w:t>
      </w:r>
      <w:r w:rsidR="00604D4C">
        <w:t xml:space="preserve">программных средств для </w:t>
      </w:r>
      <w:r w:rsidR="000245C2">
        <w:t>тестирования</w:t>
      </w:r>
      <w:r w:rsidR="00067C74">
        <w:t xml:space="preserve"> </w:t>
      </w:r>
      <w:r w:rsidR="000245C2">
        <w:t>и контроля знаний</w:t>
      </w:r>
      <w:bookmarkEnd w:id="4"/>
    </w:p>
    <w:p w:rsidR="00014781" w:rsidRDefault="00014781" w:rsidP="00014781">
      <w:pPr>
        <w:pStyle w:val="a6"/>
      </w:pPr>
      <w:r w:rsidRPr="00A772AB">
        <w:t xml:space="preserve">Среди программных продуктов, удовлетворяющих требованиям задания на разработку, можно выделить </w:t>
      </w:r>
      <w:r w:rsidR="00EF0861">
        <w:t>следующие:</w:t>
      </w:r>
    </w:p>
    <w:p w:rsidR="00EF0861" w:rsidRPr="007365A7" w:rsidRDefault="007365A7" w:rsidP="00EF0861">
      <w:pPr>
        <w:pStyle w:val="a0"/>
      </w:pPr>
      <w:r>
        <w:rPr>
          <w:lang w:val="en-US"/>
        </w:rPr>
        <w:t>PikaTest;</w:t>
      </w:r>
    </w:p>
    <w:p w:rsidR="007365A7" w:rsidRPr="007365A7" w:rsidRDefault="007365A7" w:rsidP="00EF0861">
      <w:pPr>
        <w:pStyle w:val="a0"/>
      </w:pPr>
      <w:r>
        <w:rPr>
          <w:lang w:val="en-US"/>
        </w:rPr>
        <w:t>UniTest;</w:t>
      </w:r>
    </w:p>
    <w:p w:rsidR="007365A7" w:rsidRPr="00EF0861" w:rsidRDefault="002C5319" w:rsidP="00EF0861">
      <w:pPr>
        <w:pStyle w:val="a0"/>
      </w:pPr>
      <w:r>
        <w:rPr>
          <w:lang w:val="en-US"/>
        </w:rPr>
        <w:t>Indigo.</w:t>
      </w:r>
    </w:p>
    <w:p w:rsidR="002D5D59" w:rsidRDefault="007365A7" w:rsidP="007365A7">
      <w:pPr>
        <w:pStyle w:val="3"/>
      </w:pPr>
      <w:r w:rsidRPr="007365A7">
        <w:t>PikaTest – это бесплатная программа для создания и проведения двухуровневых тестов с неограниченным количеством вопросов [</w:t>
      </w:r>
      <w:r w:rsidR="002D5D59" w:rsidRPr="002D5D59">
        <w:t>1</w:t>
      </w:r>
      <w:r w:rsidRPr="007365A7">
        <w:t>]. Она интересна в первую очередь тем, что является offline системой тестирования.</w:t>
      </w:r>
    </w:p>
    <w:p w:rsidR="002D5D59" w:rsidRDefault="007365A7" w:rsidP="002D5D59">
      <w:pPr>
        <w:pStyle w:val="a6"/>
      </w:pPr>
      <w:r w:rsidRPr="007365A7">
        <w:t xml:space="preserve">С помощью этой программы можно создать полноценный тест, с неограниченным количеством вопросов. Тест может содержать аудио- видео- файлы, а также таблицы и изображения. Имеется возможность добавления вопроса с вариантами ответов и без них, а также указание стоимости каждого отдельного вопроса. Программа позволяет создавать тесты с ограниченным временем прохождения. Файлы тестов сохраняются в формате *.pikatest, </w:t>
      </w:r>
      <w:r w:rsidRPr="007365A7">
        <w:lastRenderedPageBreak/>
        <w:t>который воспринимается только программой. Подробный отчет о тестировании сохраняется в формате *.txt и доступен для просмотра [4].</w:t>
      </w:r>
    </w:p>
    <w:p w:rsidR="007365A7" w:rsidRPr="007365A7" w:rsidRDefault="007365A7" w:rsidP="002D5D59">
      <w:pPr>
        <w:pStyle w:val="a6"/>
      </w:pPr>
      <w:r w:rsidRPr="007365A7">
        <w:t>Прохождение тестирования осуществляется по следующей схеме:</w:t>
      </w:r>
    </w:p>
    <w:p w:rsidR="007365A7" w:rsidRPr="007365A7" w:rsidRDefault="007365A7" w:rsidP="002D5D59">
      <w:pPr>
        <w:pStyle w:val="a0"/>
      </w:pPr>
      <w:r w:rsidRPr="007365A7">
        <w:t>регистрация пользователя;</w:t>
      </w:r>
    </w:p>
    <w:p w:rsidR="007365A7" w:rsidRPr="007365A7" w:rsidRDefault="007365A7" w:rsidP="002D5D59">
      <w:pPr>
        <w:pStyle w:val="a0"/>
      </w:pPr>
      <w:r w:rsidRPr="007365A7">
        <w:t>настройки прохождения тестирования;</w:t>
      </w:r>
    </w:p>
    <w:p w:rsidR="007365A7" w:rsidRPr="007365A7" w:rsidRDefault="007365A7" w:rsidP="002D5D59">
      <w:pPr>
        <w:pStyle w:val="a0"/>
      </w:pPr>
      <w:r w:rsidRPr="007365A7">
        <w:t>вывод подробной статистики о результатах тестирования с детализацией до каждого вопроса;</w:t>
      </w:r>
    </w:p>
    <w:p w:rsidR="007365A7" w:rsidRPr="007365A7" w:rsidRDefault="007365A7" w:rsidP="002D5D59">
      <w:pPr>
        <w:pStyle w:val="a0"/>
      </w:pPr>
      <w:r w:rsidRPr="007365A7">
        <w:t>сохранение отчета о результатах тестирования;</w:t>
      </w:r>
    </w:p>
    <w:p w:rsidR="007365A7" w:rsidRPr="007365A7" w:rsidRDefault="007365A7" w:rsidP="002D5D59">
      <w:pPr>
        <w:pStyle w:val="a0"/>
      </w:pPr>
      <w:r w:rsidRPr="007365A7">
        <w:t>отправка отчета по электронной почте.</w:t>
      </w:r>
    </w:p>
    <w:p w:rsidR="007365A7" w:rsidRPr="007365A7" w:rsidRDefault="007365A7" w:rsidP="002D5D59">
      <w:pPr>
        <w:pStyle w:val="a6"/>
      </w:pPr>
      <w:r w:rsidRPr="007365A7">
        <w:t>Основные преимущества:</w:t>
      </w:r>
    </w:p>
    <w:p w:rsidR="007365A7" w:rsidRPr="007365A7" w:rsidRDefault="007365A7" w:rsidP="002D5D59">
      <w:pPr>
        <w:pStyle w:val="a0"/>
      </w:pPr>
      <w:r w:rsidRPr="007365A7">
        <w:t>система независима и имеет небольшой размер (всего 1761 Kb);</w:t>
      </w:r>
    </w:p>
    <w:p w:rsidR="007365A7" w:rsidRPr="007365A7" w:rsidRDefault="007365A7" w:rsidP="002D5D59">
      <w:pPr>
        <w:pStyle w:val="a0"/>
      </w:pPr>
      <w:r w:rsidRPr="007365A7">
        <w:t>система является бесплатной;</w:t>
      </w:r>
    </w:p>
    <w:p w:rsidR="007365A7" w:rsidRPr="007365A7" w:rsidRDefault="007365A7" w:rsidP="002D5D59">
      <w:pPr>
        <w:pStyle w:val="a0"/>
      </w:pPr>
      <w:r w:rsidRPr="007365A7">
        <w:t>программа легка в обращении, и не требует каких-то специальных знаний;</w:t>
      </w:r>
    </w:p>
    <w:p w:rsidR="007365A7" w:rsidRPr="007365A7" w:rsidRDefault="007365A7" w:rsidP="002D5D59">
      <w:pPr>
        <w:pStyle w:val="a0"/>
      </w:pPr>
      <w:r w:rsidRPr="007365A7">
        <w:t>совместима с</w:t>
      </w:r>
      <w:r w:rsidR="002D5D59">
        <w:t xml:space="preserve">о всеми версиями </w:t>
      </w:r>
      <w:r w:rsidR="002D5D59">
        <w:rPr>
          <w:lang w:val="en-US"/>
        </w:rPr>
        <w:t>Windows</w:t>
      </w:r>
      <w:r w:rsidR="002D5D59" w:rsidRPr="002D5D59">
        <w:t xml:space="preserve">, </w:t>
      </w:r>
      <w:r w:rsidR="002D5D59">
        <w:t xml:space="preserve">начиная с </w:t>
      </w:r>
      <w:r w:rsidR="002D5D59">
        <w:rPr>
          <w:lang w:val="en-US"/>
        </w:rPr>
        <w:t>XP</w:t>
      </w:r>
      <w:r w:rsidRPr="007365A7">
        <w:t>.</w:t>
      </w:r>
    </w:p>
    <w:p w:rsidR="007365A7" w:rsidRPr="007365A7" w:rsidRDefault="007365A7" w:rsidP="002D5D59">
      <w:pPr>
        <w:pStyle w:val="a6"/>
      </w:pPr>
      <w:r w:rsidRPr="007365A7">
        <w:t>Недостатки:</w:t>
      </w:r>
    </w:p>
    <w:p w:rsidR="007365A7" w:rsidRPr="007365A7" w:rsidRDefault="007365A7" w:rsidP="002D5D59">
      <w:pPr>
        <w:pStyle w:val="a0"/>
      </w:pPr>
      <w:r w:rsidRPr="007365A7">
        <w:t>система работает в режиме offline, при этом справка по программе доступна только в интернете;</w:t>
      </w:r>
    </w:p>
    <w:p w:rsidR="007365A7" w:rsidRPr="007365A7" w:rsidRDefault="007365A7" w:rsidP="002D5D59">
      <w:pPr>
        <w:pStyle w:val="a0"/>
      </w:pPr>
      <w:r w:rsidRPr="007365A7">
        <w:t>отсутствие четкого разделения администратор-пользователь;</w:t>
      </w:r>
    </w:p>
    <w:p w:rsidR="007365A7" w:rsidRPr="007365A7" w:rsidRDefault="007365A7" w:rsidP="002D5D59">
      <w:pPr>
        <w:pStyle w:val="a0"/>
      </w:pPr>
      <w:r w:rsidRPr="007365A7">
        <w:t>незащищенность данных;</w:t>
      </w:r>
    </w:p>
    <w:p w:rsidR="007365A7" w:rsidRDefault="007365A7" w:rsidP="002D5D59">
      <w:pPr>
        <w:pStyle w:val="a0"/>
      </w:pPr>
      <w:r w:rsidRPr="007365A7">
        <w:t xml:space="preserve">отсутствие </w:t>
      </w:r>
      <w:r w:rsidR="002D5D59">
        <w:t>ряда</w:t>
      </w:r>
      <w:r w:rsidRPr="007365A7">
        <w:t xml:space="preserve"> </w:t>
      </w:r>
      <w:r w:rsidR="002D5D59">
        <w:t>типовых</w:t>
      </w:r>
      <w:r w:rsidR="009E7FBE">
        <w:t xml:space="preserve"> функций;</w:t>
      </w:r>
    </w:p>
    <w:p w:rsidR="009E7FBE" w:rsidRPr="007365A7" w:rsidRDefault="009E7FBE" w:rsidP="002D5D59">
      <w:pPr>
        <w:pStyle w:val="a0"/>
      </w:pPr>
      <w:r>
        <w:t>недоступна для мобильных устройств.</w:t>
      </w:r>
    </w:p>
    <w:p w:rsidR="00993FBA" w:rsidRDefault="008A1680" w:rsidP="00993FBA">
      <w:pPr>
        <w:pStyle w:val="3"/>
      </w:pPr>
      <w:r w:rsidRPr="00993FBA">
        <w:t>UniTest – это комплексное программное решение для проведения компьютерного тестирования, функционально реализованное по CAM-технологии [</w:t>
      </w:r>
      <w:r w:rsidR="00993FBA">
        <w:t>2</w:t>
      </w:r>
      <w:r w:rsidRPr="00993FBA">
        <w:t>].</w:t>
      </w:r>
    </w:p>
    <w:p w:rsidR="00993FBA" w:rsidRDefault="00993FBA" w:rsidP="00993FBA">
      <w:pPr>
        <w:pStyle w:val="a6"/>
      </w:pPr>
      <w:r>
        <w:t>Программное средство</w:t>
      </w:r>
      <w:r w:rsidR="008A1680" w:rsidRPr="00993FBA">
        <w:t xml:space="preserve"> предназначен</w:t>
      </w:r>
      <w:r>
        <w:t>о</w:t>
      </w:r>
      <w:r w:rsidR="008A1680" w:rsidRPr="00993FBA">
        <w:t xml:space="preserve"> для формирования банка тестовых заданий и организации процесса проверки знаний. Позволяет организовать процесс контроля знаний с помощью компьютерного тестирования в сети с использованием транспортного протокола TCP/IP, а также локального тестирования.</w:t>
      </w:r>
    </w:p>
    <w:p w:rsidR="008A1680" w:rsidRPr="00993FBA" w:rsidRDefault="008A1680" w:rsidP="00993FBA">
      <w:pPr>
        <w:pStyle w:val="a6"/>
      </w:pPr>
      <w:r w:rsidRPr="00993FBA">
        <w:t>Система UniTest программно реализована с применением технологий Microsoft.NET 3.0, уникальных алгоритмов параллельной обработки информации и передовых сре</w:t>
      </w:r>
      <w:r w:rsidR="00993FBA">
        <w:t>дств криптографической защиты [3</w:t>
      </w:r>
      <w:r w:rsidRPr="00993FBA">
        <w:t>].</w:t>
      </w:r>
    </w:p>
    <w:p w:rsidR="008A1680" w:rsidRPr="00993FBA" w:rsidRDefault="008A1680" w:rsidP="00993FBA">
      <w:pPr>
        <w:pStyle w:val="a6"/>
      </w:pPr>
      <w:r w:rsidRPr="00993FBA">
        <w:t>Система UniTest состоит из двух программных модулей:</w:t>
      </w:r>
      <w:r w:rsidR="00951A49">
        <w:t xml:space="preserve"> UniTest TUTOR и UniTest CLIENT.</w:t>
      </w:r>
    </w:p>
    <w:p w:rsidR="008A1680" w:rsidRPr="00993FBA" w:rsidRDefault="008A1680" w:rsidP="00951A49">
      <w:pPr>
        <w:pStyle w:val="a6"/>
      </w:pPr>
      <w:r w:rsidRPr="00993FBA">
        <w:t xml:space="preserve">Модуль TUTOR поддерживает работу двух категорий пользователей («Администратор», «Тьютор») и предназначен для обеспечения работы с банками тестовых заданий, которые кроме текстовой части могут включать в себя различные мультимедиа-компоненты: статическую и динамическую графику, Shockwave Flash-анимацию, видео- и аудио фрагменты. Модуль TUTOR позволяет организовать хранение тестовых заданий по секциям, а также создавать любое количество сценариев тестирования, дает возможность </w:t>
      </w:r>
      <w:r w:rsidRPr="00993FBA">
        <w:lastRenderedPageBreak/>
        <w:t>ведения электронных журналов с результатами тестирования, обеспечивает структурирование студентов по подразделениям и учебным группам.</w:t>
      </w:r>
    </w:p>
    <w:p w:rsidR="008A1680" w:rsidRPr="00993FBA" w:rsidRDefault="008A1680" w:rsidP="00951A49">
      <w:pPr>
        <w:pStyle w:val="a6"/>
      </w:pPr>
      <w:r w:rsidRPr="00993FBA">
        <w:t>Модуль CLIENT предназначен для категории пользователей «Студент», обеспечивает доступ к готовым тестам системы UniTest и виртуальной зачетной книжк</w:t>
      </w:r>
      <w:r w:rsidR="00510E11">
        <w:t>и с результатами тестирования [3</w:t>
      </w:r>
      <w:r w:rsidRPr="00993FBA">
        <w:t>].</w:t>
      </w:r>
    </w:p>
    <w:p w:rsidR="008A1680" w:rsidRPr="00993FBA" w:rsidRDefault="008A1680" w:rsidP="009E7FBE">
      <w:pPr>
        <w:pStyle w:val="a6"/>
      </w:pPr>
      <w:r w:rsidRPr="00993FBA">
        <w:t>Основные преимущества:</w:t>
      </w:r>
    </w:p>
    <w:p w:rsidR="008A1680" w:rsidRPr="00993FBA" w:rsidRDefault="008A1680" w:rsidP="009E7FBE">
      <w:pPr>
        <w:pStyle w:val="a0"/>
      </w:pPr>
      <w:r w:rsidRPr="00993FBA">
        <w:t>удобный интерфейс;</w:t>
      </w:r>
    </w:p>
    <w:p w:rsidR="008A1680" w:rsidRPr="00993FBA" w:rsidRDefault="008A1680" w:rsidP="009E7FBE">
      <w:pPr>
        <w:pStyle w:val="a0"/>
      </w:pPr>
      <w:r w:rsidRPr="00993FBA">
        <w:t xml:space="preserve">поддержка всех основных и </w:t>
      </w:r>
      <w:r w:rsidR="009E7FBE">
        <w:t>ряда</w:t>
      </w:r>
      <w:r w:rsidRPr="00993FBA">
        <w:t xml:space="preserve"> дополнительных типов вопросов;</w:t>
      </w:r>
    </w:p>
    <w:p w:rsidR="008A1680" w:rsidRPr="00993FBA" w:rsidRDefault="008A1680" w:rsidP="009E7FBE">
      <w:pPr>
        <w:pStyle w:val="a0"/>
      </w:pPr>
      <w:r w:rsidRPr="00993FBA">
        <w:t>возможность проведения тестирования как локально, так и по сети;</w:t>
      </w:r>
    </w:p>
    <w:p w:rsidR="008A1680" w:rsidRPr="00993FBA" w:rsidRDefault="008A1680" w:rsidP="009E7FBE">
      <w:pPr>
        <w:pStyle w:val="a0"/>
      </w:pPr>
      <w:r w:rsidRPr="00993FBA">
        <w:t>поддержка большого числа языков;</w:t>
      </w:r>
    </w:p>
    <w:p w:rsidR="008A1680" w:rsidRPr="00993FBA" w:rsidRDefault="009E7FBE" w:rsidP="009E7FBE">
      <w:pPr>
        <w:pStyle w:val="a0"/>
      </w:pPr>
      <w:r>
        <w:t>наличие дополнительных</w:t>
      </w:r>
      <w:r w:rsidR="008A1680" w:rsidRPr="00993FBA">
        <w:t xml:space="preserve"> функций.</w:t>
      </w:r>
    </w:p>
    <w:p w:rsidR="009E7FBE" w:rsidRDefault="008A1680" w:rsidP="009E7FBE">
      <w:pPr>
        <w:pStyle w:val="a6"/>
      </w:pPr>
      <w:r w:rsidRPr="00993FBA">
        <w:t>Недостатки:</w:t>
      </w:r>
    </w:p>
    <w:p w:rsidR="009E7FBE" w:rsidRDefault="008A1680" w:rsidP="009E7FBE">
      <w:pPr>
        <w:pStyle w:val="a0"/>
      </w:pPr>
      <w:r w:rsidRPr="00993FBA">
        <w:t>высокие треб</w:t>
      </w:r>
      <w:r w:rsidR="009E7FBE">
        <w:t>ования к техническим средствам;</w:t>
      </w:r>
    </w:p>
    <w:p w:rsidR="008A1680" w:rsidRPr="00993FBA" w:rsidRDefault="009E7FBE" w:rsidP="009E7FBE">
      <w:pPr>
        <w:pStyle w:val="a0"/>
      </w:pPr>
      <w:r>
        <w:t>недоступна для мобильных устройств.</w:t>
      </w:r>
    </w:p>
    <w:p w:rsidR="009E7FBE" w:rsidRDefault="009E7FBE" w:rsidP="009E7FBE">
      <w:pPr>
        <w:pStyle w:val="3"/>
      </w:pPr>
      <w:r w:rsidRPr="00993FBA">
        <w:t xml:space="preserve">INDIGO </w:t>
      </w:r>
      <w:r w:rsidR="008A1680" w:rsidRPr="00993FBA">
        <w:t>– представляет собой мультифункциональный комплекс программного обеспечения, позволяющий автоматизировать процесс проведения тестирования и обработки результатов [</w:t>
      </w:r>
      <w:r>
        <w:t>4</w:t>
      </w:r>
      <w:r w:rsidR="008A1680" w:rsidRPr="00993FBA">
        <w:t>].</w:t>
      </w:r>
    </w:p>
    <w:p w:rsidR="008A1680" w:rsidRPr="00993FBA" w:rsidRDefault="008A1680" w:rsidP="009E7FBE">
      <w:pPr>
        <w:pStyle w:val="a6"/>
      </w:pPr>
      <w:r w:rsidRPr="00993FBA">
        <w:t>Система «INDIGO» является универсальным инструментом, который можно использовать для решения широкого спектра задач:</w:t>
      </w:r>
    </w:p>
    <w:p w:rsidR="009E7FBE" w:rsidRDefault="009E7FBE" w:rsidP="009E7FBE">
      <w:pPr>
        <w:pStyle w:val="a0"/>
      </w:pPr>
      <w:r>
        <w:t>т</w:t>
      </w:r>
      <w:r w:rsidRPr="009E7FBE">
        <w:t>естирование и контроль знаний учащихся</w:t>
      </w:r>
      <w:r>
        <w:t>;</w:t>
      </w:r>
    </w:p>
    <w:p w:rsidR="009E7FBE" w:rsidRDefault="009E7FBE" w:rsidP="009E7FBE">
      <w:pPr>
        <w:pStyle w:val="a0"/>
      </w:pPr>
      <w:r>
        <w:t>о</w:t>
      </w:r>
      <w:r w:rsidRPr="009E7FBE">
        <w:t>пределение профессионального уровня сотрудников</w:t>
      </w:r>
      <w:r>
        <w:t>;</w:t>
      </w:r>
    </w:p>
    <w:p w:rsidR="009E7FBE" w:rsidRDefault="009E7FBE" w:rsidP="009E7FBE">
      <w:pPr>
        <w:pStyle w:val="a0"/>
      </w:pPr>
      <w:r>
        <w:t>п</w:t>
      </w:r>
      <w:r w:rsidRPr="009E7FBE">
        <w:t>роведение психологического тестирования</w:t>
      </w:r>
      <w:r>
        <w:t>;</w:t>
      </w:r>
    </w:p>
    <w:p w:rsidR="009E7FBE" w:rsidRDefault="009E7FBE" w:rsidP="009E7FBE">
      <w:pPr>
        <w:pStyle w:val="a0"/>
      </w:pPr>
      <w:r>
        <w:t>п</w:t>
      </w:r>
      <w:r w:rsidRPr="009E7FBE">
        <w:t>роведение опросов</w:t>
      </w:r>
      <w:r>
        <w:t>;</w:t>
      </w:r>
    </w:p>
    <w:p w:rsidR="009E7FBE" w:rsidRPr="009E7FBE" w:rsidRDefault="009E7FBE" w:rsidP="009E7FBE">
      <w:pPr>
        <w:pStyle w:val="a0"/>
      </w:pPr>
      <w:r>
        <w:t>о</w:t>
      </w:r>
      <w:r w:rsidRPr="009E7FBE">
        <w:t>рганизация олимпиад и конкурсов.</w:t>
      </w:r>
    </w:p>
    <w:p w:rsidR="009E7FBE" w:rsidRPr="009E7FBE" w:rsidRDefault="009E7FBE" w:rsidP="009E7FBE">
      <w:pPr>
        <w:pStyle w:val="a6"/>
      </w:pPr>
      <w:r>
        <w:t>Программное средство предоставляет следующие функциональные возможности:</w:t>
      </w:r>
    </w:p>
    <w:p w:rsidR="009E7FBE" w:rsidRPr="009E7FBE" w:rsidRDefault="00282CC3" w:rsidP="00282CC3">
      <w:pPr>
        <w:pStyle w:val="a0"/>
      </w:pPr>
      <w:r>
        <w:t>с</w:t>
      </w:r>
      <w:r w:rsidR="009E7FBE" w:rsidRPr="009E7FBE">
        <w:t xml:space="preserve">истема тестирования устанавливается на один компьютер-сервер с </w:t>
      </w:r>
      <w:r>
        <w:t>помощью инсталляционного пакета;</w:t>
      </w:r>
    </w:p>
    <w:p w:rsidR="009E7FBE" w:rsidRPr="009E7FBE" w:rsidRDefault="00282CC3" w:rsidP="00282CC3">
      <w:pPr>
        <w:pStyle w:val="a0"/>
      </w:pPr>
      <w:r>
        <w:t>в</w:t>
      </w:r>
      <w:r w:rsidR="009E7FBE" w:rsidRPr="009E7FBE">
        <w:t>се данные хранятся центра</w:t>
      </w:r>
      <w:r>
        <w:t>лизованно в базе данных системы;</w:t>
      </w:r>
    </w:p>
    <w:p w:rsidR="009E7FBE" w:rsidRPr="009E7FBE" w:rsidRDefault="00282CC3" w:rsidP="00282CC3">
      <w:pPr>
        <w:pStyle w:val="a0"/>
      </w:pPr>
      <w:r>
        <w:t>а</w:t>
      </w:r>
      <w:r w:rsidR="009E7FBE" w:rsidRPr="009E7FBE">
        <w:t xml:space="preserve">дминистраторы </w:t>
      </w:r>
      <w:r>
        <w:t>работают через программу клиент;</w:t>
      </w:r>
    </w:p>
    <w:p w:rsidR="009E7FBE" w:rsidRPr="009E7FBE" w:rsidRDefault="00282CC3" w:rsidP="002C5319">
      <w:pPr>
        <w:pStyle w:val="a0"/>
      </w:pPr>
      <w:r>
        <w:t>ф</w:t>
      </w:r>
      <w:r w:rsidR="009E7FBE" w:rsidRPr="009E7FBE">
        <w:t>ункции администратора:</w:t>
      </w:r>
      <w:r>
        <w:t xml:space="preserve"> </w:t>
      </w:r>
      <w:r w:rsidR="009E7FBE" w:rsidRPr="009E7FBE">
        <w:t>с</w:t>
      </w:r>
      <w:r>
        <w:t xml:space="preserve">оздание и редактирование тестов, </w:t>
      </w:r>
      <w:r w:rsidR="009E7FBE" w:rsidRPr="009E7FBE">
        <w:t>управление базо</w:t>
      </w:r>
      <w:r>
        <w:t xml:space="preserve">й пользователей, назначение тестов пользователям, проведение тестирования, просмотр результатов, </w:t>
      </w:r>
      <w:r w:rsidR="009E7FBE" w:rsidRPr="009E7FBE">
        <w:t>построе</w:t>
      </w:r>
      <w:r>
        <w:t>ние отчетов и анализ статистики;</w:t>
      </w:r>
    </w:p>
    <w:p w:rsidR="009E7FBE" w:rsidRPr="009E7FBE" w:rsidRDefault="00282CC3" w:rsidP="00282CC3">
      <w:pPr>
        <w:pStyle w:val="a0"/>
      </w:pPr>
      <w:r>
        <w:t>п</w:t>
      </w:r>
      <w:r w:rsidR="009E7FBE" w:rsidRPr="009E7FBE">
        <w:t>ользователи работают через web-браузеры (Google Chrome, Mozilla Firefox, Opera, Internet Explorer, Safari и другие)</w:t>
      </w:r>
      <w:r>
        <w:t>;</w:t>
      </w:r>
    </w:p>
    <w:p w:rsidR="009E7FBE" w:rsidRPr="009E7FBE" w:rsidRDefault="00282CC3" w:rsidP="002C5319">
      <w:pPr>
        <w:pStyle w:val="a0"/>
      </w:pPr>
      <w:r>
        <w:t>ф</w:t>
      </w:r>
      <w:r w:rsidR="009E7FBE" w:rsidRPr="009E7FBE">
        <w:t>ункции пользователя:</w:t>
      </w:r>
      <w:r>
        <w:t xml:space="preserve"> регистрация и авторизация, выбор теста, прохождение тестирования, </w:t>
      </w:r>
      <w:r w:rsidR="009E7FBE" w:rsidRPr="009E7FBE">
        <w:t>просмотр результатов и ошибок</w:t>
      </w:r>
      <w:r w:rsidR="00751809">
        <w:t xml:space="preserve"> </w:t>
      </w:r>
      <w:r w:rsidR="00751809" w:rsidRPr="00F720BC">
        <w:t>[5]</w:t>
      </w:r>
      <w:r w:rsidR="009E7FBE" w:rsidRPr="009E7FBE">
        <w:t>.</w:t>
      </w:r>
    </w:p>
    <w:p w:rsidR="00282CC3" w:rsidRDefault="008A1680" w:rsidP="00282CC3">
      <w:pPr>
        <w:pStyle w:val="a6"/>
      </w:pPr>
      <w:r w:rsidRPr="00993FBA">
        <w:t>Основные преимущества:</w:t>
      </w:r>
    </w:p>
    <w:p w:rsidR="00282CC3" w:rsidRDefault="00282CC3" w:rsidP="00282CC3">
      <w:pPr>
        <w:pStyle w:val="a0"/>
      </w:pPr>
      <w:r>
        <w:t>простая установка системы;</w:t>
      </w:r>
    </w:p>
    <w:p w:rsidR="00282CC3" w:rsidRDefault="008A1680" w:rsidP="00282CC3">
      <w:pPr>
        <w:pStyle w:val="a0"/>
      </w:pPr>
      <w:r w:rsidRPr="00993FBA">
        <w:t>до</w:t>
      </w:r>
      <w:r w:rsidR="00282CC3">
        <w:t>ступный интерфейс пользователя;</w:t>
      </w:r>
    </w:p>
    <w:p w:rsidR="00282CC3" w:rsidRDefault="008A1680" w:rsidP="00282CC3">
      <w:pPr>
        <w:pStyle w:val="a0"/>
      </w:pPr>
      <w:r w:rsidRPr="00993FBA">
        <w:t>продукт совместим со всеми ОС семейства Windows</w:t>
      </w:r>
      <w:r w:rsidR="00282CC3">
        <w:t>;</w:t>
      </w:r>
    </w:p>
    <w:p w:rsidR="00282CC3" w:rsidRDefault="00282CC3" w:rsidP="00282CC3">
      <w:pPr>
        <w:pStyle w:val="a0"/>
      </w:pPr>
      <w:r>
        <w:lastRenderedPageBreak/>
        <w:t xml:space="preserve">веб-интерфейс пользователя с </w:t>
      </w:r>
      <w:r w:rsidR="008A1680" w:rsidRPr="00993FBA">
        <w:t>поддержк</w:t>
      </w:r>
      <w:r>
        <w:t>ой</w:t>
      </w:r>
      <w:r w:rsidR="008A1680" w:rsidRPr="00993FBA">
        <w:t xml:space="preserve"> всех распространенных браузеров;</w:t>
      </w:r>
    </w:p>
    <w:p w:rsidR="00282CC3" w:rsidRDefault="008A1680" w:rsidP="00282CC3">
      <w:pPr>
        <w:pStyle w:val="a0"/>
      </w:pPr>
      <w:r w:rsidRPr="00993FBA">
        <w:t>централизованное хранение данных</w:t>
      </w:r>
      <w:r w:rsidR="00282CC3">
        <w:t>.</w:t>
      </w:r>
    </w:p>
    <w:p w:rsidR="00282CC3" w:rsidRDefault="00282CC3" w:rsidP="00282CC3">
      <w:pPr>
        <w:pStyle w:val="a6"/>
      </w:pPr>
      <w:r>
        <w:t>Недостатки:</w:t>
      </w:r>
    </w:p>
    <w:p w:rsidR="00282CC3" w:rsidRDefault="008A1680" w:rsidP="00282CC3">
      <w:pPr>
        <w:pStyle w:val="a0"/>
      </w:pPr>
      <w:r w:rsidRPr="00993FBA">
        <w:t>отсутствие разделения администратор-преподаватель</w:t>
      </w:r>
      <w:r w:rsidR="00282CC3">
        <w:t>;</w:t>
      </w:r>
    </w:p>
    <w:p w:rsidR="00282CC3" w:rsidRDefault="00282CC3" w:rsidP="00282CC3">
      <w:pPr>
        <w:pStyle w:val="a0"/>
      </w:pPr>
      <w:r>
        <w:t>отсутствие веб-интерфейса для администратора;</w:t>
      </w:r>
    </w:p>
    <w:p w:rsidR="008A1680" w:rsidRPr="00993FBA" w:rsidRDefault="008A1680" w:rsidP="00282CC3">
      <w:pPr>
        <w:pStyle w:val="a0"/>
      </w:pPr>
      <w:r w:rsidRPr="00993FBA">
        <w:t>высокие требования к оборудованию.</w:t>
      </w:r>
    </w:p>
    <w:p w:rsidR="00014781" w:rsidRDefault="00014781" w:rsidP="002C5319">
      <w:pPr>
        <w:pStyle w:val="3"/>
      </w:pPr>
      <w:r w:rsidRPr="00A772AB">
        <w:t>Сравнительный анализ</w:t>
      </w:r>
      <w:r w:rsidR="002C5319" w:rsidRPr="002C5319">
        <w:t xml:space="preserve"> </w:t>
      </w:r>
      <w:r w:rsidR="002C5319">
        <w:t>существующих систем</w:t>
      </w:r>
      <w:r w:rsidRPr="00A772AB">
        <w:t xml:space="preserve"> </w:t>
      </w:r>
      <w:r w:rsidR="002C5319">
        <w:t xml:space="preserve">и </w:t>
      </w:r>
      <w:r w:rsidRPr="00A772AB">
        <w:t>системы</w:t>
      </w:r>
      <w:r w:rsidR="002C5319">
        <w:t>,</w:t>
      </w:r>
      <w:r w:rsidRPr="00A772AB">
        <w:t xml:space="preserve"> разрабатываемой </w:t>
      </w:r>
      <w:r w:rsidR="002C5319">
        <w:t>в настоящем проекте,</w:t>
      </w:r>
      <w:r w:rsidRPr="00A772AB">
        <w:t xml:space="preserve"> по </w:t>
      </w:r>
      <w:r w:rsidR="002C5319">
        <w:t>функциональным</w:t>
      </w:r>
      <w:r w:rsidRPr="00A772AB">
        <w:t xml:space="preserve"> </w:t>
      </w:r>
      <w:r w:rsidR="002C5319">
        <w:t xml:space="preserve">и технологическим критериям </w:t>
      </w:r>
      <w:r w:rsidRPr="00A772AB">
        <w:t>приведен в таблице 1.1.</w:t>
      </w:r>
    </w:p>
    <w:p w:rsidR="00014781" w:rsidRPr="00A772AB" w:rsidRDefault="00014781" w:rsidP="00C76E73">
      <w:pPr>
        <w:pStyle w:val="ae"/>
      </w:pPr>
      <w:r w:rsidRPr="00A772AB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1</w:t>
      </w:r>
      <w:r w:rsidR="0030005D">
        <w:rPr>
          <w:noProof/>
        </w:rPr>
        <w:fldChar w:fldCharType="end"/>
      </w:r>
      <w:r w:rsidR="00C62F06"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1</w:t>
      </w:r>
      <w:r w:rsidR="0030005D">
        <w:rPr>
          <w:noProof/>
        </w:rPr>
        <w:fldChar w:fldCharType="end"/>
      </w:r>
      <w:r w:rsidRPr="00A772AB">
        <w:t xml:space="preserve"> – Сравнительный анализ разрабатываемой системы с существующим</w:t>
      </w:r>
      <w:r w:rsidR="002C5319">
        <w:t>и аналога</w:t>
      </w:r>
      <w:r w:rsidRPr="00A772AB">
        <w:t>м</w:t>
      </w:r>
      <w:r w:rsidR="002C5319">
        <w:t>и</w:t>
      </w:r>
    </w:p>
    <w:tbl>
      <w:tblPr>
        <w:tblStyle w:val="afb"/>
        <w:tblW w:w="950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3799"/>
        <w:gridCol w:w="1276"/>
        <w:gridCol w:w="1275"/>
        <w:gridCol w:w="1843"/>
        <w:gridCol w:w="1309"/>
      </w:tblGrid>
      <w:tr w:rsidR="002C5319" w:rsidRPr="00A772AB" w:rsidTr="005029C5">
        <w:tc>
          <w:tcPr>
            <w:tcW w:w="3799" w:type="dxa"/>
            <w:vAlign w:val="center"/>
          </w:tcPr>
          <w:p w:rsidR="002C5319" w:rsidRPr="00C76E73" w:rsidRDefault="002C5319" w:rsidP="002C5319">
            <w:pPr>
              <w:pStyle w:val="ad"/>
              <w:jc w:val="center"/>
            </w:pPr>
            <w:r>
              <w:t>Критерий</w:t>
            </w:r>
          </w:p>
        </w:tc>
        <w:tc>
          <w:tcPr>
            <w:tcW w:w="1276" w:type="dxa"/>
            <w:vAlign w:val="center"/>
          </w:tcPr>
          <w:p w:rsidR="002C5319" w:rsidRPr="002C5319" w:rsidRDefault="002C5319" w:rsidP="002C5319">
            <w:pPr>
              <w:pStyle w:val="ad"/>
              <w:jc w:val="center"/>
              <w:rPr>
                <w:lang w:val="en-US"/>
              </w:rPr>
            </w:pPr>
            <w:r>
              <w:rPr>
                <w:lang w:val="en-US"/>
              </w:rPr>
              <w:t>PikaTest</w:t>
            </w:r>
          </w:p>
        </w:tc>
        <w:tc>
          <w:tcPr>
            <w:tcW w:w="1275" w:type="dxa"/>
            <w:vAlign w:val="center"/>
          </w:tcPr>
          <w:p w:rsidR="002C5319" w:rsidRPr="002C5319" w:rsidRDefault="002C5319" w:rsidP="002C5319">
            <w:pPr>
              <w:pStyle w:val="ad"/>
              <w:jc w:val="center"/>
              <w:rPr>
                <w:lang w:val="en-US"/>
              </w:rPr>
            </w:pPr>
            <w:r>
              <w:rPr>
                <w:lang w:val="en-US"/>
              </w:rPr>
              <w:t>UniTest</w:t>
            </w:r>
          </w:p>
        </w:tc>
        <w:tc>
          <w:tcPr>
            <w:tcW w:w="1843" w:type="dxa"/>
            <w:vAlign w:val="center"/>
          </w:tcPr>
          <w:p w:rsidR="002C5319" w:rsidRPr="002C5319" w:rsidRDefault="002C5319" w:rsidP="002C5319">
            <w:pPr>
              <w:pStyle w:val="ad"/>
              <w:jc w:val="center"/>
              <w:rPr>
                <w:lang w:val="en-US"/>
              </w:rPr>
            </w:pPr>
            <w:r>
              <w:rPr>
                <w:lang w:val="en-US"/>
              </w:rPr>
              <w:t>INDIGO</w:t>
            </w:r>
          </w:p>
        </w:tc>
        <w:tc>
          <w:tcPr>
            <w:tcW w:w="1309" w:type="dxa"/>
            <w:vAlign w:val="center"/>
          </w:tcPr>
          <w:p w:rsidR="002C5319" w:rsidRPr="00C76E73" w:rsidRDefault="002C5319" w:rsidP="002C5319">
            <w:pPr>
              <w:pStyle w:val="ad"/>
              <w:jc w:val="center"/>
            </w:pPr>
            <w:r w:rsidRPr="00C76E73">
              <w:t>Разраба</w:t>
            </w:r>
            <w:r w:rsidR="00DD05FA">
              <w:t>–</w:t>
            </w:r>
            <w:r w:rsidRPr="00C76E73">
              <w:t>тываем</w:t>
            </w:r>
            <w:r>
              <w:t>ая система</w:t>
            </w:r>
          </w:p>
        </w:tc>
      </w:tr>
      <w:tr w:rsidR="002C5319" w:rsidRPr="00A772AB" w:rsidTr="005029C5">
        <w:tc>
          <w:tcPr>
            <w:tcW w:w="9502" w:type="dxa"/>
            <w:gridSpan w:val="5"/>
            <w:vAlign w:val="center"/>
          </w:tcPr>
          <w:p w:rsidR="002C5319" w:rsidRPr="00C76E73" w:rsidRDefault="002C5319" w:rsidP="002C5319">
            <w:pPr>
              <w:pStyle w:val="ad"/>
              <w:jc w:val="center"/>
            </w:pPr>
            <w:r>
              <w:t>Функциональные критерии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Pr="002C5319" w:rsidRDefault="002C5319" w:rsidP="00DD05FA">
            <w:pPr>
              <w:pStyle w:val="ad"/>
            </w:pPr>
            <w:r>
              <w:t>У</w:t>
            </w:r>
            <w:r w:rsidRPr="002C5319">
              <w:t xml:space="preserve">правление </w:t>
            </w:r>
            <w:r>
              <w:t>данными участников тестирования</w:t>
            </w:r>
          </w:p>
        </w:tc>
        <w:tc>
          <w:tcPr>
            <w:tcW w:w="1276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>
              <w:t>–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843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309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Pr="002C5319" w:rsidRDefault="002C5319" w:rsidP="00DD05FA">
            <w:pPr>
              <w:pStyle w:val="ad"/>
            </w:pPr>
            <w:r>
              <w:t>Р</w:t>
            </w:r>
            <w:r w:rsidRPr="002C5319">
              <w:t>азработка тестового материала</w:t>
            </w:r>
          </w:p>
        </w:tc>
        <w:tc>
          <w:tcPr>
            <w:tcW w:w="1276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843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309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Pr="002C5319" w:rsidRDefault="002C5319" w:rsidP="00DD05FA">
            <w:pPr>
              <w:pStyle w:val="ad"/>
            </w:pPr>
            <w:r>
              <w:t>А</w:t>
            </w:r>
            <w:r w:rsidRPr="002C5319">
              <w:t>втоматическо</w:t>
            </w:r>
            <w:r>
              <w:t>е формирование тестовых наборов</w:t>
            </w:r>
          </w:p>
        </w:tc>
        <w:tc>
          <w:tcPr>
            <w:tcW w:w="1276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–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–</w:t>
            </w:r>
          </w:p>
        </w:tc>
        <w:tc>
          <w:tcPr>
            <w:tcW w:w="1843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–</w:t>
            </w:r>
          </w:p>
        </w:tc>
        <w:tc>
          <w:tcPr>
            <w:tcW w:w="1309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Pr="002C5319" w:rsidRDefault="002C5319" w:rsidP="00DD05FA">
            <w:pPr>
              <w:pStyle w:val="ad"/>
            </w:pPr>
            <w:r>
              <w:t>О</w:t>
            </w:r>
            <w:r w:rsidRPr="002C5319">
              <w:t>тветы на вопросы теста</w:t>
            </w:r>
          </w:p>
        </w:tc>
        <w:tc>
          <w:tcPr>
            <w:tcW w:w="1276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843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309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Pr="002C5319" w:rsidRDefault="002C5319" w:rsidP="00DD05FA">
            <w:pPr>
              <w:pStyle w:val="ad"/>
            </w:pPr>
            <w:r>
              <w:t>О</w:t>
            </w:r>
            <w:r w:rsidRPr="002C5319">
              <w:t>бр</w:t>
            </w:r>
            <w:r>
              <w:t>аботка результатов тестирования</w:t>
            </w:r>
          </w:p>
        </w:tc>
        <w:tc>
          <w:tcPr>
            <w:tcW w:w="1276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–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843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309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Pr="002C5319" w:rsidRDefault="002C5319" w:rsidP="00DD05FA">
            <w:pPr>
              <w:pStyle w:val="ad"/>
            </w:pPr>
            <w:r>
              <w:t>Ф</w:t>
            </w:r>
            <w:r w:rsidRPr="002C5319">
              <w:t>ормирование отче</w:t>
            </w:r>
            <w:r>
              <w:t>тов по результатам тестирования</w:t>
            </w:r>
          </w:p>
        </w:tc>
        <w:tc>
          <w:tcPr>
            <w:tcW w:w="1276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843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309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</w:tr>
      <w:tr w:rsidR="002C5319" w:rsidRPr="00A772AB" w:rsidTr="005029C5">
        <w:tc>
          <w:tcPr>
            <w:tcW w:w="9502" w:type="dxa"/>
            <w:gridSpan w:val="5"/>
            <w:vAlign w:val="center"/>
          </w:tcPr>
          <w:p w:rsidR="002C5319" w:rsidRPr="00C76E73" w:rsidRDefault="002C5319" w:rsidP="002C5319">
            <w:pPr>
              <w:pStyle w:val="ad"/>
              <w:jc w:val="center"/>
            </w:pPr>
            <w:r>
              <w:t>Технологические критерии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Pr="002C5319" w:rsidRDefault="002C5319" w:rsidP="00DD05FA">
            <w:pPr>
              <w:pStyle w:val="ad"/>
            </w:pPr>
            <w:r>
              <w:t>Технология «Клиент-Сервер»</w:t>
            </w:r>
          </w:p>
        </w:tc>
        <w:tc>
          <w:tcPr>
            <w:tcW w:w="1276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>
              <w:t>–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843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309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 w:rsidRPr="00C76E73">
              <w:t>+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Pr="002C5319" w:rsidRDefault="002C5319" w:rsidP="00DD05FA">
            <w:pPr>
              <w:pStyle w:val="ad"/>
            </w:pPr>
            <w:r>
              <w:t>Использование базы данных</w:t>
            </w:r>
          </w:p>
        </w:tc>
        <w:tc>
          <w:tcPr>
            <w:tcW w:w="1276" w:type="dxa"/>
            <w:vAlign w:val="center"/>
          </w:tcPr>
          <w:p w:rsidR="002C5319" w:rsidRPr="00C76E73" w:rsidRDefault="002C5319" w:rsidP="00DD05FA">
            <w:pPr>
              <w:pStyle w:val="ad"/>
              <w:jc w:val="center"/>
            </w:pPr>
            <w:r>
              <w:t>–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843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309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Pr="002C5319" w:rsidRDefault="002C5319" w:rsidP="00DD05FA">
            <w:pPr>
              <w:pStyle w:val="ad"/>
            </w:pPr>
            <w:r>
              <w:t>Веб-интерфейс</w:t>
            </w:r>
          </w:p>
        </w:tc>
        <w:tc>
          <w:tcPr>
            <w:tcW w:w="1276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–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–</w:t>
            </w:r>
          </w:p>
        </w:tc>
        <w:tc>
          <w:tcPr>
            <w:tcW w:w="1843" w:type="dxa"/>
            <w:vAlign w:val="center"/>
          </w:tcPr>
          <w:p w:rsidR="00C47413" w:rsidRDefault="00DD05FA" w:rsidP="00C47413">
            <w:pPr>
              <w:pStyle w:val="ad"/>
              <w:jc w:val="center"/>
            </w:pPr>
            <w:r>
              <w:t>+</w:t>
            </w:r>
            <w:r w:rsidR="00C47413">
              <w:t>–</w:t>
            </w:r>
          </w:p>
          <w:p w:rsidR="002C5319" w:rsidRPr="00C76E73" w:rsidRDefault="00C47413" w:rsidP="00C47413">
            <w:pPr>
              <w:pStyle w:val="ad"/>
              <w:jc w:val="center"/>
            </w:pPr>
            <w:r>
              <w:t>(только для обучающихся)</w:t>
            </w:r>
          </w:p>
        </w:tc>
        <w:tc>
          <w:tcPr>
            <w:tcW w:w="1309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</w:tr>
      <w:tr w:rsidR="002C5319" w:rsidRPr="00A772AB" w:rsidTr="005029C5">
        <w:tc>
          <w:tcPr>
            <w:tcW w:w="3799" w:type="dxa"/>
            <w:vAlign w:val="center"/>
          </w:tcPr>
          <w:p w:rsidR="002C5319" w:rsidRDefault="00DD05FA" w:rsidP="00DD05FA">
            <w:pPr>
              <w:pStyle w:val="ad"/>
            </w:pPr>
            <w:r>
              <w:t>Доступ по ролям: администратор, преподаватель, обучающийся</w:t>
            </w:r>
          </w:p>
        </w:tc>
        <w:tc>
          <w:tcPr>
            <w:tcW w:w="1276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–</w:t>
            </w:r>
          </w:p>
        </w:tc>
        <w:tc>
          <w:tcPr>
            <w:tcW w:w="1275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  <w:tc>
          <w:tcPr>
            <w:tcW w:w="1843" w:type="dxa"/>
            <w:vAlign w:val="center"/>
          </w:tcPr>
          <w:p w:rsidR="002C5319" w:rsidRDefault="00DD05FA" w:rsidP="00DD05FA">
            <w:pPr>
              <w:pStyle w:val="ad"/>
              <w:jc w:val="center"/>
            </w:pPr>
            <w:r>
              <w:t>+–</w:t>
            </w:r>
          </w:p>
          <w:p w:rsidR="00DD05FA" w:rsidRPr="00C76E73" w:rsidRDefault="00DD05FA" w:rsidP="00DD05FA">
            <w:pPr>
              <w:pStyle w:val="ad"/>
              <w:jc w:val="center"/>
            </w:pPr>
            <w:r>
              <w:t>(не выделен преподаватель)</w:t>
            </w:r>
          </w:p>
        </w:tc>
        <w:tc>
          <w:tcPr>
            <w:tcW w:w="1309" w:type="dxa"/>
            <w:vAlign w:val="center"/>
          </w:tcPr>
          <w:p w:rsidR="002C5319" w:rsidRPr="00C76E73" w:rsidRDefault="00DD05FA" w:rsidP="00DD05FA">
            <w:pPr>
              <w:pStyle w:val="ad"/>
              <w:jc w:val="center"/>
            </w:pPr>
            <w:r>
              <w:t>+</w:t>
            </w:r>
          </w:p>
        </w:tc>
      </w:tr>
    </w:tbl>
    <w:p w:rsidR="00014781" w:rsidRDefault="00014781" w:rsidP="00014781"/>
    <w:p w:rsidR="002C5319" w:rsidRDefault="002C5319" w:rsidP="002C5319">
      <w:pPr>
        <w:pStyle w:val="a6"/>
      </w:pPr>
      <w:r w:rsidRPr="00A772AB">
        <w:t>Данные таблицы 1.1 показывают, что разрабатываемая система в отличие от конкурент</w:t>
      </w:r>
      <w:r w:rsidR="00C47413">
        <w:t>ов</w:t>
      </w:r>
      <w:r w:rsidRPr="00A772AB">
        <w:t xml:space="preserve"> позволяет решать специфические задачи. Ее преимуществом является наличие функци</w:t>
      </w:r>
      <w:r w:rsidR="00C47413">
        <w:t>и автоматического формирования тестовых наборов</w:t>
      </w:r>
      <w:r w:rsidRPr="00A772AB">
        <w:t>. Также разрабатываемая система предоставляет</w:t>
      </w:r>
      <w:r w:rsidR="00C47413">
        <w:t xml:space="preserve"> доступ по ролям (администратор, преподаватель, обучающийся) и</w:t>
      </w:r>
      <w:r w:rsidRPr="00A772AB">
        <w:t xml:space="preserve"> </w:t>
      </w:r>
      <w:r w:rsidR="00C47413">
        <w:t>веб-интерфейс для всех категорий пользователей.</w:t>
      </w:r>
    </w:p>
    <w:p w:rsidR="002C5319" w:rsidRPr="00A772AB" w:rsidRDefault="002C5319" w:rsidP="002C5319">
      <w:pPr>
        <w:pStyle w:val="a6"/>
      </w:pPr>
      <w:r>
        <w:t xml:space="preserve">Следовательно, </w:t>
      </w:r>
      <w:r w:rsidR="00C47413">
        <w:t>система</w:t>
      </w:r>
      <w:r>
        <w:t>, разрабатываем</w:t>
      </w:r>
      <w:r w:rsidR="00C47413">
        <w:t>ая</w:t>
      </w:r>
      <w:r>
        <w:t xml:space="preserve"> в настоящем дипломном проекте, актуальн</w:t>
      </w:r>
      <w:r w:rsidR="00C47413">
        <w:t>а</w:t>
      </w:r>
      <w:r>
        <w:t xml:space="preserve"> и имеет преимущества в сравнении с </w:t>
      </w:r>
      <w:r w:rsidR="00C47413">
        <w:t>конкурентами</w:t>
      </w:r>
      <w:r>
        <w:t>.</w:t>
      </w:r>
    </w:p>
    <w:p w:rsidR="000B2473" w:rsidRDefault="00D127BB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5" w:name="_Toc29381871"/>
      <w:r>
        <w:lastRenderedPageBreak/>
        <w:t xml:space="preserve">Постановка задачи на разработку </w:t>
      </w:r>
      <w:r w:rsidR="002C5319">
        <w:t>автоматизированной системы контроля знаний</w:t>
      </w:r>
      <w:bookmarkEnd w:id="5"/>
    </w:p>
    <w:p w:rsidR="00B64FB6" w:rsidRDefault="00F06347" w:rsidP="00447269">
      <w:pPr>
        <w:pStyle w:val="3"/>
      </w:pPr>
      <w:r>
        <w:t>Разрабатываем</w:t>
      </w:r>
      <w:r w:rsidR="00071AD5">
        <w:t>ая</w:t>
      </w:r>
      <w:r>
        <w:t xml:space="preserve"> </w:t>
      </w:r>
      <w:r w:rsidR="00071AD5">
        <w:t>автоматизированная система</w:t>
      </w:r>
      <w:r>
        <w:t xml:space="preserve"> предназначен</w:t>
      </w:r>
      <w:r w:rsidR="00071AD5">
        <w:t>а</w:t>
      </w:r>
      <w:r>
        <w:t xml:space="preserve"> для </w:t>
      </w:r>
      <w:r w:rsidR="00071AD5">
        <w:t>организации контроля знаний с помощью тестирования</w:t>
      </w:r>
      <w:r w:rsidR="00FE0C93">
        <w:t>.</w:t>
      </w:r>
      <w:r w:rsidR="00711881">
        <w:t xml:space="preserve"> </w:t>
      </w:r>
      <w:r w:rsidR="00B64FB6">
        <w:t xml:space="preserve">Область применения программного средства – </w:t>
      </w:r>
      <w:r w:rsidR="00071AD5">
        <w:t>учебные заведения общего, среднего специального и высшего образования</w:t>
      </w:r>
      <w:r w:rsidR="00B64FB6">
        <w:t>.</w:t>
      </w:r>
    </w:p>
    <w:p w:rsidR="00B64FB6" w:rsidRPr="00B64FB6" w:rsidRDefault="00B64FB6" w:rsidP="00B64FB6">
      <w:pPr>
        <w:pStyle w:val="a6"/>
      </w:pPr>
      <w:r>
        <w:t xml:space="preserve">Объектом использования </w:t>
      </w:r>
      <w:r w:rsidR="00071AD5">
        <w:t>автоматизированной системы</w:t>
      </w:r>
      <w:r>
        <w:t xml:space="preserve"> являются данные </w:t>
      </w:r>
      <w:r w:rsidR="00AD6036">
        <w:t>преподавателей и обучающихся, данные проверочных тестов, данные ответов обучающихся на проверочные тесты</w:t>
      </w:r>
      <w:r>
        <w:t>.</w:t>
      </w:r>
    </w:p>
    <w:p w:rsidR="00FE0C93" w:rsidRDefault="008151F0" w:rsidP="00447269">
      <w:pPr>
        <w:pStyle w:val="3"/>
        <w:rPr>
          <w:lang w:eastAsia="ru-RU"/>
        </w:rPr>
      </w:pPr>
      <w:r>
        <w:rPr>
          <w:lang w:eastAsia="ru-RU"/>
        </w:rPr>
        <w:t>Автоматизированная система</w:t>
      </w:r>
      <w:r w:rsidR="00A17D57">
        <w:rPr>
          <w:lang w:eastAsia="ru-RU"/>
        </w:rPr>
        <w:t xml:space="preserve"> </w:t>
      </w:r>
      <w:r>
        <w:rPr>
          <w:lang w:eastAsia="ru-RU"/>
        </w:rPr>
        <w:t>тестирования и контроля знаний должна</w:t>
      </w:r>
      <w:r w:rsidR="00A17D57">
        <w:rPr>
          <w:lang w:eastAsia="ru-RU"/>
        </w:rPr>
        <w:t xml:space="preserve"> обеспечивать корректное выполнение следующих функций:</w:t>
      </w:r>
    </w:p>
    <w:p w:rsidR="00553F9A" w:rsidRDefault="00553F9A" w:rsidP="00604D4C">
      <w:pPr>
        <w:pStyle w:val="a6"/>
        <w:numPr>
          <w:ilvl w:val="0"/>
          <w:numId w:val="7"/>
        </w:numPr>
      </w:pPr>
      <w:r w:rsidRPr="0035135C">
        <w:t>авторизация пользователя;</w:t>
      </w:r>
    </w:p>
    <w:p w:rsidR="008151F0" w:rsidRPr="0035135C" w:rsidRDefault="008151F0" w:rsidP="00604D4C">
      <w:pPr>
        <w:pStyle w:val="a6"/>
        <w:numPr>
          <w:ilvl w:val="0"/>
          <w:numId w:val="7"/>
        </w:numPr>
      </w:pPr>
      <w:r>
        <w:t>изменение пароля пользователя;</w:t>
      </w:r>
    </w:p>
    <w:p w:rsidR="00553F9A" w:rsidRPr="0035135C" w:rsidRDefault="00553F9A" w:rsidP="00604D4C">
      <w:pPr>
        <w:pStyle w:val="a6"/>
        <w:numPr>
          <w:ilvl w:val="0"/>
          <w:numId w:val="7"/>
        </w:numPr>
      </w:pPr>
      <w:r w:rsidRPr="0035135C">
        <w:t>доступ к функциям в зависимости от роли пользователя:</w:t>
      </w:r>
    </w:p>
    <w:p w:rsidR="00553F9A" w:rsidRPr="0035135C" w:rsidRDefault="00553F9A" w:rsidP="00604D4C">
      <w:pPr>
        <w:pStyle w:val="a6"/>
        <w:numPr>
          <w:ilvl w:val="1"/>
          <w:numId w:val="7"/>
        </w:numPr>
      </w:pPr>
      <w:r w:rsidRPr="0035135C">
        <w:t>функции роли «Администратор»:</w:t>
      </w:r>
    </w:p>
    <w:p w:rsidR="00553F9A" w:rsidRDefault="00553F9A" w:rsidP="00604D4C">
      <w:pPr>
        <w:pStyle w:val="a6"/>
        <w:numPr>
          <w:ilvl w:val="2"/>
          <w:numId w:val="7"/>
        </w:numPr>
      </w:pPr>
      <w:r w:rsidRPr="0035135C">
        <w:t>управление данными пользователей;</w:t>
      </w:r>
    </w:p>
    <w:p w:rsidR="008151F0" w:rsidRDefault="008151F0" w:rsidP="00604D4C">
      <w:pPr>
        <w:pStyle w:val="a6"/>
        <w:numPr>
          <w:ilvl w:val="2"/>
          <w:numId w:val="7"/>
        </w:numPr>
      </w:pPr>
      <w:r>
        <w:t>управление данными справочника учебных предметов;</w:t>
      </w:r>
    </w:p>
    <w:p w:rsidR="008151F0" w:rsidRDefault="008151F0" w:rsidP="00604D4C">
      <w:pPr>
        <w:pStyle w:val="a6"/>
        <w:numPr>
          <w:ilvl w:val="2"/>
          <w:numId w:val="7"/>
        </w:numPr>
      </w:pPr>
      <w:r>
        <w:t>управление данными справочника учебных групп;</w:t>
      </w:r>
    </w:p>
    <w:p w:rsidR="008151F0" w:rsidRPr="0035135C" w:rsidRDefault="008151F0" w:rsidP="00604D4C">
      <w:pPr>
        <w:pStyle w:val="a6"/>
        <w:numPr>
          <w:ilvl w:val="2"/>
          <w:numId w:val="7"/>
        </w:numPr>
      </w:pPr>
      <w:r>
        <w:t>изменение пароля;</w:t>
      </w:r>
    </w:p>
    <w:p w:rsidR="00553F9A" w:rsidRPr="0035135C" w:rsidRDefault="00553F9A" w:rsidP="00604D4C">
      <w:pPr>
        <w:pStyle w:val="a6"/>
        <w:numPr>
          <w:ilvl w:val="2"/>
          <w:numId w:val="7"/>
        </w:numPr>
      </w:pPr>
      <w:r w:rsidRPr="0035135C">
        <w:t>функции роли «</w:t>
      </w:r>
      <w:r w:rsidR="008151F0">
        <w:t>Преподаватель</w:t>
      </w:r>
      <w:r w:rsidRPr="0035135C">
        <w:t>»;</w:t>
      </w:r>
    </w:p>
    <w:p w:rsidR="00553F9A" w:rsidRPr="0035135C" w:rsidRDefault="00553F9A" w:rsidP="00604D4C">
      <w:pPr>
        <w:pStyle w:val="a6"/>
        <w:numPr>
          <w:ilvl w:val="1"/>
          <w:numId w:val="7"/>
        </w:numPr>
      </w:pPr>
      <w:r w:rsidRPr="0035135C">
        <w:t>функции роли «</w:t>
      </w:r>
      <w:r w:rsidR="008151F0">
        <w:t>Преподаватель</w:t>
      </w:r>
      <w:r w:rsidRPr="0035135C">
        <w:t>»:</w:t>
      </w:r>
    </w:p>
    <w:p w:rsidR="002F054A" w:rsidRDefault="002F054A" w:rsidP="00604D4C">
      <w:pPr>
        <w:pStyle w:val="a6"/>
        <w:numPr>
          <w:ilvl w:val="2"/>
          <w:numId w:val="7"/>
        </w:numPr>
      </w:pPr>
      <w:r>
        <w:t>просмотр данных обучающихся;</w:t>
      </w:r>
    </w:p>
    <w:p w:rsidR="00553F9A" w:rsidRDefault="008151F0" w:rsidP="00604D4C">
      <w:pPr>
        <w:pStyle w:val="a6"/>
        <w:numPr>
          <w:ilvl w:val="2"/>
          <w:numId w:val="7"/>
        </w:numPr>
      </w:pPr>
      <w:r>
        <w:t>управление данными проверочных тестов;</w:t>
      </w:r>
    </w:p>
    <w:p w:rsidR="008151F0" w:rsidRDefault="008151F0" w:rsidP="00604D4C">
      <w:pPr>
        <w:pStyle w:val="a6"/>
        <w:numPr>
          <w:ilvl w:val="2"/>
          <w:numId w:val="7"/>
        </w:numPr>
      </w:pPr>
      <w:r>
        <w:t>открытие и закрытие тестирования;</w:t>
      </w:r>
    </w:p>
    <w:p w:rsidR="008151F0" w:rsidRDefault="008151F0" w:rsidP="00604D4C">
      <w:pPr>
        <w:pStyle w:val="a6"/>
        <w:numPr>
          <w:ilvl w:val="2"/>
          <w:numId w:val="7"/>
        </w:numPr>
      </w:pPr>
      <w:r>
        <w:t>просмотр отчетов по результатам тестирования;</w:t>
      </w:r>
    </w:p>
    <w:p w:rsidR="008151F0" w:rsidRPr="0035135C" w:rsidRDefault="008151F0" w:rsidP="00604D4C">
      <w:pPr>
        <w:pStyle w:val="a6"/>
        <w:numPr>
          <w:ilvl w:val="2"/>
          <w:numId w:val="7"/>
        </w:numPr>
      </w:pPr>
      <w:r>
        <w:t>изменение пароля;</w:t>
      </w:r>
    </w:p>
    <w:p w:rsidR="00553F9A" w:rsidRPr="0035135C" w:rsidRDefault="00553F9A" w:rsidP="00604D4C">
      <w:pPr>
        <w:pStyle w:val="a6"/>
        <w:numPr>
          <w:ilvl w:val="1"/>
          <w:numId w:val="7"/>
        </w:numPr>
      </w:pPr>
      <w:r w:rsidRPr="0035135C">
        <w:t>функции роли «</w:t>
      </w:r>
      <w:r w:rsidR="008151F0">
        <w:t>Обучающийся</w:t>
      </w:r>
      <w:r w:rsidRPr="0035135C">
        <w:t>»:</w:t>
      </w:r>
    </w:p>
    <w:p w:rsidR="008151F0" w:rsidRDefault="008151F0" w:rsidP="00604D4C">
      <w:pPr>
        <w:pStyle w:val="a6"/>
        <w:numPr>
          <w:ilvl w:val="2"/>
          <w:numId w:val="7"/>
        </w:numPr>
      </w:pPr>
      <w:r>
        <w:t>просмотр доступных тестов;</w:t>
      </w:r>
    </w:p>
    <w:p w:rsidR="00553F9A" w:rsidRDefault="008151F0" w:rsidP="00604D4C">
      <w:pPr>
        <w:pStyle w:val="a6"/>
        <w:numPr>
          <w:ilvl w:val="2"/>
          <w:numId w:val="7"/>
        </w:numPr>
      </w:pPr>
      <w:r>
        <w:t>ответы на вопросы выбранного теста;</w:t>
      </w:r>
    </w:p>
    <w:p w:rsidR="00553F9A" w:rsidRPr="0035135C" w:rsidRDefault="00553F9A" w:rsidP="001A70AD">
      <w:pPr>
        <w:pStyle w:val="a6"/>
      </w:pPr>
      <w:r w:rsidRPr="0035135C">
        <w:t xml:space="preserve">Интерфейс </w:t>
      </w:r>
      <w:r w:rsidRPr="001A70AD">
        <w:t>клиентского</w:t>
      </w:r>
      <w:r w:rsidRPr="0035135C">
        <w:t xml:space="preserve"> приложения должен соответствовать следующим требованиям:</w:t>
      </w:r>
    </w:p>
    <w:p w:rsidR="00553F9A" w:rsidRPr="0035135C" w:rsidRDefault="00553F9A" w:rsidP="00604D4C">
      <w:pPr>
        <w:pStyle w:val="a6"/>
        <w:numPr>
          <w:ilvl w:val="0"/>
          <w:numId w:val="8"/>
        </w:numPr>
      </w:pPr>
      <w:r w:rsidRPr="0035135C">
        <w:t>понятный и удобный графический интерфейс;</w:t>
      </w:r>
    </w:p>
    <w:p w:rsidR="00553F9A" w:rsidRPr="0035135C" w:rsidRDefault="00553F9A" w:rsidP="00604D4C">
      <w:pPr>
        <w:pStyle w:val="a6"/>
        <w:numPr>
          <w:ilvl w:val="0"/>
          <w:numId w:val="8"/>
        </w:numPr>
      </w:pPr>
      <w:r w:rsidRPr="0035135C">
        <w:t>наличие защиты от ввода недопустимых значений (верификация вводимых данных);</w:t>
      </w:r>
    </w:p>
    <w:p w:rsidR="00553F9A" w:rsidRPr="0035135C" w:rsidRDefault="00553F9A" w:rsidP="00604D4C">
      <w:pPr>
        <w:pStyle w:val="a6"/>
        <w:numPr>
          <w:ilvl w:val="0"/>
          <w:numId w:val="8"/>
        </w:numPr>
      </w:pPr>
      <w:r w:rsidRPr="0035135C">
        <w:t>наличие подсказок;</w:t>
      </w:r>
    </w:p>
    <w:p w:rsidR="00553F9A" w:rsidRPr="0035135C" w:rsidRDefault="00553F9A" w:rsidP="00604D4C">
      <w:pPr>
        <w:pStyle w:val="a6"/>
        <w:numPr>
          <w:ilvl w:val="0"/>
          <w:numId w:val="8"/>
        </w:numPr>
      </w:pPr>
      <w:r w:rsidRPr="0035135C">
        <w:t>поддержка русского языка;</w:t>
      </w:r>
    </w:p>
    <w:p w:rsidR="00F31F6A" w:rsidRPr="00F31F6A" w:rsidRDefault="00553F9A" w:rsidP="00604D4C">
      <w:pPr>
        <w:pStyle w:val="a6"/>
        <w:numPr>
          <w:ilvl w:val="0"/>
          <w:numId w:val="8"/>
        </w:numPr>
      </w:pPr>
      <w:r w:rsidRPr="0035135C">
        <w:t>доступ к данным в оперативном режиме.</w:t>
      </w:r>
    </w:p>
    <w:p w:rsidR="00FE0C93" w:rsidRDefault="001A70AD" w:rsidP="001A70AD">
      <w:pPr>
        <w:pStyle w:val="a6"/>
      </w:pPr>
      <w:r>
        <w:t>На функции приложения налагаются следующие ограничения:</w:t>
      </w:r>
    </w:p>
    <w:p w:rsidR="001A70AD" w:rsidRDefault="008151F0" w:rsidP="00604D4C">
      <w:pPr>
        <w:pStyle w:val="a6"/>
        <w:numPr>
          <w:ilvl w:val="0"/>
          <w:numId w:val="9"/>
        </w:numPr>
      </w:pPr>
      <w:r>
        <w:t xml:space="preserve">обучающийся </w:t>
      </w:r>
      <w:r w:rsidR="00DD1144">
        <w:t xml:space="preserve">может </w:t>
      </w:r>
      <w:r>
        <w:t>принадлежит только к одной учебной группе;</w:t>
      </w:r>
    </w:p>
    <w:p w:rsidR="008151F0" w:rsidRDefault="008151F0" w:rsidP="00604D4C">
      <w:pPr>
        <w:pStyle w:val="a6"/>
        <w:numPr>
          <w:ilvl w:val="0"/>
          <w:numId w:val="9"/>
        </w:numPr>
      </w:pPr>
      <w:r>
        <w:t>преподаватель может работать с несколькими учебными группами;</w:t>
      </w:r>
    </w:p>
    <w:p w:rsidR="000B6D02" w:rsidRDefault="008151F0" w:rsidP="00604D4C">
      <w:pPr>
        <w:pStyle w:val="a6"/>
        <w:numPr>
          <w:ilvl w:val="0"/>
          <w:numId w:val="9"/>
        </w:numPr>
      </w:pPr>
      <w:r>
        <w:lastRenderedPageBreak/>
        <w:t xml:space="preserve">проверочные </w:t>
      </w:r>
      <w:r w:rsidR="000B6D02">
        <w:t>тесты принадлежат преподавателю и имеют следующие характеристики:</w:t>
      </w:r>
    </w:p>
    <w:p w:rsidR="000B6D02" w:rsidRDefault="000B6D02" w:rsidP="00604D4C">
      <w:pPr>
        <w:pStyle w:val="a6"/>
        <w:numPr>
          <w:ilvl w:val="1"/>
          <w:numId w:val="9"/>
        </w:numPr>
      </w:pPr>
      <w:r>
        <w:t>владелец;</w:t>
      </w:r>
    </w:p>
    <w:p w:rsidR="000B6D02" w:rsidRDefault="000B6D02" w:rsidP="00604D4C">
      <w:pPr>
        <w:pStyle w:val="a6"/>
        <w:numPr>
          <w:ilvl w:val="1"/>
          <w:numId w:val="9"/>
        </w:numPr>
      </w:pPr>
      <w:r>
        <w:t>учебный предмет;</w:t>
      </w:r>
    </w:p>
    <w:p w:rsidR="00C31F7E" w:rsidRDefault="00C31F7E" w:rsidP="00604D4C">
      <w:pPr>
        <w:pStyle w:val="a6"/>
        <w:numPr>
          <w:ilvl w:val="1"/>
          <w:numId w:val="9"/>
        </w:numPr>
      </w:pPr>
      <w:r>
        <w:t>минимальное количество баллов, при котором тест считается пройденным;</w:t>
      </w:r>
    </w:p>
    <w:p w:rsidR="000B6D02" w:rsidRDefault="000B6D02" w:rsidP="00604D4C">
      <w:pPr>
        <w:pStyle w:val="a6"/>
        <w:numPr>
          <w:ilvl w:val="0"/>
          <w:numId w:val="9"/>
        </w:numPr>
      </w:pPr>
      <w:r>
        <w:t>тесты разделяются на разделы с указанием количества вопросов, попадающих в тестовый набор;</w:t>
      </w:r>
    </w:p>
    <w:p w:rsidR="000B6D02" w:rsidRDefault="000B6D02" w:rsidP="00604D4C">
      <w:pPr>
        <w:pStyle w:val="a6"/>
        <w:numPr>
          <w:ilvl w:val="0"/>
          <w:numId w:val="9"/>
        </w:numPr>
      </w:pPr>
      <w:r>
        <w:t xml:space="preserve">вопросы теста относятся к определенному разделу, имеют характеристику сложности по </w:t>
      </w:r>
      <w:r w:rsidR="00C31F7E">
        <w:t>дес</w:t>
      </w:r>
      <w:r>
        <w:t>ятибалльной шкале и предусматривают следующие типы ответов на вопросы:</w:t>
      </w:r>
    </w:p>
    <w:p w:rsidR="000B6D02" w:rsidRDefault="000B6D02" w:rsidP="00604D4C">
      <w:pPr>
        <w:pStyle w:val="a6"/>
        <w:numPr>
          <w:ilvl w:val="1"/>
          <w:numId w:val="9"/>
        </w:numPr>
      </w:pPr>
      <w:r>
        <w:t>выбор одного варианта из нескольких возможных;</w:t>
      </w:r>
    </w:p>
    <w:p w:rsidR="000B6D02" w:rsidRDefault="000B6D02" w:rsidP="00604D4C">
      <w:pPr>
        <w:pStyle w:val="a6"/>
        <w:numPr>
          <w:ilvl w:val="1"/>
          <w:numId w:val="9"/>
        </w:numPr>
      </w:pPr>
      <w:r>
        <w:t>выбор нескольких вариантов из нескольких возможных;</w:t>
      </w:r>
    </w:p>
    <w:p w:rsidR="000B6D02" w:rsidRDefault="000B6D02" w:rsidP="00604D4C">
      <w:pPr>
        <w:pStyle w:val="a6"/>
        <w:numPr>
          <w:ilvl w:val="1"/>
          <w:numId w:val="9"/>
        </w:numPr>
      </w:pPr>
      <w:r>
        <w:t>произвольный ответ в текстовой либо числовой форме;</w:t>
      </w:r>
    </w:p>
    <w:p w:rsidR="000B6D02" w:rsidRDefault="008151F0" w:rsidP="00604D4C">
      <w:pPr>
        <w:pStyle w:val="a6"/>
        <w:numPr>
          <w:ilvl w:val="0"/>
          <w:numId w:val="9"/>
        </w:numPr>
      </w:pPr>
      <w:r>
        <w:t xml:space="preserve">тестирование инициируется преподавателем и </w:t>
      </w:r>
      <w:r w:rsidR="000B6D02">
        <w:t>имеет следующие характеристики:</w:t>
      </w:r>
    </w:p>
    <w:p w:rsidR="008151F0" w:rsidRDefault="008151F0" w:rsidP="00604D4C">
      <w:pPr>
        <w:pStyle w:val="a6"/>
        <w:numPr>
          <w:ilvl w:val="1"/>
          <w:numId w:val="9"/>
        </w:numPr>
      </w:pPr>
      <w:r>
        <w:t>выбранн</w:t>
      </w:r>
      <w:r w:rsidR="000B6D02">
        <w:t>ый</w:t>
      </w:r>
      <w:r>
        <w:t xml:space="preserve"> тест, принадлежащ</w:t>
      </w:r>
      <w:r w:rsidR="000B6D02">
        <w:t>ий</w:t>
      </w:r>
      <w:r>
        <w:t xml:space="preserve"> преподавателю</w:t>
      </w:r>
      <w:r w:rsidR="000B6D02">
        <w:t>;</w:t>
      </w:r>
    </w:p>
    <w:p w:rsidR="000B6D02" w:rsidRDefault="000B6D02" w:rsidP="00604D4C">
      <w:pPr>
        <w:pStyle w:val="a6"/>
        <w:numPr>
          <w:ilvl w:val="1"/>
          <w:numId w:val="9"/>
        </w:numPr>
      </w:pPr>
      <w:r>
        <w:t>учебная группа, для которой проводится тестирование;</w:t>
      </w:r>
    </w:p>
    <w:p w:rsidR="000B6D02" w:rsidRDefault="000B6D02" w:rsidP="00604D4C">
      <w:pPr>
        <w:pStyle w:val="a6"/>
        <w:numPr>
          <w:ilvl w:val="1"/>
          <w:numId w:val="9"/>
        </w:numPr>
      </w:pPr>
      <w:r>
        <w:t>дата начала и дата окончания доступности теста;</w:t>
      </w:r>
    </w:p>
    <w:p w:rsidR="000B6D02" w:rsidRDefault="000B6D02" w:rsidP="00604D4C">
      <w:pPr>
        <w:pStyle w:val="a6"/>
        <w:numPr>
          <w:ilvl w:val="0"/>
          <w:numId w:val="9"/>
        </w:numPr>
      </w:pPr>
      <w:r>
        <w:t>при инициировании тестирования осуществляется проверка теста на наличие необходимого количества вопросов каждого раздела;</w:t>
      </w:r>
    </w:p>
    <w:p w:rsidR="000B6D02" w:rsidRDefault="000B6D02" w:rsidP="00604D4C">
      <w:pPr>
        <w:pStyle w:val="a6"/>
        <w:numPr>
          <w:ilvl w:val="0"/>
          <w:numId w:val="9"/>
        </w:numPr>
      </w:pPr>
      <w:r>
        <w:t>тестовые наборы формируются системой автоматически из вопросов теста в соответствии</w:t>
      </w:r>
      <w:r w:rsidR="003E59D4">
        <w:t xml:space="preserve"> с результатами предыдущего тестирования и</w:t>
      </w:r>
      <w:r w:rsidR="00C31F7E">
        <w:t xml:space="preserve"> рейтингом обучающегося;</w:t>
      </w:r>
    </w:p>
    <w:p w:rsidR="00C31F7E" w:rsidRDefault="00C31F7E" w:rsidP="00604D4C">
      <w:pPr>
        <w:pStyle w:val="a6"/>
        <w:numPr>
          <w:ilvl w:val="0"/>
          <w:numId w:val="9"/>
        </w:numPr>
      </w:pPr>
      <w:r>
        <w:t>повторное тестирование назначается автоматически, если обучающийся не набрал минимальное количество баллов, при котором тест считается пройденным; для повторного тестирования формируется новый тестовый набор.</w:t>
      </w:r>
    </w:p>
    <w:p w:rsidR="00FE0C93" w:rsidRDefault="009568D9" w:rsidP="00E42CB8">
      <w:pPr>
        <w:pStyle w:val="3"/>
      </w:pPr>
      <w:r>
        <w:t xml:space="preserve">К входным данным </w:t>
      </w:r>
      <w:r w:rsidR="003E59D4">
        <w:t>автоматизированной системы</w:t>
      </w:r>
      <w:r>
        <w:t xml:space="preserve"> относится информация, вводимая пользователями:</w:t>
      </w:r>
    </w:p>
    <w:p w:rsidR="009568D9" w:rsidRPr="00630602" w:rsidRDefault="009568D9" w:rsidP="009568D9">
      <w:pPr>
        <w:pStyle w:val="a0"/>
      </w:pPr>
      <w:r w:rsidRPr="00630602">
        <w:t>данные пользователей;</w:t>
      </w:r>
    </w:p>
    <w:p w:rsidR="009568D9" w:rsidRPr="00630602" w:rsidRDefault="009568D9" w:rsidP="009568D9">
      <w:pPr>
        <w:pStyle w:val="a0"/>
      </w:pPr>
      <w:r w:rsidRPr="00630602">
        <w:t xml:space="preserve">данные </w:t>
      </w:r>
      <w:r w:rsidR="003E59D4">
        <w:t>обучающихся</w:t>
      </w:r>
      <w:r w:rsidRPr="00630602">
        <w:t>;</w:t>
      </w:r>
    </w:p>
    <w:p w:rsidR="009568D9" w:rsidRPr="00630602" w:rsidRDefault="009568D9" w:rsidP="009568D9">
      <w:pPr>
        <w:pStyle w:val="a0"/>
      </w:pPr>
      <w:r w:rsidRPr="00630602">
        <w:t xml:space="preserve">данные </w:t>
      </w:r>
      <w:r w:rsidR="003E59D4">
        <w:t>преподавателей</w:t>
      </w:r>
      <w:r w:rsidRPr="00630602">
        <w:t>;</w:t>
      </w:r>
    </w:p>
    <w:p w:rsidR="00FE0C93" w:rsidRDefault="009568D9" w:rsidP="003E59D4">
      <w:pPr>
        <w:pStyle w:val="a0"/>
      </w:pPr>
      <w:r w:rsidRPr="00630602">
        <w:t xml:space="preserve">данные </w:t>
      </w:r>
      <w:r w:rsidR="003E59D4">
        <w:t>учебных предметов;</w:t>
      </w:r>
    </w:p>
    <w:p w:rsidR="003E59D4" w:rsidRDefault="003E59D4" w:rsidP="003E59D4">
      <w:pPr>
        <w:pStyle w:val="a0"/>
      </w:pPr>
      <w:r>
        <w:t>данные учебных групп;</w:t>
      </w:r>
    </w:p>
    <w:p w:rsidR="003E59D4" w:rsidRDefault="003E59D4" w:rsidP="003E59D4">
      <w:pPr>
        <w:pStyle w:val="a0"/>
      </w:pPr>
      <w:r>
        <w:t>данные учебных групп, доступных преподавателю;</w:t>
      </w:r>
    </w:p>
    <w:p w:rsidR="003E59D4" w:rsidRDefault="00B11FD5" w:rsidP="003E59D4">
      <w:pPr>
        <w:pStyle w:val="a0"/>
      </w:pPr>
      <w:r>
        <w:t>данные тестов;</w:t>
      </w:r>
    </w:p>
    <w:p w:rsidR="00B11FD5" w:rsidRDefault="00B11FD5" w:rsidP="003E59D4">
      <w:pPr>
        <w:pStyle w:val="a0"/>
      </w:pPr>
      <w:r>
        <w:t>данные разделов теста;</w:t>
      </w:r>
    </w:p>
    <w:p w:rsidR="00B11FD5" w:rsidRDefault="00B11FD5" w:rsidP="003E59D4">
      <w:pPr>
        <w:pStyle w:val="a0"/>
      </w:pPr>
      <w:r>
        <w:t>данные вопросов раздела теста;</w:t>
      </w:r>
    </w:p>
    <w:p w:rsidR="00B11FD5" w:rsidRDefault="00B11FD5" w:rsidP="003E59D4">
      <w:pPr>
        <w:pStyle w:val="a0"/>
      </w:pPr>
      <w:r>
        <w:t>данные ответов на вопросы раздела теста;</w:t>
      </w:r>
    </w:p>
    <w:p w:rsidR="00B11FD5" w:rsidRDefault="00B11FD5" w:rsidP="003E59D4">
      <w:pPr>
        <w:pStyle w:val="a0"/>
      </w:pPr>
      <w:r>
        <w:t>данные тестирований;</w:t>
      </w:r>
    </w:p>
    <w:p w:rsidR="00B11FD5" w:rsidRDefault="00B11FD5" w:rsidP="003E59D4">
      <w:pPr>
        <w:pStyle w:val="a0"/>
      </w:pPr>
      <w:r>
        <w:t>данные тестовых наборов, сформированных для обучающихся;</w:t>
      </w:r>
    </w:p>
    <w:p w:rsidR="00B11FD5" w:rsidRPr="009568D9" w:rsidRDefault="00224C40" w:rsidP="003E59D4">
      <w:pPr>
        <w:pStyle w:val="a0"/>
      </w:pPr>
      <w:r>
        <w:t>данные ответов обучающихся на вопросы тестового набора.</w:t>
      </w:r>
    </w:p>
    <w:p w:rsidR="00FE0C93" w:rsidRDefault="00D9645B" w:rsidP="00F06347">
      <w:pPr>
        <w:pStyle w:val="3"/>
      </w:pPr>
      <w:r w:rsidRPr="00C970B1">
        <w:lastRenderedPageBreak/>
        <w:t>К вы</w:t>
      </w:r>
      <w:r>
        <w:t xml:space="preserve">ходным данным </w:t>
      </w:r>
      <w:r w:rsidR="000172A3">
        <w:t>автоматизированной системы</w:t>
      </w:r>
      <w:r>
        <w:t xml:space="preserve"> относится информация о результатах </w:t>
      </w:r>
      <w:r w:rsidR="000172A3">
        <w:t>тестирования</w:t>
      </w:r>
      <w:r>
        <w:t>:</w:t>
      </w:r>
    </w:p>
    <w:p w:rsidR="002F054A" w:rsidRDefault="002F054A" w:rsidP="00D9645B">
      <w:pPr>
        <w:pStyle w:val="a0"/>
      </w:pPr>
      <w:r>
        <w:t>сводный отчет по определенному тестированию;</w:t>
      </w:r>
    </w:p>
    <w:p w:rsidR="002F054A" w:rsidRDefault="002F054A" w:rsidP="002F054A">
      <w:pPr>
        <w:pStyle w:val="a0"/>
      </w:pPr>
      <w:r>
        <w:t>сводный отчет по вопросам определенного теста;</w:t>
      </w:r>
    </w:p>
    <w:p w:rsidR="002F054A" w:rsidRDefault="002F054A" w:rsidP="00D9645B">
      <w:pPr>
        <w:pStyle w:val="a0"/>
      </w:pPr>
      <w:r>
        <w:t>отчет по рейтингу обучающихся определенной группы;</w:t>
      </w:r>
    </w:p>
    <w:p w:rsidR="002F054A" w:rsidRPr="00D9645B" w:rsidRDefault="002F054A" w:rsidP="002F054A">
      <w:pPr>
        <w:pStyle w:val="a0"/>
      </w:pPr>
      <w:r>
        <w:t>сводный отчет по всем тестированиям определенного обучающегося;</w:t>
      </w:r>
    </w:p>
    <w:p w:rsidR="00FE0C93" w:rsidRDefault="002F054A" w:rsidP="00D9645B">
      <w:pPr>
        <w:pStyle w:val="a0"/>
      </w:pPr>
      <w:r>
        <w:t>отчет по прохождению определенного тестирования определенным обучающим</w:t>
      </w:r>
      <w:r w:rsidR="00F00EB8">
        <w:t>ся.</w:t>
      </w:r>
    </w:p>
    <w:p w:rsidR="00FE0C93" w:rsidRDefault="00A86724" w:rsidP="00447269">
      <w:pPr>
        <w:pStyle w:val="3"/>
      </w:pPr>
      <w:r>
        <w:t>Программное средство должно</w:t>
      </w:r>
      <w:r w:rsidR="00FE0C93">
        <w:t xml:space="preserve"> удовлетворять следующим требованиям к надежности:</w:t>
      </w:r>
    </w:p>
    <w:p w:rsidR="00FE0C93" w:rsidRDefault="00FE0C93" w:rsidP="00FE0C93">
      <w:pPr>
        <w:pStyle w:val="a0"/>
      </w:pPr>
      <w:r>
        <w:t>надежность хранения, использования и поддержания в актуальном состоянии информационного обеспечения после сбоев в электропитании устройств хранения информации;</w:t>
      </w:r>
    </w:p>
    <w:p w:rsidR="00FE0C93" w:rsidRDefault="00FE0C93" w:rsidP="00FE0C93">
      <w:pPr>
        <w:pStyle w:val="a0"/>
      </w:pPr>
      <w:r w:rsidRPr="00CF1E34">
        <w:t xml:space="preserve">надежность функционирования </w:t>
      </w:r>
      <w:r>
        <w:t>программного обеспечения</w:t>
      </w:r>
      <w:r w:rsidRPr="00CF1E34">
        <w:t xml:space="preserve"> и его восстановление после сбоев в оборудовании;</w:t>
      </w:r>
    </w:p>
    <w:p w:rsidR="00FE0C93" w:rsidRDefault="00FE0C93" w:rsidP="00FE0C93">
      <w:pPr>
        <w:pStyle w:val="a0"/>
      </w:pPr>
      <w:r w:rsidRPr="00CF1E34">
        <w:t>контроль целостности пользовательских данных на уровне значений атрибутов таблиц и связей между таблицами при изменении состояния по</w:t>
      </w:r>
      <w:bookmarkStart w:id="6" w:name="_Toc5431553"/>
      <w:bookmarkStart w:id="7" w:name="_Toc5473522"/>
      <w:bookmarkStart w:id="8" w:name="_Toc11147321"/>
      <w:bookmarkStart w:id="9" w:name="_Toc11148627"/>
      <w:bookmarkStart w:id="10" w:name="_Toc11148752"/>
      <w:r w:rsidRPr="00CF1E34">
        <w:t>льзовательских данных;</w:t>
      </w:r>
      <w:bookmarkEnd w:id="6"/>
      <w:bookmarkEnd w:id="7"/>
      <w:bookmarkEnd w:id="8"/>
      <w:bookmarkEnd w:id="9"/>
      <w:bookmarkEnd w:id="10"/>
    </w:p>
    <w:p w:rsidR="00FE0C93" w:rsidRDefault="00FE0C93" w:rsidP="00FE0C93">
      <w:pPr>
        <w:pStyle w:val="a0"/>
      </w:pPr>
      <w:r w:rsidRPr="00CF1E34">
        <w:t>настройк</w:t>
      </w:r>
      <w:r>
        <w:t>а</w:t>
      </w:r>
      <w:r w:rsidRPr="00CF1E34">
        <w:t xml:space="preserve"> возможностей санкционированного доступа пользователей к ресурсам </w:t>
      </w:r>
      <w:r>
        <w:t xml:space="preserve">системы, включающие </w:t>
      </w:r>
      <w:r w:rsidRPr="00CF1E34">
        <w:t xml:space="preserve">возможности для авторизации пользователей </w:t>
      </w:r>
      <w:r>
        <w:t>и управление правами их доступа;</w:t>
      </w:r>
    </w:p>
    <w:p w:rsidR="00FE0C93" w:rsidRDefault="00FE0C93" w:rsidP="00FE0C93">
      <w:pPr>
        <w:pStyle w:val="a0"/>
      </w:pPr>
      <w:r>
        <w:t>пароль должен передаваться между подсистемами и храниться в БД в зашифрованном виде;</w:t>
      </w:r>
    </w:p>
    <w:p w:rsidR="00FE0C93" w:rsidRPr="00EC1502" w:rsidRDefault="00FE0C93" w:rsidP="00FE0C93">
      <w:pPr>
        <w:pStyle w:val="a0"/>
      </w:pPr>
      <w:r>
        <w:t>в</w:t>
      </w:r>
      <w:r w:rsidRPr="001A1F38">
        <w:t>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</w:t>
      </w:r>
      <w:r>
        <w:t>.</w:t>
      </w:r>
    </w:p>
    <w:p w:rsidR="00FE0C93" w:rsidRDefault="00A76AFB" w:rsidP="00F06347">
      <w:pPr>
        <w:pStyle w:val="3"/>
      </w:pPr>
      <w:r>
        <w:t>К программному средству предъявляются следующие т</w:t>
      </w:r>
      <w:r w:rsidR="00FE0C93" w:rsidRPr="00A43923">
        <w:t>ребования к информационной и программной совместимости</w:t>
      </w:r>
      <w:r w:rsidR="002F3F49">
        <w:t>:</w:t>
      </w:r>
    </w:p>
    <w:p w:rsidR="0080218D" w:rsidRPr="00734A3F" w:rsidRDefault="0080218D" w:rsidP="00604D4C">
      <w:pPr>
        <w:pStyle w:val="a6"/>
        <w:numPr>
          <w:ilvl w:val="0"/>
          <w:numId w:val="10"/>
        </w:numPr>
      </w:pPr>
      <w:r w:rsidRPr="00734A3F">
        <w:t>система должна быть выполнена в клиент-серверной архитектуре:</w:t>
      </w:r>
    </w:p>
    <w:p w:rsidR="0080218D" w:rsidRPr="00734A3F" w:rsidRDefault="0080218D" w:rsidP="00604D4C">
      <w:pPr>
        <w:pStyle w:val="a6"/>
        <w:numPr>
          <w:ilvl w:val="1"/>
          <w:numId w:val="10"/>
        </w:numPr>
      </w:pPr>
      <w:r w:rsidRPr="00734A3F">
        <w:t>СУБД – используется для хранения данных;</w:t>
      </w:r>
    </w:p>
    <w:p w:rsidR="0080218D" w:rsidRDefault="006F7C37" w:rsidP="00604D4C">
      <w:pPr>
        <w:pStyle w:val="a6"/>
        <w:numPr>
          <w:ilvl w:val="1"/>
          <w:numId w:val="10"/>
        </w:numPr>
      </w:pPr>
      <w:r>
        <w:t>веб-приложение</w:t>
      </w:r>
      <w:r w:rsidR="0080218D" w:rsidRPr="00734A3F">
        <w:t xml:space="preserve"> – реализует </w:t>
      </w:r>
      <w:r>
        <w:t>бизнес-логику и формирование интерфейса пользователя</w:t>
      </w:r>
      <w:r w:rsidR="0080218D" w:rsidRPr="00734A3F">
        <w:t>;</w:t>
      </w:r>
    </w:p>
    <w:p w:rsidR="006F7C37" w:rsidRPr="00734A3F" w:rsidRDefault="006F7C37" w:rsidP="00604D4C">
      <w:pPr>
        <w:pStyle w:val="a6"/>
        <w:numPr>
          <w:ilvl w:val="1"/>
          <w:numId w:val="10"/>
        </w:numPr>
      </w:pPr>
      <w:r>
        <w:t>веб-браузер, осуществляющий вывод пользовательского интерфейса и взаимодействие с веб-приложением;</w:t>
      </w:r>
    </w:p>
    <w:p w:rsidR="00FE0C93" w:rsidRPr="002F3F49" w:rsidRDefault="006F7C37" w:rsidP="00604D4C">
      <w:pPr>
        <w:pStyle w:val="a6"/>
        <w:numPr>
          <w:ilvl w:val="0"/>
          <w:numId w:val="10"/>
        </w:numPr>
      </w:pPr>
      <w:r>
        <w:t xml:space="preserve">веб-приложение должно корректно функционировать в актуальных версиях браузеров </w:t>
      </w:r>
      <w:r>
        <w:rPr>
          <w:lang w:val="en-US"/>
        </w:rPr>
        <w:t>Internet</w:t>
      </w:r>
      <w:r w:rsidRPr="00A43DDB">
        <w:t xml:space="preserve"> </w:t>
      </w:r>
      <w:r>
        <w:rPr>
          <w:lang w:val="en-US"/>
        </w:rPr>
        <w:t>Explorer</w:t>
      </w:r>
      <w:r w:rsidRPr="00A43DDB">
        <w:t xml:space="preserve">, </w:t>
      </w:r>
      <w:r>
        <w:rPr>
          <w:lang w:val="en-US"/>
        </w:rPr>
        <w:t>Microsoft</w:t>
      </w:r>
      <w:r w:rsidRPr="00A43DDB">
        <w:t xml:space="preserve"> </w:t>
      </w:r>
      <w:r>
        <w:rPr>
          <w:lang w:val="en-US"/>
        </w:rPr>
        <w:t>Edge</w:t>
      </w:r>
      <w:r w:rsidRPr="00A43DDB">
        <w:t xml:space="preserve">, </w:t>
      </w:r>
      <w:r>
        <w:rPr>
          <w:lang w:val="en-US"/>
        </w:rPr>
        <w:t>Mozilla</w:t>
      </w:r>
      <w:r w:rsidRPr="00A43DDB">
        <w:t xml:space="preserve"> </w:t>
      </w:r>
      <w:r>
        <w:rPr>
          <w:lang w:val="en-US"/>
        </w:rPr>
        <w:t>Firefox</w:t>
      </w:r>
      <w:r w:rsidRPr="00A43DDB">
        <w:t xml:space="preserve">, </w:t>
      </w:r>
      <w:r>
        <w:rPr>
          <w:lang w:val="en-US"/>
        </w:rPr>
        <w:t>Google</w:t>
      </w:r>
      <w:r w:rsidRPr="00A43DDB">
        <w:t xml:space="preserve"> </w:t>
      </w:r>
      <w:r>
        <w:rPr>
          <w:lang w:val="en-US"/>
        </w:rPr>
        <w:t>Chrome</w:t>
      </w:r>
      <w:r w:rsidRPr="00A43DDB">
        <w:t xml:space="preserve"> </w:t>
      </w:r>
      <w:r>
        <w:t>и его производных.</w:t>
      </w:r>
    </w:p>
    <w:p w:rsidR="00FE0C93" w:rsidRPr="00A43923" w:rsidRDefault="00FE0C93" w:rsidP="00F06347">
      <w:pPr>
        <w:pStyle w:val="3"/>
      </w:pPr>
      <w:r>
        <w:lastRenderedPageBreak/>
        <w:t>О</w:t>
      </w:r>
      <w:r w:rsidRPr="00A43923">
        <w:t xml:space="preserve">боснование выбора </w:t>
      </w:r>
      <w:r w:rsidR="00D150D5">
        <w:t>технологий</w:t>
      </w:r>
      <w:r>
        <w:t xml:space="preserve"> разработки</w:t>
      </w:r>
      <w:r w:rsidR="00C177C3">
        <w:t xml:space="preserve">. </w:t>
      </w:r>
      <w:r w:rsidR="00C177C3" w:rsidRPr="00E22B00">
        <w:t xml:space="preserve">Среди технологий, применяемых при разработке </w:t>
      </w:r>
      <w:r w:rsidR="006F7C37">
        <w:t>веб-</w:t>
      </w:r>
      <w:r w:rsidR="00C177C3" w:rsidRPr="00E22B00">
        <w:t>приложений</w:t>
      </w:r>
      <w:r w:rsidR="00C177C3">
        <w:t>,</w:t>
      </w:r>
      <w:r w:rsidR="00C177C3" w:rsidRPr="00E22B00">
        <w:t xml:space="preserve"> наиболее распространен</w:t>
      </w:r>
      <w:r w:rsidR="00C177C3">
        <w:t>ными в настоящее время являются:</w:t>
      </w:r>
    </w:p>
    <w:p w:rsidR="00751809" w:rsidRPr="00A70BEE" w:rsidRDefault="00751809" w:rsidP="00604D4C">
      <w:pPr>
        <w:pStyle w:val="a6"/>
        <w:numPr>
          <w:ilvl w:val="0"/>
          <w:numId w:val="11"/>
        </w:numPr>
        <w:tabs>
          <w:tab w:val="left" w:pos="993"/>
        </w:tabs>
        <w:ind w:left="0" w:firstLine="709"/>
      </w:pPr>
      <w:r w:rsidRPr="00A70BEE">
        <w:t>Java Enterprise Edition (Java EE) – серверная платформа для задач средних и крупных предприятий. Сервер приложений Java EE – это реализация системы в соответствии со спецификацией Java EE, обеспечивающая работу модулей с логикой конкретного приложения [</w:t>
      </w:r>
      <w:r w:rsidR="00F720BC" w:rsidRPr="00F720BC">
        <w:t>6</w:t>
      </w:r>
      <w:r w:rsidRPr="00A70BEE">
        <w:t>].</w:t>
      </w:r>
    </w:p>
    <w:p w:rsidR="00751809" w:rsidRPr="00A70BEE" w:rsidRDefault="00751809" w:rsidP="00604D4C">
      <w:pPr>
        <w:pStyle w:val="a6"/>
        <w:numPr>
          <w:ilvl w:val="0"/>
          <w:numId w:val="11"/>
        </w:numPr>
        <w:tabs>
          <w:tab w:val="left" w:pos="993"/>
        </w:tabs>
        <w:ind w:left="0" w:firstLine="709"/>
      </w:pPr>
      <w:r w:rsidRPr="00A70BEE">
        <w:t>.NET Framework – программная платформа от компании Microsoft, предназначенная для создания настольных приложений и веб-приложений. Одной из основных идей .NET является совместимость различных служб, написанных на разных языках. Подобно технологии Java, среда разработки .NET создает байт-код, предназначенный для исполнения виртуальной машиной [</w:t>
      </w:r>
      <w:r w:rsidR="00F720BC" w:rsidRPr="00F720BC">
        <w:t>7</w:t>
      </w:r>
      <w:r w:rsidRPr="00A70BEE">
        <w:t>].</w:t>
      </w:r>
    </w:p>
    <w:p w:rsidR="00751809" w:rsidRPr="00A70BEE" w:rsidRDefault="00751809" w:rsidP="00604D4C">
      <w:pPr>
        <w:pStyle w:val="a6"/>
        <w:numPr>
          <w:ilvl w:val="0"/>
          <w:numId w:val="11"/>
        </w:numPr>
        <w:tabs>
          <w:tab w:val="left" w:pos="993"/>
        </w:tabs>
        <w:ind w:left="0" w:firstLine="709"/>
      </w:pPr>
      <w:r w:rsidRPr="00A70BEE">
        <w:t xml:space="preserve">AMP – акроним, обозначающий набор (комплекс) серверного программного обеспечения, широко используемый в </w:t>
      </w:r>
      <w:r w:rsidR="0071341C">
        <w:t xml:space="preserve">сети </w:t>
      </w:r>
      <w:r w:rsidRPr="00A70BEE">
        <w:t>Интернет. AMP назван по первым буквам входящих в его состав компонентов: Apache – веб-сервер; MySQL – СУБД; PHP – язык программирования, используемый для создания веб-приложений [</w:t>
      </w:r>
      <w:r w:rsidR="00F720BC" w:rsidRPr="00F720BC">
        <w:t>8</w:t>
      </w:r>
      <w:r w:rsidRPr="00A70BEE">
        <w:t>].</w:t>
      </w:r>
    </w:p>
    <w:p w:rsidR="00751809" w:rsidRPr="00A70BEE" w:rsidRDefault="00751809" w:rsidP="00F720BC">
      <w:pPr>
        <w:pStyle w:val="a6"/>
      </w:pPr>
      <w:r w:rsidRPr="00A70BEE">
        <w:t>Сравнение приведенных платформ приведено в таблице 1.2.</w:t>
      </w:r>
    </w:p>
    <w:p w:rsidR="00751809" w:rsidRPr="00A70BEE" w:rsidRDefault="00751809" w:rsidP="00F720BC">
      <w:pPr>
        <w:pStyle w:val="ae"/>
      </w:pPr>
      <w:r w:rsidRPr="00A70BEE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1</w:t>
      </w:r>
      <w:r w:rsidR="0030005D">
        <w:fldChar w:fldCharType="end"/>
      </w:r>
      <w:r w:rsidRPr="00A70BEE"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2</w:t>
      </w:r>
      <w:r w:rsidR="0030005D">
        <w:fldChar w:fldCharType="end"/>
      </w:r>
      <w:r w:rsidRPr="00A70BEE">
        <w:t xml:space="preserve"> – Сравнение платформ разработки веб-приложений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140"/>
        <w:gridCol w:w="2284"/>
        <w:gridCol w:w="2092"/>
        <w:gridCol w:w="1833"/>
      </w:tblGrid>
      <w:tr w:rsidR="00751809" w:rsidRPr="00A70BEE" w:rsidTr="00174BF2">
        <w:trPr>
          <w:trHeight w:val="65"/>
        </w:trPr>
        <w:tc>
          <w:tcPr>
            <w:tcW w:w="3140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Критерий</w:t>
            </w:r>
          </w:p>
        </w:tc>
        <w:tc>
          <w:tcPr>
            <w:tcW w:w="2284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Java Platform</w:t>
            </w:r>
          </w:p>
        </w:tc>
        <w:tc>
          <w:tcPr>
            <w:tcW w:w="2092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Microsoft.NET Framework</w:t>
            </w:r>
          </w:p>
        </w:tc>
        <w:tc>
          <w:tcPr>
            <w:tcW w:w="1833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AMP</w:t>
            </w:r>
          </w:p>
        </w:tc>
      </w:tr>
      <w:tr w:rsidR="00751809" w:rsidRPr="00A70BEE" w:rsidTr="00174BF2">
        <w:trPr>
          <w:trHeight w:val="65"/>
        </w:trPr>
        <w:tc>
          <w:tcPr>
            <w:tcW w:w="3140" w:type="dxa"/>
            <w:vAlign w:val="center"/>
          </w:tcPr>
          <w:p w:rsidR="00751809" w:rsidRPr="00F720BC" w:rsidRDefault="00751809" w:rsidP="00F720BC">
            <w:pPr>
              <w:pStyle w:val="ad"/>
            </w:pPr>
            <w:r w:rsidRPr="00F720BC">
              <w:t>Кроссплатформенность</w:t>
            </w:r>
          </w:p>
        </w:tc>
        <w:tc>
          <w:tcPr>
            <w:tcW w:w="2284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Да</w:t>
            </w:r>
          </w:p>
        </w:tc>
        <w:tc>
          <w:tcPr>
            <w:tcW w:w="2092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Нет</w:t>
            </w:r>
          </w:p>
        </w:tc>
        <w:tc>
          <w:tcPr>
            <w:tcW w:w="1833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Да</w:t>
            </w:r>
          </w:p>
        </w:tc>
      </w:tr>
      <w:tr w:rsidR="00751809" w:rsidRPr="00A70BEE" w:rsidTr="00174BF2">
        <w:tc>
          <w:tcPr>
            <w:tcW w:w="3140" w:type="dxa"/>
            <w:vAlign w:val="center"/>
          </w:tcPr>
          <w:p w:rsidR="00751809" w:rsidRPr="00F720BC" w:rsidRDefault="00751809" w:rsidP="00F720BC">
            <w:pPr>
              <w:pStyle w:val="ad"/>
            </w:pPr>
            <w:r w:rsidRPr="00F720BC">
              <w:t>Документация на русском языке</w:t>
            </w:r>
          </w:p>
        </w:tc>
        <w:tc>
          <w:tcPr>
            <w:tcW w:w="2284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Частично</w:t>
            </w:r>
          </w:p>
        </w:tc>
        <w:tc>
          <w:tcPr>
            <w:tcW w:w="2092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Да</w:t>
            </w:r>
          </w:p>
        </w:tc>
        <w:tc>
          <w:tcPr>
            <w:tcW w:w="1833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Да</w:t>
            </w:r>
          </w:p>
        </w:tc>
      </w:tr>
      <w:tr w:rsidR="00751809" w:rsidRPr="00A70BEE" w:rsidTr="00174BF2">
        <w:tc>
          <w:tcPr>
            <w:tcW w:w="3140" w:type="dxa"/>
            <w:vAlign w:val="center"/>
          </w:tcPr>
          <w:p w:rsidR="00751809" w:rsidRPr="00F720BC" w:rsidRDefault="00751809" w:rsidP="00F720BC">
            <w:pPr>
              <w:pStyle w:val="ad"/>
            </w:pPr>
            <w:r w:rsidRPr="00F720BC">
              <w:t>Веб-сервер</w:t>
            </w:r>
          </w:p>
        </w:tc>
        <w:tc>
          <w:tcPr>
            <w:tcW w:w="2284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Apache Tomcat, GlassFish</w:t>
            </w:r>
          </w:p>
        </w:tc>
        <w:tc>
          <w:tcPr>
            <w:tcW w:w="2092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  <w:rPr>
                <w:lang w:val="en-US"/>
              </w:rPr>
            </w:pPr>
            <w:r w:rsidRPr="00F720BC">
              <w:t>IIS</w:t>
            </w:r>
            <w:r w:rsidR="00F720BC">
              <w:rPr>
                <w:lang w:val="en-US"/>
              </w:rPr>
              <w:t>, Apache</w:t>
            </w:r>
          </w:p>
        </w:tc>
        <w:tc>
          <w:tcPr>
            <w:tcW w:w="1833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Apache</w:t>
            </w:r>
          </w:p>
        </w:tc>
      </w:tr>
      <w:tr w:rsidR="00751809" w:rsidRPr="00A70BEE" w:rsidTr="00174BF2">
        <w:trPr>
          <w:trHeight w:val="65"/>
        </w:trPr>
        <w:tc>
          <w:tcPr>
            <w:tcW w:w="3140" w:type="dxa"/>
            <w:vAlign w:val="center"/>
          </w:tcPr>
          <w:p w:rsidR="00751809" w:rsidRPr="00F720BC" w:rsidRDefault="00751809" w:rsidP="00F720BC">
            <w:pPr>
              <w:pStyle w:val="ad"/>
            </w:pPr>
            <w:r w:rsidRPr="00F720BC">
              <w:t>Сервер приложений</w:t>
            </w:r>
          </w:p>
        </w:tc>
        <w:tc>
          <w:tcPr>
            <w:tcW w:w="2284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Java EE</w:t>
            </w:r>
          </w:p>
        </w:tc>
        <w:tc>
          <w:tcPr>
            <w:tcW w:w="2092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Фреймворк .NET</w:t>
            </w:r>
          </w:p>
        </w:tc>
        <w:tc>
          <w:tcPr>
            <w:tcW w:w="1833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Среда исполнения PHP</w:t>
            </w:r>
          </w:p>
        </w:tc>
      </w:tr>
      <w:tr w:rsidR="00751809" w:rsidRPr="00A70BEE" w:rsidTr="00174BF2">
        <w:tc>
          <w:tcPr>
            <w:tcW w:w="3140" w:type="dxa"/>
            <w:vAlign w:val="center"/>
          </w:tcPr>
          <w:p w:rsidR="00751809" w:rsidRPr="00F720BC" w:rsidRDefault="00751809" w:rsidP="00F720BC">
            <w:pPr>
              <w:pStyle w:val="ad"/>
            </w:pPr>
            <w:r w:rsidRPr="00F720BC">
              <w:t>СУБД</w:t>
            </w:r>
          </w:p>
        </w:tc>
        <w:tc>
          <w:tcPr>
            <w:tcW w:w="2284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Oracle, Sybase, MySQL</w:t>
            </w:r>
          </w:p>
        </w:tc>
        <w:tc>
          <w:tcPr>
            <w:tcW w:w="2092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  <w:rPr>
                <w:lang w:val="en-US"/>
              </w:rPr>
            </w:pPr>
            <w:r w:rsidRPr="00F720BC">
              <w:rPr>
                <w:lang w:val="en-US"/>
              </w:rPr>
              <w:t>MS SQL</w:t>
            </w:r>
            <w:r w:rsidR="00F720BC">
              <w:rPr>
                <w:lang w:val="en-US"/>
              </w:rPr>
              <w:t>, MySQL, Oracle, Sybase</w:t>
            </w:r>
          </w:p>
        </w:tc>
        <w:tc>
          <w:tcPr>
            <w:tcW w:w="1833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MySQL</w:t>
            </w:r>
          </w:p>
        </w:tc>
      </w:tr>
      <w:tr w:rsidR="00751809" w:rsidRPr="00A70BEE" w:rsidTr="00174BF2">
        <w:trPr>
          <w:trHeight w:val="136"/>
        </w:trPr>
        <w:tc>
          <w:tcPr>
            <w:tcW w:w="3140" w:type="dxa"/>
            <w:vAlign w:val="center"/>
          </w:tcPr>
          <w:p w:rsidR="00751809" w:rsidRPr="00F720BC" w:rsidRDefault="00751809" w:rsidP="00F720BC">
            <w:pPr>
              <w:pStyle w:val="ad"/>
            </w:pPr>
            <w:r w:rsidRPr="00F720BC">
              <w:t>Язык программирования</w:t>
            </w:r>
          </w:p>
        </w:tc>
        <w:tc>
          <w:tcPr>
            <w:tcW w:w="2284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Java</w:t>
            </w:r>
          </w:p>
        </w:tc>
        <w:tc>
          <w:tcPr>
            <w:tcW w:w="2092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  <w:rPr>
                <w:lang w:val="en-US"/>
              </w:rPr>
            </w:pPr>
            <w:r w:rsidRPr="00F720BC">
              <w:t>C#, VB</w:t>
            </w:r>
            <w:r w:rsidR="00F720BC">
              <w:rPr>
                <w:lang w:val="en-US"/>
              </w:rPr>
              <w:t>, C++</w:t>
            </w:r>
          </w:p>
        </w:tc>
        <w:tc>
          <w:tcPr>
            <w:tcW w:w="1833" w:type="dxa"/>
            <w:vAlign w:val="center"/>
          </w:tcPr>
          <w:p w:rsidR="00751809" w:rsidRPr="00F720BC" w:rsidRDefault="00751809" w:rsidP="00F720BC">
            <w:pPr>
              <w:pStyle w:val="ad"/>
              <w:jc w:val="center"/>
            </w:pPr>
            <w:r w:rsidRPr="00F720BC">
              <w:t>PHP</w:t>
            </w:r>
          </w:p>
        </w:tc>
      </w:tr>
    </w:tbl>
    <w:p w:rsidR="00751809" w:rsidRPr="00A70BEE" w:rsidRDefault="00751809" w:rsidP="00751809"/>
    <w:p w:rsidR="00CD4702" w:rsidRDefault="00CD4702" w:rsidP="00CD4702">
      <w:pPr>
        <w:pStyle w:val="a6"/>
      </w:pPr>
      <w:r>
        <w:t>На основании таблицы 1.2 в качес</w:t>
      </w:r>
      <w:r w:rsidR="0071341C">
        <w:t>тве платформы реализации был выбран</w:t>
      </w:r>
      <w:r w:rsidR="00457B93" w:rsidRPr="00457B93">
        <w:t xml:space="preserve"> </w:t>
      </w:r>
      <w:r>
        <w:t>.NET</w:t>
      </w:r>
      <w:r w:rsidR="00F720BC" w:rsidRPr="00F720BC">
        <w:t xml:space="preserve"> </w:t>
      </w:r>
      <w:r w:rsidR="00F720BC">
        <w:rPr>
          <w:lang w:val="en-US"/>
        </w:rPr>
        <w:t>Framework</w:t>
      </w:r>
      <w:r>
        <w:t xml:space="preserve"> по причине более высокой производительности и поддержки языков программирования.</w:t>
      </w:r>
    </w:p>
    <w:p w:rsidR="00F720BC" w:rsidRPr="00687E03" w:rsidRDefault="00F720BC" w:rsidP="00F720BC">
      <w:pPr>
        <w:pStyle w:val="a6"/>
      </w:pPr>
      <w:r w:rsidRPr="00687E03">
        <w:t>Для настоящего проекта выбрана технология ASP.NET MVC по причине большей гибкости в реализации клиентской составляющей [</w:t>
      </w:r>
      <w:r w:rsidRPr="00F720BC">
        <w:t>9</w:t>
      </w:r>
      <w:r w:rsidRPr="00687E03">
        <w:t>].</w:t>
      </w:r>
    </w:p>
    <w:p w:rsidR="00F720BC" w:rsidRPr="00687E03" w:rsidRDefault="00F720BC" w:rsidP="00F720BC">
      <w:pPr>
        <w:pStyle w:val="a6"/>
      </w:pPr>
      <w:r w:rsidRPr="00687E03">
        <w:t>Взаимодействие веб-приложения и СУБД предполагается организовать с использованием технологии EntityFramework, которая реализует ORM-модель доступа к данным, позволяет вести как прямое, так и обратное проектирование базы данных и классов модели данных, а также использовать средства языка запросов LINQ to Object [</w:t>
      </w:r>
      <w:r w:rsidRPr="00F720BC">
        <w:t>10</w:t>
      </w:r>
      <w:r w:rsidRPr="00687E03">
        <w:t>].</w:t>
      </w:r>
    </w:p>
    <w:p w:rsidR="00F720BC" w:rsidRPr="00687E03" w:rsidRDefault="00F720BC" w:rsidP="00F720BC">
      <w:pPr>
        <w:pStyle w:val="a6"/>
      </w:pPr>
      <w:r w:rsidRPr="00687E03">
        <w:lastRenderedPageBreak/>
        <w:t>При формировании интерфейса пользователя, выводимого в веб-браузер в виде веб-страниц, предполагается использование следующих фремфорков и библиотек:</w:t>
      </w:r>
    </w:p>
    <w:p w:rsidR="00F720BC" w:rsidRPr="00687E03" w:rsidRDefault="00F720BC" w:rsidP="00F720BC">
      <w:pPr>
        <w:pStyle w:val="a0"/>
      </w:pPr>
      <w:r w:rsidRPr="00687E03">
        <w:t>bootstrap 3 для адаптивной верстки веб-интерфейса [</w:t>
      </w:r>
      <w:r w:rsidRPr="00F720BC">
        <w:t>11</w:t>
      </w:r>
      <w:r w:rsidRPr="00687E03">
        <w:t>];</w:t>
      </w:r>
    </w:p>
    <w:p w:rsidR="00F720BC" w:rsidRPr="00687E03" w:rsidRDefault="00F720BC" w:rsidP="00F720BC">
      <w:pPr>
        <w:pStyle w:val="a0"/>
      </w:pPr>
      <w:r w:rsidRPr="00687E03">
        <w:t>jquery – вспомогательная библиотека javascript [</w:t>
      </w:r>
      <w:r>
        <w:rPr>
          <w:lang w:val="en-US"/>
        </w:rPr>
        <w:t>12</w:t>
      </w:r>
      <w:r w:rsidRPr="00687E03">
        <w:t>].</w:t>
      </w:r>
    </w:p>
    <w:p w:rsidR="00F720BC" w:rsidRPr="00687E03" w:rsidRDefault="00F720BC" w:rsidP="00F720BC">
      <w:pPr>
        <w:pStyle w:val="a6"/>
      </w:pPr>
      <w:r w:rsidRPr="00687E03">
        <w:t>Для разработки выбрана среда Microsoft Visual Studio 2017 Community – официальная среда разработки для платформы DOT.NET от Microsoft [</w:t>
      </w:r>
      <w:r w:rsidRPr="00F720BC">
        <w:t>13</w:t>
      </w:r>
      <w:r w:rsidRPr="00687E03">
        <w:t>].</w:t>
      </w:r>
    </w:p>
    <w:p w:rsidR="00F720BC" w:rsidRPr="00687E03" w:rsidRDefault="00F720BC" w:rsidP="00F720BC">
      <w:pPr>
        <w:pStyle w:val="a6"/>
      </w:pPr>
      <w:r w:rsidRPr="00687E03">
        <w:t>Выбранная среда разработки позволяет разрабатывать проекты с использованием выбранных технологий:</w:t>
      </w:r>
    </w:p>
    <w:p w:rsidR="00F720BC" w:rsidRPr="00687E03" w:rsidRDefault="00F720BC" w:rsidP="00F720BC">
      <w:pPr>
        <w:pStyle w:val="a0"/>
      </w:pPr>
      <w:r w:rsidRPr="00687E03">
        <w:t>с использованием менеджера пакетов NuGet имеется возможность встраивания в проект актуальных версий дополнительных библиотек и фреймворков, в том числе: EntityFramework, jquery, bootstrap;</w:t>
      </w:r>
    </w:p>
    <w:p w:rsidR="00F720BC" w:rsidRPr="00F720BC" w:rsidRDefault="00F720BC" w:rsidP="00F720BC">
      <w:pPr>
        <w:pStyle w:val="a0"/>
      </w:pPr>
      <w:r w:rsidRPr="00687E03">
        <w:t>имеется возможность разработки проектов ASP.NET MVC [</w:t>
      </w:r>
      <w:r w:rsidRPr="004753F7">
        <w:t>14</w:t>
      </w:r>
      <w:r w:rsidRPr="00687E03">
        <w:t>].</w:t>
      </w:r>
    </w:p>
    <w:p w:rsidR="00C12A91" w:rsidRPr="00715DBC" w:rsidRDefault="00C12A91" w:rsidP="00C12A91">
      <w:pPr>
        <w:pStyle w:val="a6"/>
      </w:pPr>
      <w:r w:rsidRPr="00715DBC">
        <w:t>Сравнение языков программирования для платформы</w:t>
      </w:r>
      <w:r w:rsidR="00457B93" w:rsidRPr="00457B93">
        <w:t xml:space="preserve"> </w:t>
      </w:r>
      <w:r w:rsidRPr="00715DBC">
        <w:t>.NET приведено в таблице 1.3.</w:t>
      </w:r>
    </w:p>
    <w:p w:rsidR="00C12A91" w:rsidRPr="00715DBC" w:rsidRDefault="00C12A91" w:rsidP="00DE20AC">
      <w:pPr>
        <w:pStyle w:val="ae"/>
      </w:pPr>
      <w:r w:rsidRPr="00715DBC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1</w:t>
      </w:r>
      <w:r w:rsidR="0030005D">
        <w:rPr>
          <w:noProof/>
        </w:rPr>
        <w:fldChar w:fldCharType="end"/>
      </w:r>
      <w:r w:rsidR="00C62F06"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3</w:t>
      </w:r>
      <w:r w:rsidR="0030005D">
        <w:rPr>
          <w:noProof/>
        </w:rPr>
        <w:fldChar w:fldCharType="end"/>
      </w:r>
      <w:r w:rsidRPr="00715DBC">
        <w:t xml:space="preserve"> – Сравнение языков программирования C# и C++</w:t>
      </w:r>
    </w:p>
    <w:tbl>
      <w:tblPr>
        <w:tblStyle w:val="afb"/>
        <w:tblW w:w="5000" w:type="pct"/>
        <w:tblInd w:w="-5" w:type="dxa"/>
        <w:tblLook w:val="04A0" w:firstRow="1" w:lastRow="0" w:firstColumn="1" w:lastColumn="0" w:noHBand="0" w:noVBand="1"/>
      </w:tblPr>
      <w:tblGrid>
        <w:gridCol w:w="3853"/>
        <w:gridCol w:w="5491"/>
      </w:tblGrid>
      <w:tr w:rsidR="00C12A91" w:rsidRPr="00715DBC" w:rsidTr="002800DB">
        <w:tc>
          <w:tcPr>
            <w:tcW w:w="3858" w:type="dxa"/>
            <w:vAlign w:val="center"/>
          </w:tcPr>
          <w:p w:rsidR="00C12A91" w:rsidRPr="00715DBC" w:rsidRDefault="00C12A91" w:rsidP="00DE20AC">
            <w:pPr>
              <w:pStyle w:val="ad"/>
              <w:jc w:val="center"/>
            </w:pPr>
            <w:r w:rsidRPr="00715DBC">
              <w:t>Сходства</w:t>
            </w:r>
          </w:p>
        </w:tc>
        <w:tc>
          <w:tcPr>
            <w:tcW w:w="5498" w:type="dxa"/>
          </w:tcPr>
          <w:p w:rsidR="00C12A91" w:rsidRPr="00715DBC" w:rsidRDefault="00C12A91" w:rsidP="00DE20AC">
            <w:pPr>
              <w:pStyle w:val="ad"/>
              <w:jc w:val="center"/>
            </w:pPr>
            <w:r w:rsidRPr="00715DBC">
              <w:t>Различия</w:t>
            </w:r>
          </w:p>
        </w:tc>
      </w:tr>
      <w:tr w:rsidR="00C12A91" w:rsidRPr="00715DBC" w:rsidTr="002800DB">
        <w:tc>
          <w:tcPr>
            <w:tcW w:w="3858" w:type="dxa"/>
          </w:tcPr>
          <w:p w:rsidR="00C12A91" w:rsidRPr="00715DBC" w:rsidRDefault="00C12A91" w:rsidP="00DE20AC">
            <w:pPr>
              <w:pStyle w:val="ad"/>
            </w:pPr>
            <w:r w:rsidRPr="00715DBC">
              <w:t>в С# сохранены основные возможности языка C++, которые не были включены в Java. Это, касается, например, перечислений. Более того в C# для перечеслений обеспечивается безопасность типов</w:t>
            </w:r>
          </w:p>
        </w:tc>
        <w:tc>
          <w:tcPr>
            <w:tcW w:w="5498" w:type="dxa"/>
          </w:tcPr>
          <w:p w:rsidR="00C12A91" w:rsidRPr="00715DBC" w:rsidRDefault="00C12A91" w:rsidP="00DE20AC">
            <w:pPr>
              <w:pStyle w:val="ad"/>
            </w:pPr>
            <w:r w:rsidRPr="00715DBC">
              <w:t>В C# использован комплексный метод программирования. В C++ необходимо объявлять классы в заголовочном файле и реализовать класы в отдельном файле. Заголовочные файлы (Interface Definition Language - язык описания интерфейсов) и сложные интерфейсы не являются необходимыми</w:t>
            </w:r>
          </w:p>
        </w:tc>
      </w:tr>
      <w:tr w:rsidR="00C12A91" w:rsidRPr="00715DBC" w:rsidTr="002800DB">
        <w:tc>
          <w:tcPr>
            <w:tcW w:w="3858" w:type="dxa"/>
          </w:tcPr>
          <w:p w:rsidR="00C12A91" w:rsidRPr="00715DBC" w:rsidRDefault="00C12A91" w:rsidP="00DE20AC">
            <w:pPr>
              <w:pStyle w:val="ad"/>
            </w:pPr>
            <w:r w:rsidRPr="00715DBC">
              <w:t>С# заимствовал из С++ понятия операторов и ключевых слов. Обеспечивается перегрузка операторов</w:t>
            </w:r>
          </w:p>
        </w:tc>
        <w:tc>
          <w:tcPr>
            <w:tcW w:w="5498" w:type="dxa"/>
          </w:tcPr>
          <w:p w:rsidR="00C12A91" w:rsidRPr="00715DBC" w:rsidRDefault="00C12A91" w:rsidP="00DE20AC">
            <w:pPr>
              <w:pStyle w:val="ad"/>
            </w:pPr>
            <w:r w:rsidRPr="00715DBC">
              <w:t>В C++ переменные экземпляров объектов должны быть явно инициализированы в конструкторе. В C# это делается заранее</w:t>
            </w:r>
          </w:p>
        </w:tc>
      </w:tr>
      <w:tr w:rsidR="00C12A91" w:rsidRPr="00715DBC" w:rsidTr="002800DB">
        <w:tc>
          <w:tcPr>
            <w:tcW w:w="3858" w:type="dxa"/>
          </w:tcPr>
          <w:p w:rsidR="00C12A91" w:rsidRPr="00715DBC" w:rsidRDefault="00C12A91" w:rsidP="00DE20AC">
            <w:pPr>
              <w:pStyle w:val="ad"/>
            </w:pPr>
            <w:r w:rsidRPr="00715DBC">
              <w:t>В C# реализована возможность добавления блоков ненадежного кода</w:t>
            </w:r>
          </w:p>
        </w:tc>
        <w:tc>
          <w:tcPr>
            <w:tcW w:w="5498" w:type="dxa"/>
          </w:tcPr>
          <w:p w:rsidR="00C12A91" w:rsidRPr="00715DBC" w:rsidRDefault="00C12A91" w:rsidP="00DE20AC">
            <w:pPr>
              <w:pStyle w:val="ad"/>
            </w:pPr>
            <w:r w:rsidRPr="00715DBC">
              <w:t>С++ поддерживает множественное наслдедование классов. Это приводит к определенному усложнению коду. C# не поддерживает множественного наслдедования. Оно может быть реализовано посредством интерфейсов</w:t>
            </w:r>
          </w:p>
        </w:tc>
      </w:tr>
      <w:tr w:rsidR="00C12A91" w:rsidRPr="00715DBC" w:rsidTr="002800DB">
        <w:tc>
          <w:tcPr>
            <w:tcW w:w="3858" w:type="dxa"/>
          </w:tcPr>
          <w:p w:rsidR="00C12A91" w:rsidRPr="00715DBC" w:rsidRDefault="00C12A91" w:rsidP="00DE20AC">
            <w:pPr>
              <w:pStyle w:val="ad"/>
            </w:pPr>
          </w:p>
        </w:tc>
        <w:tc>
          <w:tcPr>
            <w:tcW w:w="5498" w:type="dxa"/>
          </w:tcPr>
          <w:p w:rsidR="00C12A91" w:rsidRPr="00715DBC" w:rsidRDefault="00C12A91" w:rsidP="00DE20AC">
            <w:pPr>
              <w:pStyle w:val="ad"/>
            </w:pPr>
            <w:r w:rsidRPr="00715DBC">
              <w:t>В C# все классы имеют единый базовый класс. Если класс не является производным от другого класса, он автоматически наследует свойства и члены из System.Object</w:t>
            </w:r>
          </w:p>
        </w:tc>
      </w:tr>
    </w:tbl>
    <w:p w:rsidR="00C12A91" w:rsidRPr="00715DBC" w:rsidRDefault="00C12A91" w:rsidP="00C12A91"/>
    <w:p w:rsidR="00C12A91" w:rsidRPr="00715DBC" w:rsidRDefault="00C12A91" w:rsidP="00DE20AC">
      <w:pPr>
        <w:pStyle w:val="a6"/>
      </w:pPr>
      <w:r w:rsidRPr="00715DBC">
        <w:t>Исходя из преимуществ, описанных в таблице 1.3 д</w:t>
      </w:r>
      <w:r w:rsidR="0071341C">
        <w:t>ля реализации приложения был выбран</w:t>
      </w:r>
      <w:r w:rsidRPr="00715DBC">
        <w:t xml:space="preserve"> язык C#.</w:t>
      </w:r>
    </w:p>
    <w:p w:rsidR="00C12A91" w:rsidRPr="00715DBC" w:rsidRDefault="00C12A91" w:rsidP="00DE20AC">
      <w:pPr>
        <w:pStyle w:val="a6"/>
      </w:pPr>
      <w:r w:rsidRPr="00715DBC">
        <w:t>Наиболее распространенными средами разработки под C# являются: Microsoft Visual Studio – официальная интегрированная среда разработки приложений на платформе</w:t>
      </w:r>
      <w:r w:rsidR="003C2F82" w:rsidRPr="003C2F82">
        <w:t xml:space="preserve"> </w:t>
      </w:r>
      <w:r w:rsidRPr="00715DBC">
        <w:t>.NET</w:t>
      </w:r>
      <w:r w:rsidR="00F71859" w:rsidRPr="00F71859">
        <w:t xml:space="preserve"> [</w:t>
      </w:r>
      <w:r w:rsidR="004753F7" w:rsidRPr="004753F7">
        <w:t>13</w:t>
      </w:r>
      <w:r w:rsidR="00F71859" w:rsidRPr="00F71859">
        <w:t>]</w:t>
      </w:r>
      <w:r w:rsidRPr="00715DBC">
        <w:t xml:space="preserve"> и SharpDevelop – свободная интегрированная среда разработки.</w:t>
      </w:r>
    </w:p>
    <w:p w:rsidR="00174BF2" w:rsidRDefault="00174BF2" w:rsidP="00B70B5A">
      <w:pPr>
        <w:pStyle w:val="a6"/>
      </w:pPr>
    </w:p>
    <w:p w:rsidR="00174BF2" w:rsidRDefault="00174BF2" w:rsidP="00B70B5A">
      <w:pPr>
        <w:pStyle w:val="a6"/>
      </w:pPr>
    </w:p>
    <w:p w:rsidR="00C12A91" w:rsidRPr="00715DBC" w:rsidRDefault="00C12A91" w:rsidP="00B70B5A">
      <w:pPr>
        <w:pStyle w:val="a6"/>
      </w:pPr>
      <w:r w:rsidRPr="00715DBC">
        <w:lastRenderedPageBreak/>
        <w:t>Сравнение перечисленных IDE приведено в таблице 1.4.</w:t>
      </w:r>
    </w:p>
    <w:p w:rsidR="00C12A91" w:rsidRPr="00715DBC" w:rsidRDefault="00C12A91" w:rsidP="00B70B5A">
      <w:pPr>
        <w:pStyle w:val="ae"/>
      </w:pPr>
      <w:r w:rsidRPr="00715DBC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1</w:t>
      </w:r>
      <w:r w:rsidR="0030005D">
        <w:rPr>
          <w:noProof/>
        </w:rPr>
        <w:fldChar w:fldCharType="end"/>
      </w:r>
      <w:r w:rsidR="00C62F06"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4</w:t>
      </w:r>
      <w:r w:rsidR="0030005D">
        <w:rPr>
          <w:noProof/>
        </w:rPr>
        <w:fldChar w:fldCharType="end"/>
      </w:r>
      <w:r w:rsidRPr="00715DBC">
        <w:t xml:space="preserve"> – Сравнение IDE для разработки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5141"/>
        <w:gridCol w:w="2095"/>
        <w:gridCol w:w="2113"/>
      </w:tblGrid>
      <w:tr w:rsidR="00C12A91" w:rsidRPr="00715DBC" w:rsidTr="002800DB">
        <w:trPr>
          <w:trHeight w:val="435"/>
        </w:trPr>
        <w:tc>
          <w:tcPr>
            <w:tcW w:w="5141" w:type="dxa"/>
            <w:vAlign w:val="center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Критерий</w:t>
            </w:r>
          </w:p>
        </w:tc>
        <w:tc>
          <w:tcPr>
            <w:tcW w:w="2095" w:type="dxa"/>
            <w:vAlign w:val="center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Visual Studio</w:t>
            </w:r>
          </w:p>
        </w:tc>
        <w:tc>
          <w:tcPr>
            <w:tcW w:w="2113" w:type="dxa"/>
            <w:vAlign w:val="center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SharpDevelop</w:t>
            </w:r>
          </w:p>
        </w:tc>
      </w:tr>
      <w:tr w:rsidR="00C12A91" w:rsidRPr="00715DBC" w:rsidTr="002800DB">
        <w:trPr>
          <w:trHeight w:val="306"/>
        </w:trPr>
        <w:tc>
          <w:tcPr>
            <w:tcW w:w="5141" w:type="dxa"/>
          </w:tcPr>
          <w:p w:rsidR="00C12A91" w:rsidRPr="00715DBC" w:rsidRDefault="00C12A91" w:rsidP="00B70B5A">
            <w:pPr>
              <w:pStyle w:val="ad"/>
            </w:pPr>
            <w:r w:rsidRPr="00715DBC">
              <w:t>Подсветка синтаксиса</w:t>
            </w:r>
          </w:p>
        </w:tc>
        <w:tc>
          <w:tcPr>
            <w:tcW w:w="2095" w:type="dxa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да</w:t>
            </w:r>
          </w:p>
        </w:tc>
        <w:tc>
          <w:tcPr>
            <w:tcW w:w="2113" w:type="dxa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да</w:t>
            </w:r>
          </w:p>
        </w:tc>
      </w:tr>
      <w:tr w:rsidR="00C12A91" w:rsidRPr="00715DBC" w:rsidTr="002800DB">
        <w:trPr>
          <w:trHeight w:val="306"/>
        </w:trPr>
        <w:tc>
          <w:tcPr>
            <w:tcW w:w="5141" w:type="dxa"/>
          </w:tcPr>
          <w:p w:rsidR="00C12A91" w:rsidRPr="00715DBC" w:rsidRDefault="00C12A91" w:rsidP="00B70B5A">
            <w:pPr>
              <w:pStyle w:val="ad"/>
            </w:pPr>
            <w:r w:rsidRPr="00715DBC">
              <w:t>Визуальный редактор WPF и Windows Forms</w:t>
            </w:r>
          </w:p>
        </w:tc>
        <w:tc>
          <w:tcPr>
            <w:tcW w:w="2095" w:type="dxa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да</w:t>
            </w:r>
          </w:p>
        </w:tc>
        <w:tc>
          <w:tcPr>
            <w:tcW w:w="2113" w:type="dxa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частично</w:t>
            </w:r>
          </w:p>
        </w:tc>
      </w:tr>
      <w:tr w:rsidR="00C12A91" w:rsidRPr="00715DBC" w:rsidTr="002800DB">
        <w:trPr>
          <w:trHeight w:val="306"/>
        </w:trPr>
        <w:tc>
          <w:tcPr>
            <w:tcW w:w="5141" w:type="dxa"/>
          </w:tcPr>
          <w:p w:rsidR="00C12A91" w:rsidRPr="00715DBC" w:rsidRDefault="00C12A91" w:rsidP="00B70B5A">
            <w:pPr>
              <w:pStyle w:val="ad"/>
            </w:pPr>
            <w:r w:rsidRPr="00715DBC">
              <w:t>Интегрированный отладчик</w:t>
            </w:r>
          </w:p>
        </w:tc>
        <w:tc>
          <w:tcPr>
            <w:tcW w:w="2095" w:type="dxa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да</w:t>
            </w:r>
          </w:p>
        </w:tc>
        <w:tc>
          <w:tcPr>
            <w:tcW w:w="2113" w:type="dxa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да</w:t>
            </w:r>
          </w:p>
        </w:tc>
      </w:tr>
      <w:tr w:rsidR="00C12A91" w:rsidRPr="00715DBC" w:rsidTr="002800DB">
        <w:trPr>
          <w:trHeight w:val="306"/>
        </w:trPr>
        <w:tc>
          <w:tcPr>
            <w:tcW w:w="5141" w:type="dxa"/>
          </w:tcPr>
          <w:p w:rsidR="00C12A91" w:rsidRPr="00715DBC" w:rsidRDefault="00C12A91" w:rsidP="00B70B5A">
            <w:pPr>
              <w:pStyle w:val="ad"/>
            </w:pPr>
            <w:r w:rsidRPr="00715DBC">
              <w:t>Расширяемость внешними инструментами</w:t>
            </w:r>
          </w:p>
        </w:tc>
        <w:tc>
          <w:tcPr>
            <w:tcW w:w="2095" w:type="dxa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да</w:t>
            </w:r>
          </w:p>
        </w:tc>
        <w:tc>
          <w:tcPr>
            <w:tcW w:w="2113" w:type="dxa"/>
          </w:tcPr>
          <w:p w:rsidR="00C12A91" w:rsidRPr="00715DBC" w:rsidRDefault="00C12A91" w:rsidP="00D85A61">
            <w:pPr>
              <w:pStyle w:val="ad"/>
              <w:jc w:val="center"/>
            </w:pPr>
            <w:r w:rsidRPr="00715DBC">
              <w:t>нет</w:t>
            </w:r>
          </w:p>
        </w:tc>
      </w:tr>
    </w:tbl>
    <w:p w:rsidR="00C12A91" w:rsidRPr="00715DBC" w:rsidRDefault="00C12A91" w:rsidP="00C12A91"/>
    <w:p w:rsidR="00C12A91" w:rsidRPr="00715DBC" w:rsidRDefault="00C12A91" w:rsidP="00D85A61">
      <w:pPr>
        <w:pStyle w:val="a6"/>
      </w:pPr>
      <w:r w:rsidRPr="00715DBC">
        <w:t>По преимуществам, перечисленным в таблице 1.4 выберем интегрированную среду разработки Visual Studio.</w:t>
      </w:r>
    </w:p>
    <w:p w:rsidR="00C12A91" w:rsidRPr="00715DBC" w:rsidRDefault="00C12A91" w:rsidP="00D85A61">
      <w:pPr>
        <w:pStyle w:val="a6"/>
      </w:pPr>
      <w:r w:rsidRPr="00715DBC">
        <w:t>При реализации приложений на базе платформы</w:t>
      </w:r>
      <w:r w:rsidR="00EA721B" w:rsidRPr="00EA721B">
        <w:t xml:space="preserve"> </w:t>
      </w:r>
      <w:r w:rsidRPr="00715DBC">
        <w:t>.NET наиболее часто применяются следующие СУБД: MS SQL, MySQL, PostgreSQL</w:t>
      </w:r>
      <w:r w:rsidR="00CF0C50" w:rsidRPr="00CF0C50">
        <w:t xml:space="preserve"> [</w:t>
      </w:r>
      <w:r w:rsidR="004753F7" w:rsidRPr="004753F7">
        <w:t>1</w:t>
      </w:r>
      <w:r w:rsidR="005C14EA" w:rsidRPr="005C14EA">
        <w:t>5</w:t>
      </w:r>
      <w:r w:rsidR="00CF0C50" w:rsidRPr="00CF0C50">
        <w:t>]</w:t>
      </w:r>
      <w:r w:rsidRPr="00715DBC">
        <w:t>.</w:t>
      </w:r>
    </w:p>
    <w:p w:rsidR="00C12A91" w:rsidRPr="00715DBC" w:rsidRDefault="00C12A91" w:rsidP="00D85A61">
      <w:pPr>
        <w:pStyle w:val="a6"/>
      </w:pPr>
      <w:r w:rsidRPr="00715DBC">
        <w:t>Сравнение приведенных СУБД</w:t>
      </w:r>
      <w:r w:rsidR="005C14EA" w:rsidRPr="005C14EA">
        <w:t xml:space="preserve"> [</w:t>
      </w:r>
      <w:r w:rsidR="004753F7" w:rsidRPr="004753F7">
        <w:t>1</w:t>
      </w:r>
      <w:r w:rsidR="005C14EA" w:rsidRPr="005C14EA">
        <w:t xml:space="preserve">6, </w:t>
      </w:r>
      <w:r w:rsidR="004753F7" w:rsidRPr="004753F7">
        <w:t>1</w:t>
      </w:r>
      <w:r w:rsidR="005C14EA" w:rsidRPr="005C14EA">
        <w:t>7</w:t>
      </w:r>
      <w:r w:rsidR="00E86CFB" w:rsidRPr="009A6BDF">
        <w:t xml:space="preserve">, </w:t>
      </w:r>
      <w:r w:rsidR="004753F7" w:rsidRPr="004753F7">
        <w:t>1</w:t>
      </w:r>
      <w:r w:rsidR="00E86CFB" w:rsidRPr="009A6BDF">
        <w:t>8</w:t>
      </w:r>
      <w:r w:rsidR="005C14EA" w:rsidRPr="005C14EA">
        <w:t>]</w:t>
      </w:r>
      <w:r w:rsidRPr="00715DBC">
        <w:t xml:space="preserve"> приведено в таблице 1.5.</w:t>
      </w:r>
    </w:p>
    <w:p w:rsidR="00C12A91" w:rsidRPr="00715DBC" w:rsidRDefault="00C12A91" w:rsidP="00D85A61">
      <w:pPr>
        <w:pStyle w:val="ae"/>
      </w:pPr>
      <w:r w:rsidRPr="00715DBC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1</w:t>
      </w:r>
      <w:r w:rsidR="0030005D">
        <w:rPr>
          <w:noProof/>
        </w:rPr>
        <w:fldChar w:fldCharType="end"/>
      </w:r>
      <w:r w:rsidR="00C62F06"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5</w:t>
      </w:r>
      <w:r w:rsidR="0030005D">
        <w:rPr>
          <w:noProof/>
        </w:rPr>
        <w:fldChar w:fldCharType="end"/>
      </w:r>
      <w:r w:rsidRPr="00715DBC">
        <w:t xml:space="preserve"> – Сравнительный анализ СУБД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937"/>
        <w:gridCol w:w="2371"/>
        <w:gridCol w:w="2087"/>
        <w:gridCol w:w="1954"/>
      </w:tblGrid>
      <w:tr w:rsidR="00C12A91" w:rsidRPr="00715DBC" w:rsidTr="005029C5">
        <w:trPr>
          <w:trHeight w:val="431"/>
        </w:trPr>
        <w:tc>
          <w:tcPr>
            <w:tcW w:w="2937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Критерий</w:t>
            </w:r>
          </w:p>
        </w:tc>
        <w:tc>
          <w:tcPr>
            <w:tcW w:w="2371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MS SQL</w:t>
            </w:r>
          </w:p>
        </w:tc>
        <w:tc>
          <w:tcPr>
            <w:tcW w:w="2087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MySQL</w:t>
            </w:r>
          </w:p>
        </w:tc>
        <w:tc>
          <w:tcPr>
            <w:tcW w:w="1954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PostgreSQL</w:t>
            </w:r>
          </w:p>
        </w:tc>
      </w:tr>
      <w:tr w:rsidR="00C12A91" w:rsidRPr="00715DBC" w:rsidTr="005029C5">
        <w:trPr>
          <w:trHeight w:val="371"/>
        </w:trPr>
        <w:tc>
          <w:tcPr>
            <w:tcW w:w="2937" w:type="dxa"/>
            <w:vAlign w:val="center"/>
          </w:tcPr>
          <w:p w:rsidR="00C12A91" w:rsidRPr="00D85A61" w:rsidRDefault="00C12A91" w:rsidP="00D85A61">
            <w:pPr>
              <w:pStyle w:val="ad"/>
            </w:pPr>
            <w:r w:rsidRPr="00D85A61">
              <w:t>Кроссплатформенность (Windows, Linux)</w:t>
            </w:r>
          </w:p>
        </w:tc>
        <w:tc>
          <w:tcPr>
            <w:tcW w:w="2371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+ / –</w:t>
            </w:r>
          </w:p>
        </w:tc>
        <w:tc>
          <w:tcPr>
            <w:tcW w:w="2087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+ / +</w:t>
            </w:r>
          </w:p>
        </w:tc>
        <w:tc>
          <w:tcPr>
            <w:tcW w:w="1954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+ / +</w:t>
            </w:r>
          </w:p>
        </w:tc>
      </w:tr>
      <w:tr w:rsidR="00C12A91" w:rsidRPr="00715DBC" w:rsidTr="005029C5">
        <w:tc>
          <w:tcPr>
            <w:tcW w:w="2937" w:type="dxa"/>
            <w:vAlign w:val="center"/>
          </w:tcPr>
          <w:p w:rsidR="00C12A91" w:rsidRPr="00D85A61" w:rsidRDefault="00C12A91" w:rsidP="00D85A61">
            <w:pPr>
              <w:pStyle w:val="ad"/>
            </w:pPr>
            <w:r w:rsidRPr="00D85A61">
              <w:t>Ограничение на использование RAM, GB</w:t>
            </w:r>
          </w:p>
        </w:tc>
        <w:tc>
          <w:tcPr>
            <w:tcW w:w="2371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64</w:t>
            </w:r>
          </w:p>
        </w:tc>
        <w:tc>
          <w:tcPr>
            <w:tcW w:w="2087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не ограничено</w:t>
            </w:r>
          </w:p>
        </w:tc>
        <w:tc>
          <w:tcPr>
            <w:tcW w:w="1954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не ограничено</w:t>
            </w:r>
          </w:p>
        </w:tc>
      </w:tr>
      <w:tr w:rsidR="00C12A91" w:rsidRPr="00715DBC" w:rsidTr="005029C5">
        <w:tc>
          <w:tcPr>
            <w:tcW w:w="2937" w:type="dxa"/>
            <w:vAlign w:val="center"/>
          </w:tcPr>
          <w:p w:rsidR="00C12A91" w:rsidRPr="00D85A61" w:rsidRDefault="00C12A91" w:rsidP="00D85A61">
            <w:pPr>
              <w:pStyle w:val="ad"/>
            </w:pPr>
            <w:r w:rsidRPr="00D85A61">
              <w:t>Ограничение на использование CPU, количество ядер</w:t>
            </w:r>
          </w:p>
        </w:tc>
        <w:tc>
          <w:tcPr>
            <w:tcW w:w="2371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4</w:t>
            </w:r>
          </w:p>
        </w:tc>
        <w:tc>
          <w:tcPr>
            <w:tcW w:w="2087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не ограничено</w:t>
            </w:r>
          </w:p>
        </w:tc>
        <w:tc>
          <w:tcPr>
            <w:tcW w:w="1954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не ограничено</w:t>
            </w:r>
          </w:p>
        </w:tc>
      </w:tr>
      <w:tr w:rsidR="00C12A91" w:rsidRPr="00715DBC" w:rsidTr="005029C5">
        <w:trPr>
          <w:trHeight w:val="423"/>
        </w:trPr>
        <w:tc>
          <w:tcPr>
            <w:tcW w:w="2937" w:type="dxa"/>
            <w:vAlign w:val="center"/>
          </w:tcPr>
          <w:p w:rsidR="00C12A91" w:rsidRPr="00D85A61" w:rsidRDefault="00C12A91" w:rsidP="00D85A61">
            <w:pPr>
              <w:pStyle w:val="ad"/>
            </w:pPr>
            <w:r w:rsidRPr="00D85A61">
              <w:t>Лицензия</w:t>
            </w:r>
          </w:p>
        </w:tc>
        <w:tc>
          <w:tcPr>
            <w:tcW w:w="2371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Пропиетарная</w:t>
            </w:r>
          </w:p>
        </w:tc>
        <w:tc>
          <w:tcPr>
            <w:tcW w:w="2087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GPL</w:t>
            </w:r>
          </w:p>
        </w:tc>
        <w:tc>
          <w:tcPr>
            <w:tcW w:w="1954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GPL</w:t>
            </w:r>
          </w:p>
        </w:tc>
      </w:tr>
      <w:tr w:rsidR="00C12A91" w:rsidRPr="00715DBC" w:rsidTr="005029C5">
        <w:trPr>
          <w:trHeight w:val="415"/>
        </w:trPr>
        <w:tc>
          <w:tcPr>
            <w:tcW w:w="2937" w:type="dxa"/>
            <w:vAlign w:val="center"/>
          </w:tcPr>
          <w:p w:rsidR="00C12A91" w:rsidRPr="00D85A61" w:rsidRDefault="00C12A91" w:rsidP="00D85A61">
            <w:pPr>
              <w:pStyle w:val="ad"/>
            </w:pPr>
            <w:r w:rsidRPr="00D85A61">
              <w:t>Скорость работы</w:t>
            </w:r>
          </w:p>
        </w:tc>
        <w:tc>
          <w:tcPr>
            <w:tcW w:w="2371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Высокая</w:t>
            </w:r>
          </w:p>
        </w:tc>
        <w:tc>
          <w:tcPr>
            <w:tcW w:w="2087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Высокая</w:t>
            </w:r>
          </w:p>
        </w:tc>
        <w:tc>
          <w:tcPr>
            <w:tcW w:w="1954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Средняя</w:t>
            </w:r>
          </w:p>
        </w:tc>
      </w:tr>
      <w:tr w:rsidR="00C12A91" w:rsidRPr="00715DBC" w:rsidTr="005029C5">
        <w:trPr>
          <w:trHeight w:val="408"/>
        </w:trPr>
        <w:tc>
          <w:tcPr>
            <w:tcW w:w="2937" w:type="dxa"/>
            <w:vAlign w:val="center"/>
          </w:tcPr>
          <w:p w:rsidR="00C12A91" w:rsidRPr="00D85A61" w:rsidRDefault="00C12A91" w:rsidP="00D85A61">
            <w:pPr>
              <w:pStyle w:val="ad"/>
            </w:pPr>
            <w:r w:rsidRPr="00D85A61">
              <w:t>Поддержка в Visual Studio</w:t>
            </w:r>
          </w:p>
        </w:tc>
        <w:tc>
          <w:tcPr>
            <w:tcW w:w="2371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да</w:t>
            </w:r>
          </w:p>
        </w:tc>
        <w:tc>
          <w:tcPr>
            <w:tcW w:w="2087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нет</w:t>
            </w:r>
          </w:p>
        </w:tc>
        <w:tc>
          <w:tcPr>
            <w:tcW w:w="1954" w:type="dxa"/>
            <w:vAlign w:val="center"/>
          </w:tcPr>
          <w:p w:rsidR="00C12A91" w:rsidRPr="00D85A61" w:rsidRDefault="00C12A91" w:rsidP="00D85A61">
            <w:pPr>
              <w:pStyle w:val="ad"/>
              <w:jc w:val="center"/>
            </w:pPr>
            <w:r w:rsidRPr="00D85A61">
              <w:t>нет</w:t>
            </w:r>
          </w:p>
        </w:tc>
      </w:tr>
    </w:tbl>
    <w:p w:rsidR="00C12A91" w:rsidRPr="00715DBC" w:rsidRDefault="00C12A91" w:rsidP="00C12A91"/>
    <w:p w:rsidR="003F18D4" w:rsidRDefault="00C12A91" w:rsidP="00D85A61">
      <w:pPr>
        <w:pStyle w:val="a6"/>
      </w:pPr>
      <w:r w:rsidRPr="00715DBC">
        <w:t>Таким образом, в сравнении с конкурентами СУБД MS SQL имеет преимущество, т</w:t>
      </w:r>
      <w:r w:rsidR="00D85A61">
        <w:t xml:space="preserve">ак </w:t>
      </w:r>
      <w:r w:rsidRPr="00715DBC">
        <w:t>к</w:t>
      </w:r>
      <w:r w:rsidR="00D85A61">
        <w:t>ак</w:t>
      </w:r>
      <w:r w:rsidRPr="00715DBC">
        <w:t xml:space="preserve"> поддерживается выбранной средой разработки, что определяет ее выбор для реализации проекта.</w:t>
      </w:r>
    </w:p>
    <w:p w:rsidR="00D85A61" w:rsidRPr="004753F7" w:rsidRDefault="00D85A61" w:rsidP="004753F7"/>
    <w:p w:rsidR="008C665A" w:rsidRDefault="008C665A" w:rsidP="0064602A">
      <w:pPr>
        <w:pStyle w:val="11"/>
      </w:pPr>
      <w:bookmarkStart w:id="11" w:name="_Toc29381872"/>
      <w:r>
        <w:lastRenderedPageBreak/>
        <w:t>Моделирование предметной области</w:t>
      </w:r>
      <w:bookmarkEnd w:id="11"/>
    </w:p>
    <w:p w:rsidR="00550369" w:rsidRDefault="00550369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12" w:name="_Toc29381873"/>
      <w:r>
        <w:t>Функциональная модель</w:t>
      </w:r>
      <w:bookmarkEnd w:id="12"/>
    </w:p>
    <w:p w:rsidR="00F36821" w:rsidRDefault="00BD2075" w:rsidP="00B95807">
      <w:pPr>
        <w:pStyle w:val="a6"/>
      </w:pPr>
      <w:r>
        <w:t xml:space="preserve">Построим функциональную модель процесса </w:t>
      </w:r>
      <w:r w:rsidR="00E075B0">
        <w:t>тестирования и контроля знаний</w:t>
      </w:r>
      <w:r>
        <w:t>. Такая модель позволит выявить основные функции процесса, связи между функциями, распределение функций между исполнителями, а также наборы входных и выходных данных функций</w:t>
      </w:r>
      <w:r w:rsidR="00CA5B54" w:rsidRPr="00CA5B54">
        <w:t xml:space="preserve"> [1</w:t>
      </w:r>
      <w:r w:rsidR="00957B72" w:rsidRPr="00E075B0">
        <w:t>9</w:t>
      </w:r>
      <w:r w:rsidR="00CA5B54" w:rsidRPr="00CA5B54">
        <w:t>]</w:t>
      </w:r>
      <w:r>
        <w:t>.</w:t>
      </w:r>
    </w:p>
    <w:p w:rsidR="0097303E" w:rsidRDefault="00F36821" w:rsidP="0097303E">
      <w:pPr>
        <w:pStyle w:val="a6"/>
      </w:pPr>
      <w:r>
        <w:t xml:space="preserve">Контекстная диаграмма процесса </w:t>
      </w:r>
      <w:r w:rsidR="00620FFC">
        <w:t>тестирования и контроля знаний</w:t>
      </w:r>
      <w:r>
        <w:t xml:space="preserve"> приведена на рисунке 2.1.</w:t>
      </w:r>
    </w:p>
    <w:p w:rsidR="008E6EAA" w:rsidRDefault="0097303E" w:rsidP="008E6EAA">
      <w:pPr>
        <w:pStyle w:val="ab"/>
      </w:pPr>
      <w:r>
        <w:rPr>
          <w:noProof/>
        </w:rPr>
        <w:drawing>
          <wp:inline distT="0" distB="0" distL="0" distR="0" wp14:anchorId="4A9DC345" wp14:editId="215917B8">
            <wp:extent cx="5949536" cy="3253563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7006" t="28974" r="23740" b="13390"/>
                    <a:stretch/>
                  </pic:blipFill>
                  <pic:spPr bwMode="auto">
                    <a:xfrm>
                      <a:off x="0" y="0"/>
                      <a:ext cx="6022294" cy="32933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6821" w:rsidRPr="008E6EAA" w:rsidRDefault="008E6EAA" w:rsidP="008E6EAA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2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</w:t>
      </w:r>
      <w:r w:rsidR="00E96BD9">
        <w:rPr>
          <w:noProof/>
        </w:rPr>
        <w:fldChar w:fldCharType="end"/>
      </w:r>
      <w:r w:rsidRPr="008E6EAA">
        <w:t xml:space="preserve"> – </w:t>
      </w:r>
      <w:r>
        <w:t>Контекстная диаграмма процесса</w:t>
      </w:r>
      <w:r w:rsidR="0025439E">
        <w:t xml:space="preserve"> </w:t>
      </w:r>
      <w:r w:rsidR="00AD56E8">
        <w:t>тестирования и контроля знаний</w:t>
      </w:r>
    </w:p>
    <w:p w:rsidR="0070451E" w:rsidRPr="00F82F46" w:rsidRDefault="0070451E" w:rsidP="0070451E">
      <w:pPr>
        <w:pStyle w:val="a6"/>
      </w:pPr>
      <w:r w:rsidRPr="00F82F46">
        <w:t xml:space="preserve">Управление процессом осуществляется на основании </w:t>
      </w:r>
      <w:r w:rsidR="00FA41A6">
        <w:t>руководства пользователя</w:t>
      </w:r>
      <w:r w:rsidRPr="00F82F46">
        <w:t>.</w:t>
      </w:r>
    </w:p>
    <w:p w:rsidR="0070451E" w:rsidRDefault="0070451E" w:rsidP="0070451E">
      <w:pPr>
        <w:pStyle w:val="a6"/>
      </w:pPr>
      <w:r w:rsidRPr="00F82F46">
        <w:t xml:space="preserve">Процесс реализуется с использованием </w:t>
      </w:r>
      <w:r w:rsidR="00E110A0">
        <w:t>АС тестирования следующими категориями пользователей:</w:t>
      </w:r>
    </w:p>
    <w:p w:rsidR="00E110A0" w:rsidRDefault="00E110A0" w:rsidP="00E110A0">
      <w:pPr>
        <w:pStyle w:val="a0"/>
      </w:pPr>
      <w:r>
        <w:t>администратор;</w:t>
      </w:r>
    </w:p>
    <w:p w:rsidR="00E110A0" w:rsidRDefault="00E110A0" w:rsidP="00E110A0">
      <w:pPr>
        <w:pStyle w:val="a0"/>
      </w:pPr>
      <w:r>
        <w:t>преподаватель;</w:t>
      </w:r>
    </w:p>
    <w:p w:rsidR="00E110A0" w:rsidRPr="00F82F46" w:rsidRDefault="00E110A0" w:rsidP="00E110A0">
      <w:pPr>
        <w:pStyle w:val="a0"/>
      </w:pPr>
      <w:r>
        <w:t>обучающийся.</w:t>
      </w:r>
    </w:p>
    <w:p w:rsidR="0070451E" w:rsidRPr="00F82F46" w:rsidRDefault="0070451E" w:rsidP="0070451E">
      <w:pPr>
        <w:pStyle w:val="a6"/>
      </w:pPr>
      <w:r w:rsidRPr="00F82F46">
        <w:t>На вход процесса подаются:</w:t>
      </w:r>
    </w:p>
    <w:p w:rsidR="0070451E" w:rsidRPr="00F82F46" w:rsidRDefault="00E110A0" w:rsidP="0070451E">
      <w:pPr>
        <w:pStyle w:val="a0"/>
      </w:pPr>
      <w:r>
        <w:t>списки пользователей</w:t>
      </w:r>
      <w:r w:rsidR="0070451E" w:rsidRPr="00F82F46">
        <w:t>;</w:t>
      </w:r>
    </w:p>
    <w:p w:rsidR="0070451E" w:rsidRPr="00F82F46" w:rsidRDefault="00E110A0" w:rsidP="0070451E">
      <w:pPr>
        <w:pStyle w:val="a0"/>
      </w:pPr>
      <w:r>
        <w:t>вопросы теста.</w:t>
      </w:r>
    </w:p>
    <w:p w:rsidR="0070451E" w:rsidRPr="00F82F46" w:rsidRDefault="0070451E" w:rsidP="00E110A0">
      <w:pPr>
        <w:pStyle w:val="a6"/>
      </w:pPr>
      <w:r w:rsidRPr="00F82F46">
        <w:t>На выходе процесс формирует</w:t>
      </w:r>
      <w:r w:rsidR="00E110A0">
        <w:t xml:space="preserve"> отчеты по результатам тестирования</w:t>
      </w:r>
      <w:r w:rsidRPr="00F82F46">
        <w:t>.</w:t>
      </w:r>
    </w:p>
    <w:p w:rsidR="00174BF2" w:rsidRDefault="00174BF2" w:rsidP="0070451E">
      <w:pPr>
        <w:pStyle w:val="a6"/>
      </w:pPr>
    </w:p>
    <w:p w:rsidR="00B038F3" w:rsidRPr="00133F2D" w:rsidRDefault="0070451E" w:rsidP="0070451E">
      <w:pPr>
        <w:pStyle w:val="a6"/>
      </w:pPr>
      <w:r w:rsidRPr="00F82F46">
        <w:lastRenderedPageBreak/>
        <w:t>Диаграмма декомпозиции процесса</w:t>
      </w:r>
      <w:r>
        <w:t xml:space="preserve"> </w:t>
      </w:r>
      <w:r w:rsidR="00E110A0">
        <w:t>тестирования и контроля знаний</w:t>
      </w:r>
      <w:r w:rsidRPr="00F82F46">
        <w:t xml:space="preserve"> приведена на рисунке 2.2.</w:t>
      </w:r>
    </w:p>
    <w:p w:rsidR="00F62529" w:rsidRDefault="00C70615" w:rsidP="00F62529">
      <w:pPr>
        <w:pStyle w:val="ab"/>
      </w:pPr>
      <w:r w:rsidRPr="00C70615">
        <w:rPr>
          <w:noProof/>
        </w:rPr>
        <w:drawing>
          <wp:inline distT="0" distB="0" distL="0" distR="0" wp14:anchorId="71EFA5AA" wp14:editId="11B350F7">
            <wp:extent cx="5819775" cy="3124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" t="11951" r="888" b="19271"/>
                    <a:stretch/>
                  </pic:blipFill>
                  <pic:spPr bwMode="auto">
                    <a:xfrm>
                      <a:off x="0" y="0"/>
                      <a:ext cx="5820397" cy="3124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038F3" w:rsidRDefault="00F62529" w:rsidP="00F62529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2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</w:t>
      </w:r>
      <w:r w:rsidR="00E96BD9">
        <w:rPr>
          <w:noProof/>
        </w:rPr>
        <w:fldChar w:fldCharType="end"/>
      </w:r>
      <w:r>
        <w:t xml:space="preserve"> – Диаграмма декомпозиции процесса</w:t>
      </w:r>
      <w:r w:rsidR="00E655BB" w:rsidRPr="00E655BB">
        <w:t xml:space="preserve"> </w:t>
      </w:r>
      <w:r w:rsidR="008C38B4">
        <w:t>тестирования и контроля знаний</w:t>
      </w:r>
    </w:p>
    <w:p w:rsidR="00EC47D2" w:rsidRPr="00F82F46" w:rsidRDefault="00EC47D2" w:rsidP="00EC47D2">
      <w:pPr>
        <w:pStyle w:val="a6"/>
      </w:pPr>
      <w:r w:rsidRPr="00F82F46">
        <w:t xml:space="preserve">В ходе декомпозиции выделено </w:t>
      </w:r>
      <w:r w:rsidR="00C70615">
        <w:t>шес</w:t>
      </w:r>
      <w:r w:rsidRPr="00F82F46">
        <w:t>ть функций:</w:t>
      </w:r>
    </w:p>
    <w:p w:rsidR="00EC47D2" w:rsidRDefault="003D7C8D" w:rsidP="00EC47D2">
      <w:pPr>
        <w:pStyle w:val="a0"/>
      </w:pPr>
      <w:r>
        <w:t>организовать доступ к системе;</w:t>
      </w:r>
    </w:p>
    <w:p w:rsidR="003D7C8D" w:rsidRDefault="003D7C8D" w:rsidP="00EC47D2">
      <w:pPr>
        <w:pStyle w:val="a0"/>
      </w:pPr>
      <w:r>
        <w:t>подготовить данные для тестирования;</w:t>
      </w:r>
    </w:p>
    <w:p w:rsidR="003D7C8D" w:rsidRDefault="003D7C8D" w:rsidP="00EC47D2">
      <w:pPr>
        <w:pStyle w:val="a0"/>
      </w:pPr>
      <w:r>
        <w:t>начать тестирование;</w:t>
      </w:r>
    </w:p>
    <w:p w:rsidR="003D7C8D" w:rsidRDefault="003D7C8D" w:rsidP="00EC47D2">
      <w:pPr>
        <w:pStyle w:val="a0"/>
      </w:pPr>
      <w:r>
        <w:t>сформировать тестовый набор;</w:t>
      </w:r>
    </w:p>
    <w:p w:rsidR="003D7C8D" w:rsidRDefault="003D7C8D" w:rsidP="00EC47D2">
      <w:pPr>
        <w:pStyle w:val="a0"/>
      </w:pPr>
      <w:r>
        <w:t>ответить на вопросы теста;</w:t>
      </w:r>
    </w:p>
    <w:p w:rsidR="003D7C8D" w:rsidRPr="00F82F46" w:rsidRDefault="003D7C8D" w:rsidP="00EC47D2">
      <w:pPr>
        <w:pStyle w:val="a0"/>
      </w:pPr>
      <w:r>
        <w:t>сформировать отчеты.</w:t>
      </w:r>
    </w:p>
    <w:p w:rsidR="00EC47D2" w:rsidRPr="00F82F46" w:rsidRDefault="00EC47D2" w:rsidP="00EC47D2">
      <w:pPr>
        <w:pStyle w:val="a6"/>
      </w:pPr>
      <w:r w:rsidRPr="00F82F46">
        <w:t>Функция А1 «</w:t>
      </w:r>
      <w:r w:rsidR="005A03AA">
        <w:t>Организовать доступ к системе</w:t>
      </w:r>
      <w:r w:rsidRPr="00F82F46">
        <w:t xml:space="preserve">» реализуется </w:t>
      </w:r>
      <w:r w:rsidR="005A03AA">
        <w:t>администратором</w:t>
      </w:r>
      <w:r w:rsidRPr="00F82F46">
        <w:t xml:space="preserve"> с использованием </w:t>
      </w:r>
      <w:r w:rsidR="005A03AA">
        <w:t>АС тестирования</w:t>
      </w:r>
      <w:r w:rsidRPr="00F82F46">
        <w:t xml:space="preserve">. На вход получает </w:t>
      </w:r>
      <w:r w:rsidR="00257E14">
        <w:t>списки пользователей</w:t>
      </w:r>
      <w:r w:rsidRPr="00F82F46">
        <w:t xml:space="preserve">, на выходе формирует </w:t>
      </w:r>
      <w:r w:rsidR="00257E14">
        <w:t>справочники системы, подающиеся на вход функции А3, а также права пользователей, подающиеся на управление функций А1-А6</w:t>
      </w:r>
      <w:r w:rsidRPr="00F82F46">
        <w:t>.</w:t>
      </w:r>
    </w:p>
    <w:p w:rsidR="00EC47D2" w:rsidRPr="00F82F46" w:rsidRDefault="00EC47D2" w:rsidP="00EC47D2">
      <w:pPr>
        <w:pStyle w:val="a6"/>
      </w:pPr>
      <w:r w:rsidRPr="00F82F46">
        <w:t>Функция А2 «</w:t>
      </w:r>
      <w:r w:rsidR="00257E14">
        <w:t>П</w:t>
      </w:r>
      <w:r w:rsidR="00E439C8">
        <w:t>одготовить данные для тестирования</w:t>
      </w:r>
      <w:r w:rsidRPr="00F82F46">
        <w:t xml:space="preserve">» реализуется </w:t>
      </w:r>
      <w:r w:rsidR="00257E14">
        <w:t>преподавателем</w:t>
      </w:r>
      <w:r w:rsidRPr="00F82F46">
        <w:t xml:space="preserve"> с использованием </w:t>
      </w:r>
      <w:r w:rsidR="005A03AA">
        <w:t>АС тестирования</w:t>
      </w:r>
      <w:r w:rsidRPr="00F82F46">
        <w:t xml:space="preserve">. На вход функция получает </w:t>
      </w:r>
      <w:r w:rsidR="00A429CA">
        <w:t>вопросы тестов</w:t>
      </w:r>
      <w:r w:rsidRPr="00F82F46">
        <w:t xml:space="preserve">, на выходе формирует данные </w:t>
      </w:r>
      <w:r w:rsidR="00A429CA">
        <w:t>тестов, подающиеся на вход функций</w:t>
      </w:r>
      <w:r w:rsidRPr="00F82F46">
        <w:t xml:space="preserve"> А</w:t>
      </w:r>
      <w:r w:rsidR="00A429CA">
        <w:t>3 и А4</w:t>
      </w:r>
      <w:r w:rsidRPr="00F82F46">
        <w:t>.</w:t>
      </w:r>
    </w:p>
    <w:p w:rsidR="00EC47D2" w:rsidRPr="00F82F46" w:rsidRDefault="00EC47D2" w:rsidP="00EC47D2">
      <w:pPr>
        <w:pStyle w:val="a6"/>
      </w:pPr>
      <w:r w:rsidRPr="00F82F46">
        <w:t>Функция А3 «</w:t>
      </w:r>
      <w:r w:rsidR="005863C2">
        <w:t>Н</w:t>
      </w:r>
      <w:r w:rsidR="00E439C8">
        <w:t>ачать тестирование</w:t>
      </w:r>
      <w:r w:rsidRPr="00F82F46">
        <w:t xml:space="preserve">» реализуется </w:t>
      </w:r>
      <w:r w:rsidR="00257E14">
        <w:t>преподавателем</w:t>
      </w:r>
      <w:r w:rsidR="00257E14" w:rsidRPr="00F82F46">
        <w:t xml:space="preserve"> </w:t>
      </w:r>
      <w:r w:rsidRPr="00F82F46">
        <w:t xml:space="preserve">с использованием </w:t>
      </w:r>
      <w:r w:rsidR="005A03AA">
        <w:t>АС тестирования</w:t>
      </w:r>
      <w:r w:rsidRPr="00F82F46">
        <w:t xml:space="preserve">. На вход функция получает данные </w:t>
      </w:r>
      <w:r w:rsidR="005863C2">
        <w:t>тестов (из А2)</w:t>
      </w:r>
      <w:r w:rsidRPr="00F82F46">
        <w:t xml:space="preserve">, на выходе формирует </w:t>
      </w:r>
      <w:r w:rsidR="005863C2">
        <w:t>тестирования</w:t>
      </w:r>
      <w:r w:rsidRPr="00F82F46">
        <w:t>, подающи</w:t>
      </w:r>
      <w:r w:rsidR="005863C2">
        <w:t>е</w:t>
      </w:r>
      <w:r w:rsidRPr="00F82F46">
        <w:t xml:space="preserve">ся на вход </w:t>
      </w:r>
      <w:r w:rsidR="005863C2">
        <w:t>функций А4 и А5</w:t>
      </w:r>
      <w:r w:rsidRPr="00F82F46">
        <w:t>.</w:t>
      </w:r>
    </w:p>
    <w:p w:rsidR="00EC47D2" w:rsidRPr="00F82F46" w:rsidRDefault="00EC47D2" w:rsidP="00EC47D2">
      <w:pPr>
        <w:pStyle w:val="a6"/>
      </w:pPr>
      <w:r w:rsidRPr="00F82F46">
        <w:lastRenderedPageBreak/>
        <w:t>Функция А4 «</w:t>
      </w:r>
      <w:r w:rsidR="005863C2">
        <w:t>С</w:t>
      </w:r>
      <w:r w:rsidR="00E439C8">
        <w:t>формировать тестовый набор</w:t>
      </w:r>
      <w:r w:rsidRPr="00F82F46">
        <w:t xml:space="preserve">» реализуется </w:t>
      </w:r>
      <w:r w:rsidR="005A03AA">
        <w:t>АС тестирования</w:t>
      </w:r>
      <w:r w:rsidR="005863C2">
        <w:t xml:space="preserve"> автоматически</w:t>
      </w:r>
      <w:r w:rsidRPr="00F82F46">
        <w:t xml:space="preserve">. На вход функция получает </w:t>
      </w:r>
      <w:r w:rsidR="005863C2">
        <w:t>тестирования (из А3) и данные тестов (из А2) и результаты тестирования (из А5)</w:t>
      </w:r>
      <w:r w:rsidRPr="00F82F46">
        <w:t xml:space="preserve">, на выходе формирует </w:t>
      </w:r>
      <w:r w:rsidR="005863C2">
        <w:t>тестовые наборы</w:t>
      </w:r>
      <w:r w:rsidRPr="00F82F46">
        <w:t>, подающиеся на вход функции А5.</w:t>
      </w:r>
    </w:p>
    <w:p w:rsidR="00B95807" w:rsidRPr="00130621" w:rsidRDefault="00EC47D2" w:rsidP="00EC47D2">
      <w:pPr>
        <w:pStyle w:val="a6"/>
      </w:pPr>
      <w:r w:rsidRPr="00F82F46">
        <w:t>Функция А5 «</w:t>
      </w:r>
      <w:r w:rsidR="005863C2">
        <w:t>О</w:t>
      </w:r>
      <w:r w:rsidR="00E439C8">
        <w:t>тветить на вопросы теста</w:t>
      </w:r>
      <w:r w:rsidRPr="00F82F46">
        <w:t xml:space="preserve">» реализуется </w:t>
      </w:r>
      <w:r w:rsidR="005863C2">
        <w:t>обучающимся</w:t>
      </w:r>
      <w:r w:rsidRPr="00F82F46">
        <w:t xml:space="preserve"> с использованием </w:t>
      </w:r>
      <w:r w:rsidR="005A03AA">
        <w:t>АС тестирования</w:t>
      </w:r>
      <w:r w:rsidRPr="00F82F46">
        <w:t xml:space="preserve">. На вход функция получает </w:t>
      </w:r>
      <w:r w:rsidR="005863C2">
        <w:t>тестовые наборы</w:t>
      </w:r>
      <w:r w:rsidRPr="00F82F46">
        <w:t xml:space="preserve"> (из А2) и </w:t>
      </w:r>
      <w:r w:rsidR="005863C2">
        <w:t>тестирования</w:t>
      </w:r>
      <w:r w:rsidRPr="00F82F46">
        <w:t xml:space="preserve"> (из А4), на выходе формирует </w:t>
      </w:r>
      <w:r w:rsidR="005863C2">
        <w:t>результаты тестирования</w:t>
      </w:r>
      <w:r w:rsidRPr="00F82F46">
        <w:t xml:space="preserve">, подающиеся на вход </w:t>
      </w:r>
      <w:r w:rsidR="005863C2">
        <w:t>функции А6 и А4 (по обратной связи)</w:t>
      </w:r>
      <w:r w:rsidRPr="00F82F46">
        <w:t>.</w:t>
      </w:r>
      <w:r w:rsidR="00A008F8">
        <w:t xml:space="preserve"> При этом обработка ответов и формирование результатов тестирования осуществляется АС тестирования автоматически.</w:t>
      </w:r>
    </w:p>
    <w:p w:rsidR="005A03AA" w:rsidRPr="00130621" w:rsidRDefault="005A03AA" w:rsidP="005A03AA">
      <w:pPr>
        <w:pStyle w:val="a6"/>
      </w:pPr>
      <w:r w:rsidRPr="00F82F46">
        <w:t>Функция А</w:t>
      </w:r>
      <w:r w:rsidR="00AE0301">
        <w:t>6</w:t>
      </w:r>
      <w:r w:rsidRPr="00F82F46">
        <w:t xml:space="preserve"> «</w:t>
      </w:r>
      <w:r w:rsidR="00E439C8">
        <w:t>Сформировать отчеты</w:t>
      </w:r>
      <w:r w:rsidRPr="00F82F46">
        <w:t xml:space="preserve">» реализуется </w:t>
      </w:r>
      <w:r w:rsidR="00257E14">
        <w:t>преподавателем</w:t>
      </w:r>
      <w:r w:rsidR="00257E14" w:rsidRPr="00F82F46">
        <w:t xml:space="preserve"> </w:t>
      </w:r>
      <w:r w:rsidRPr="00F82F46">
        <w:t xml:space="preserve">с использованием </w:t>
      </w:r>
      <w:r>
        <w:t>АС тестирования</w:t>
      </w:r>
      <w:r w:rsidRPr="00F82F46">
        <w:t xml:space="preserve">. На вход функция получает </w:t>
      </w:r>
      <w:r w:rsidR="00AE0301">
        <w:t>результаты тестирования</w:t>
      </w:r>
      <w:r w:rsidRPr="00F82F46">
        <w:t xml:space="preserve"> (из А</w:t>
      </w:r>
      <w:r w:rsidR="00AE0301">
        <w:t>5</w:t>
      </w:r>
      <w:r w:rsidRPr="00F82F46">
        <w:t xml:space="preserve">), на выходе формирует </w:t>
      </w:r>
      <w:r w:rsidR="00AE0301">
        <w:t>отчеты по результатам тестирования</w:t>
      </w:r>
      <w:r w:rsidRPr="00F82F46">
        <w:t>, подающиеся на выход процесса.</w:t>
      </w:r>
    </w:p>
    <w:p w:rsidR="00B95807" w:rsidRDefault="00E655BB" w:rsidP="00B95807">
      <w:pPr>
        <w:pStyle w:val="a6"/>
      </w:pPr>
      <w:r>
        <w:t>Таким образом</w:t>
      </w:r>
      <w:r w:rsidR="00A70603">
        <w:t xml:space="preserve">, в рамках проектируемой системы можно выделить двух основных актеров – </w:t>
      </w:r>
      <w:r w:rsidR="00762A7D">
        <w:t>преподаватель</w:t>
      </w:r>
      <w:r w:rsidR="00A70603">
        <w:t xml:space="preserve"> и </w:t>
      </w:r>
      <w:r w:rsidR="00762A7D">
        <w:t>обучающийся</w:t>
      </w:r>
      <w:r w:rsidR="00A70603">
        <w:t>, а также одного вспомогательного актера – администратора.</w:t>
      </w:r>
    </w:p>
    <w:p w:rsidR="00447269" w:rsidRPr="00E352FC" w:rsidRDefault="00337109" w:rsidP="00B95807">
      <w:pPr>
        <w:pStyle w:val="a6"/>
      </w:pPr>
      <w:r>
        <w:t xml:space="preserve">Диаграмма вариантов использования </w:t>
      </w:r>
      <w:r w:rsidR="001D40DA">
        <w:t>системы</w:t>
      </w:r>
      <w:r w:rsidR="005C7B47">
        <w:t xml:space="preserve"> приведена на рисунке 2.3.</w:t>
      </w:r>
    </w:p>
    <w:p w:rsidR="00B95807" w:rsidRPr="009303CA" w:rsidRDefault="00DB1F3E" w:rsidP="00B95807">
      <w:pPr>
        <w:pStyle w:val="ab"/>
      </w:pPr>
      <w:r w:rsidRPr="00DB1F3E">
        <w:rPr>
          <w:noProof/>
        </w:rPr>
        <w:drawing>
          <wp:inline distT="0" distB="0" distL="0" distR="0" wp14:anchorId="2735BDEB" wp14:editId="53C39DF6">
            <wp:extent cx="5549450" cy="4603898"/>
            <wp:effectExtent l="0" t="0" r="0" b="6350"/>
            <wp:docPr id="5" name="Рисунок 5" descr="C:\Users\saddi\Desktop\Новый точечный рисунок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addi\Desktop\Новый точечный рисунок.bmp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5542" cy="46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5807" w:rsidRPr="006F1E84" w:rsidRDefault="00B95807" w:rsidP="00B95807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2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 xml:space="preserve"> – Диаграмма вариантов использования </w:t>
      </w:r>
      <w:r w:rsidR="001D40DA">
        <w:t>системы</w:t>
      </w:r>
    </w:p>
    <w:p w:rsidR="00B95807" w:rsidRDefault="00B95807" w:rsidP="009178CE">
      <w:pPr>
        <w:pStyle w:val="a6"/>
      </w:pPr>
      <w:r>
        <w:lastRenderedPageBreak/>
        <w:t xml:space="preserve">Согласно приведенной диаграмме </w:t>
      </w:r>
      <w:r w:rsidR="008F6B1C">
        <w:t>актеру</w:t>
      </w:r>
      <w:r w:rsidR="00271057">
        <w:t xml:space="preserve"> «Преподаватель»</w:t>
      </w:r>
      <w:r w:rsidR="009178CE">
        <w:t xml:space="preserve"> доступны</w:t>
      </w:r>
      <w:r>
        <w:t xml:space="preserve"> следующие варианты использования:</w:t>
      </w:r>
    </w:p>
    <w:p w:rsidR="00271057" w:rsidRDefault="00271057" w:rsidP="00604D4C">
      <w:pPr>
        <w:pStyle w:val="a6"/>
        <w:numPr>
          <w:ilvl w:val="0"/>
          <w:numId w:val="12"/>
        </w:numPr>
      </w:pPr>
      <w:r>
        <w:t>авторизоваться;</w:t>
      </w:r>
    </w:p>
    <w:p w:rsidR="00271057" w:rsidRDefault="00271057" w:rsidP="00604D4C">
      <w:pPr>
        <w:pStyle w:val="a6"/>
        <w:numPr>
          <w:ilvl w:val="0"/>
          <w:numId w:val="12"/>
        </w:numPr>
      </w:pPr>
      <w:r>
        <w:t>изменить пароль;</w:t>
      </w:r>
    </w:p>
    <w:p w:rsidR="00271057" w:rsidRDefault="00271057" w:rsidP="00604D4C">
      <w:pPr>
        <w:pStyle w:val="a6"/>
        <w:numPr>
          <w:ilvl w:val="0"/>
          <w:numId w:val="12"/>
        </w:numPr>
      </w:pPr>
      <w:r>
        <w:t>редактировать данные тестов, включающий следующие варианты использования:</w:t>
      </w:r>
    </w:p>
    <w:p w:rsidR="00471825" w:rsidRDefault="00A033A8" w:rsidP="00604D4C">
      <w:pPr>
        <w:pStyle w:val="a6"/>
        <w:numPr>
          <w:ilvl w:val="1"/>
          <w:numId w:val="12"/>
        </w:numPr>
      </w:pPr>
      <w:r>
        <w:t>добавить тест</w:t>
      </w:r>
      <w:r w:rsidR="00471825">
        <w:t>;</w:t>
      </w:r>
    </w:p>
    <w:p w:rsidR="00471825" w:rsidRDefault="00A033A8" w:rsidP="00604D4C">
      <w:pPr>
        <w:pStyle w:val="a6"/>
        <w:numPr>
          <w:ilvl w:val="1"/>
          <w:numId w:val="12"/>
        </w:numPr>
      </w:pPr>
      <w:r>
        <w:t>изменить тест</w:t>
      </w:r>
      <w:r w:rsidR="00471825">
        <w:t>;</w:t>
      </w:r>
    </w:p>
    <w:p w:rsidR="00A033A8" w:rsidRDefault="00A033A8" w:rsidP="00604D4C">
      <w:pPr>
        <w:pStyle w:val="a6"/>
        <w:numPr>
          <w:ilvl w:val="1"/>
          <w:numId w:val="12"/>
        </w:numPr>
      </w:pPr>
      <w:r>
        <w:t>удалить тест;</w:t>
      </w:r>
    </w:p>
    <w:p w:rsidR="00471825" w:rsidRDefault="00A033A8" w:rsidP="00604D4C">
      <w:pPr>
        <w:pStyle w:val="a6"/>
        <w:numPr>
          <w:ilvl w:val="1"/>
          <w:numId w:val="12"/>
        </w:numPr>
      </w:pPr>
      <w:r>
        <w:t>добавить раздел</w:t>
      </w:r>
      <w:r w:rsidR="00471825">
        <w:t>;</w:t>
      </w:r>
    </w:p>
    <w:p w:rsidR="00471825" w:rsidRDefault="00A033A8" w:rsidP="00604D4C">
      <w:pPr>
        <w:pStyle w:val="a6"/>
        <w:numPr>
          <w:ilvl w:val="1"/>
          <w:numId w:val="12"/>
        </w:numPr>
      </w:pPr>
      <w:r>
        <w:t>изменить раздел</w:t>
      </w:r>
      <w:r w:rsidR="00471825">
        <w:t>;</w:t>
      </w:r>
    </w:p>
    <w:p w:rsidR="00A033A8" w:rsidRDefault="00A033A8" w:rsidP="00604D4C">
      <w:pPr>
        <w:pStyle w:val="a6"/>
        <w:numPr>
          <w:ilvl w:val="1"/>
          <w:numId w:val="12"/>
        </w:numPr>
      </w:pPr>
      <w:r>
        <w:t>удалить раздел;</w:t>
      </w:r>
    </w:p>
    <w:p w:rsidR="00471825" w:rsidRDefault="00471825" w:rsidP="00604D4C">
      <w:pPr>
        <w:pStyle w:val="a6"/>
        <w:numPr>
          <w:ilvl w:val="1"/>
          <w:numId w:val="12"/>
        </w:numPr>
      </w:pPr>
      <w:r>
        <w:t>добавить вопрос;</w:t>
      </w:r>
    </w:p>
    <w:p w:rsidR="00471825" w:rsidRDefault="00471825" w:rsidP="00604D4C">
      <w:pPr>
        <w:pStyle w:val="a6"/>
        <w:numPr>
          <w:ilvl w:val="1"/>
          <w:numId w:val="12"/>
        </w:numPr>
      </w:pPr>
      <w:r>
        <w:t>изменить вопрос;</w:t>
      </w:r>
    </w:p>
    <w:p w:rsidR="00471825" w:rsidRDefault="00471825" w:rsidP="00604D4C">
      <w:pPr>
        <w:pStyle w:val="a6"/>
        <w:numPr>
          <w:ilvl w:val="1"/>
          <w:numId w:val="12"/>
        </w:numPr>
      </w:pPr>
      <w:r>
        <w:t>удалить вопрос;</w:t>
      </w:r>
    </w:p>
    <w:p w:rsidR="00471825" w:rsidRDefault="00471825" w:rsidP="00604D4C">
      <w:pPr>
        <w:pStyle w:val="a6"/>
        <w:numPr>
          <w:ilvl w:val="1"/>
          <w:numId w:val="12"/>
        </w:numPr>
      </w:pPr>
      <w:r>
        <w:t>добавить ответ;</w:t>
      </w:r>
    </w:p>
    <w:p w:rsidR="00471825" w:rsidRDefault="00471825" w:rsidP="00604D4C">
      <w:pPr>
        <w:pStyle w:val="a6"/>
        <w:numPr>
          <w:ilvl w:val="1"/>
          <w:numId w:val="12"/>
        </w:numPr>
      </w:pPr>
      <w:r>
        <w:t>изменить ответ;</w:t>
      </w:r>
    </w:p>
    <w:p w:rsidR="00471825" w:rsidRDefault="00471825" w:rsidP="00604D4C">
      <w:pPr>
        <w:pStyle w:val="a6"/>
        <w:numPr>
          <w:ilvl w:val="1"/>
          <w:numId w:val="12"/>
        </w:numPr>
      </w:pPr>
      <w:r>
        <w:t>удалить ответ;</w:t>
      </w:r>
    </w:p>
    <w:p w:rsidR="00084385" w:rsidRDefault="00084385" w:rsidP="00604D4C">
      <w:pPr>
        <w:pStyle w:val="a6"/>
        <w:numPr>
          <w:ilvl w:val="1"/>
          <w:numId w:val="12"/>
        </w:numPr>
      </w:pPr>
      <w:r>
        <w:t>проверить тест;</w:t>
      </w:r>
    </w:p>
    <w:p w:rsidR="00D43EB8" w:rsidRDefault="00D43EB8" w:rsidP="00604D4C">
      <w:pPr>
        <w:pStyle w:val="a6"/>
        <w:numPr>
          <w:ilvl w:val="0"/>
          <w:numId w:val="12"/>
        </w:numPr>
      </w:pPr>
      <w:r>
        <w:t>создать тестирование;</w:t>
      </w:r>
    </w:p>
    <w:p w:rsidR="00D43EB8" w:rsidRDefault="00D43EB8" w:rsidP="00604D4C">
      <w:pPr>
        <w:pStyle w:val="a6"/>
        <w:numPr>
          <w:ilvl w:val="0"/>
          <w:numId w:val="12"/>
        </w:numPr>
      </w:pPr>
      <w:r>
        <w:t>завершить тестирование;</w:t>
      </w:r>
    </w:p>
    <w:p w:rsidR="00271057" w:rsidRDefault="00271057" w:rsidP="00604D4C">
      <w:pPr>
        <w:pStyle w:val="a6"/>
        <w:numPr>
          <w:ilvl w:val="0"/>
          <w:numId w:val="12"/>
        </w:numPr>
      </w:pPr>
      <w:r>
        <w:t>просмотреть данные обучающегося, включающий следующие варианты использования:</w:t>
      </w:r>
    </w:p>
    <w:p w:rsidR="00271057" w:rsidRDefault="00271057" w:rsidP="00604D4C">
      <w:pPr>
        <w:pStyle w:val="a6"/>
        <w:numPr>
          <w:ilvl w:val="1"/>
          <w:numId w:val="12"/>
        </w:numPr>
      </w:pPr>
      <w:r>
        <w:t>сформировать отчет по тестированиям обучающегося;</w:t>
      </w:r>
    </w:p>
    <w:p w:rsidR="00271057" w:rsidRDefault="00271057" w:rsidP="00604D4C">
      <w:pPr>
        <w:pStyle w:val="a6"/>
        <w:numPr>
          <w:ilvl w:val="1"/>
          <w:numId w:val="12"/>
        </w:numPr>
      </w:pPr>
      <w:r>
        <w:t>сформировать отчет по тестированию;</w:t>
      </w:r>
    </w:p>
    <w:p w:rsidR="00271057" w:rsidRDefault="00271057" w:rsidP="00604D4C">
      <w:pPr>
        <w:pStyle w:val="a6"/>
        <w:numPr>
          <w:ilvl w:val="1"/>
          <w:numId w:val="12"/>
        </w:numPr>
      </w:pPr>
      <w:r>
        <w:t>сформировать отчет по тестированию обучающегося;</w:t>
      </w:r>
    </w:p>
    <w:p w:rsidR="00271057" w:rsidRDefault="00271057" w:rsidP="00604D4C">
      <w:pPr>
        <w:pStyle w:val="a6"/>
        <w:numPr>
          <w:ilvl w:val="0"/>
          <w:numId w:val="12"/>
        </w:numPr>
      </w:pPr>
      <w:r>
        <w:t>сформировать отчет по вопросам теста;</w:t>
      </w:r>
    </w:p>
    <w:p w:rsidR="00271057" w:rsidRPr="00734A3F" w:rsidRDefault="00271057" w:rsidP="00604D4C">
      <w:pPr>
        <w:pStyle w:val="a6"/>
        <w:numPr>
          <w:ilvl w:val="0"/>
          <w:numId w:val="12"/>
        </w:numPr>
      </w:pPr>
      <w:r>
        <w:t>сформировать отчет по рейтингу.</w:t>
      </w:r>
    </w:p>
    <w:p w:rsidR="00271057" w:rsidRDefault="008F6B1C" w:rsidP="00736C5A">
      <w:pPr>
        <w:pStyle w:val="a6"/>
      </w:pPr>
      <w:r>
        <w:t>Актер</w:t>
      </w:r>
      <w:r w:rsidR="00736C5A">
        <w:t xml:space="preserve"> «Администратор» связан с </w:t>
      </w:r>
      <w:r>
        <w:t>актером</w:t>
      </w:r>
      <w:r w:rsidR="00736C5A">
        <w:t xml:space="preserve"> «Преподаватель» отношением агрегации, означающим, что администратору доступны все варианта использования преподавателя. Также </w:t>
      </w:r>
      <w:r>
        <w:t>актеру</w:t>
      </w:r>
      <w:r w:rsidR="00736C5A">
        <w:t xml:space="preserve"> «Администратор» доступны следующие варианты использования:</w:t>
      </w:r>
    </w:p>
    <w:p w:rsidR="00736C5A" w:rsidRDefault="00736C5A" w:rsidP="00604D4C">
      <w:pPr>
        <w:pStyle w:val="a6"/>
        <w:numPr>
          <w:ilvl w:val="0"/>
          <w:numId w:val="13"/>
        </w:numPr>
      </w:pPr>
      <w:r>
        <w:t>редактировать справочник учебных предметов, включающий следующие варианты использования:</w:t>
      </w:r>
    </w:p>
    <w:p w:rsidR="00736C5A" w:rsidRDefault="00736C5A" w:rsidP="00604D4C">
      <w:pPr>
        <w:pStyle w:val="a6"/>
        <w:numPr>
          <w:ilvl w:val="1"/>
          <w:numId w:val="13"/>
        </w:numPr>
      </w:pPr>
      <w:r>
        <w:t>добавить предмет;</w:t>
      </w:r>
    </w:p>
    <w:p w:rsidR="00736C5A" w:rsidRDefault="00736C5A" w:rsidP="00604D4C">
      <w:pPr>
        <w:pStyle w:val="a6"/>
        <w:numPr>
          <w:ilvl w:val="1"/>
          <w:numId w:val="13"/>
        </w:numPr>
      </w:pPr>
      <w:r>
        <w:t>изменить предмет;</w:t>
      </w:r>
    </w:p>
    <w:p w:rsidR="00736C5A" w:rsidRDefault="00736C5A" w:rsidP="00604D4C">
      <w:pPr>
        <w:pStyle w:val="a6"/>
        <w:numPr>
          <w:ilvl w:val="1"/>
          <w:numId w:val="13"/>
        </w:numPr>
      </w:pPr>
      <w:r>
        <w:t>удалить предмет;</w:t>
      </w:r>
    </w:p>
    <w:p w:rsidR="00736C5A" w:rsidRDefault="00736C5A" w:rsidP="00604D4C">
      <w:pPr>
        <w:pStyle w:val="a6"/>
        <w:numPr>
          <w:ilvl w:val="0"/>
          <w:numId w:val="13"/>
        </w:numPr>
      </w:pPr>
      <w:r>
        <w:t>редактировать справочник пользователей, включающий следующие варианты использования:</w:t>
      </w:r>
    </w:p>
    <w:p w:rsidR="00736C5A" w:rsidRDefault="00736C5A" w:rsidP="00604D4C">
      <w:pPr>
        <w:pStyle w:val="a6"/>
        <w:numPr>
          <w:ilvl w:val="1"/>
          <w:numId w:val="13"/>
        </w:numPr>
      </w:pPr>
      <w:r>
        <w:t>добавить пользователя;</w:t>
      </w:r>
    </w:p>
    <w:p w:rsidR="00736C5A" w:rsidRDefault="00736C5A" w:rsidP="00604D4C">
      <w:pPr>
        <w:pStyle w:val="a6"/>
        <w:numPr>
          <w:ilvl w:val="1"/>
          <w:numId w:val="13"/>
        </w:numPr>
      </w:pPr>
      <w:r>
        <w:t>изменить пользователя;</w:t>
      </w:r>
    </w:p>
    <w:p w:rsidR="00736C5A" w:rsidRDefault="00736C5A" w:rsidP="00604D4C">
      <w:pPr>
        <w:pStyle w:val="a6"/>
        <w:numPr>
          <w:ilvl w:val="1"/>
          <w:numId w:val="13"/>
        </w:numPr>
      </w:pPr>
      <w:r>
        <w:t>удалить пользователя;</w:t>
      </w:r>
    </w:p>
    <w:p w:rsidR="00736C5A" w:rsidRDefault="00736C5A" w:rsidP="00604D4C">
      <w:pPr>
        <w:pStyle w:val="a6"/>
        <w:numPr>
          <w:ilvl w:val="0"/>
          <w:numId w:val="13"/>
        </w:numPr>
      </w:pPr>
      <w:r>
        <w:t>редактировать справочник групп, включающий следующие варианты использования:</w:t>
      </w:r>
    </w:p>
    <w:p w:rsidR="00736C5A" w:rsidRDefault="00736C5A" w:rsidP="00604D4C">
      <w:pPr>
        <w:pStyle w:val="a6"/>
        <w:numPr>
          <w:ilvl w:val="1"/>
          <w:numId w:val="13"/>
        </w:numPr>
      </w:pPr>
      <w:r>
        <w:t>добавить группу;</w:t>
      </w:r>
    </w:p>
    <w:p w:rsidR="00736C5A" w:rsidRDefault="00736C5A" w:rsidP="00604D4C">
      <w:pPr>
        <w:pStyle w:val="a6"/>
        <w:numPr>
          <w:ilvl w:val="1"/>
          <w:numId w:val="13"/>
        </w:numPr>
      </w:pPr>
      <w:r>
        <w:lastRenderedPageBreak/>
        <w:t>изменить группу;</w:t>
      </w:r>
    </w:p>
    <w:p w:rsidR="00736C5A" w:rsidRDefault="00736C5A" w:rsidP="00604D4C">
      <w:pPr>
        <w:pStyle w:val="a6"/>
        <w:numPr>
          <w:ilvl w:val="1"/>
          <w:numId w:val="13"/>
        </w:numPr>
      </w:pPr>
      <w:r>
        <w:t>удалить группу;</w:t>
      </w:r>
    </w:p>
    <w:p w:rsidR="0095557E" w:rsidRDefault="0095557E" w:rsidP="0095557E">
      <w:pPr>
        <w:pStyle w:val="a6"/>
      </w:pPr>
      <w:r>
        <w:t>Актеру «</w:t>
      </w:r>
      <w:r w:rsidR="002B1686">
        <w:t>Обучающийся</w:t>
      </w:r>
      <w:r>
        <w:t>» доступны следующие варианты использования:</w:t>
      </w:r>
    </w:p>
    <w:p w:rsidR="0095557E" w:rsidRDefault="0095557E" w:rsidP="00604D4C">
      <w:pPr>
        <w:pStyle w:val="a6"/>
        <w:numPr>
          <w:ilvl w:val="0"/>
          <w:numId w:val="14"/>
        </w:numPr>
      </w:pPr>
      <w:r>
        <w:t>авторизоваться;</w:t>
      </w:r>
    </w:p>
    <w:p w:rsidR="0095557E" w:rsidRDefault="0095557E" w:rsidP="00604D4C">
      <w:pPr>
        <w:pStyle w:val="a6"/>
        <w:numPr>
          <w:ilvl w:val="0"/>
          <w:numId w:val="14"/>
        </w:numPr>
      </w:pPr>
      <w:r>
        <w:t>изменить пароль;</w:t>
      </w:r>
    </w:p>
    <w:p w:rsidR="0095557E" w:rsidRDefault="0095557E" w:rsidP="00604D4C">
      <w:pPr>
        <w:pStyle w:val="a6"/>
        <w:numPr>
          <w:ilvl w:val="0"/>
          <w:numId w:val="14"/>
        </w:numPr>
      </w:pPr>
      <w:r>
        <w:t>просмотреть список доступных тестов;</w:t>
      </w:r>
    </w:p>
    <w:p w:rsidR="0095557E" w:rsidRDefault="0095557E" w:rsidP="00604D4C">
      <w:pPr>
        <w:pStyle w:val="a6"/>
        <w:numPr>
          <w:ilvl w:val="0"/>
          <w:numId w:val="14"/>
        </w:numPr>
      </w:pPr>
      <w:r>
        <w:t>ответить на вопросы теста.</w:t>
      </w:r>
    </w:p>
    <w:p w:rsidR="00CE3CCD" w:rsidRDefault="00950D12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13" w:name="_Toc29381874"/>
      <w:r>
        <w:t>Логическая</w:t>
      </w:r>
      <w:r w:rsidR="00CE3CCD">
        <w:t xml:space="preserve"> модель</w:t>
      </w:r>
      <w:r>
        <w:t xml:space="preserve"> данных</w:t>
      </w:r>
      <w:bookmarkEnd w:id="13"/>
    </w:p>
    <w:p w:rsidR="00AD0C59" w:rsidRPr="000B6000" w:rsidRDefault="00AD0C59" w:rsidP="00AD0C59">
      <w:pPr>
        <w:pStyle w:val="a6"/>
      </w:pPr>
      <w:r w:rsidRPr="000B6000">
        <w:t>В ходе анализа требований к системе и разработки технического задания выявлены следующие категории данных:</w:t>
      </w:r>
    </w:p>
    <w:p w:rsidR="00DB61DE" w:rsidRPr="00731A7F" w:rsidRDefault="00AD0C59" w:rsidP="00DB34D3">
      <w:pPr>
        <w:pStyle w:val="a0"/>
      </w:pPr>
      <w:r w:rsidRPr="00731A7F">
        <w:t>данные о пользователях</w:t>
      </w:r>
      <w:r w:rsidR="00731A7F">
        <w:t xml:space="preserve"> (пользователи, роли);</w:t>
      </w:r>
    </w:p>
    <w:p w:rsidR="00731A7F" w:rsidRPr="00731A7F" w:rsidRDefault="00AD0C59" w:rsidP="00DB34D3">
      <w:pPr>
        <w:pStyle w:val="a0"/>
      </w:pPr>
      <w:r w:rsidRPr="00731A7F">
        <w:t xml:space="preserve">данные </w:t>
      </w:r>
      <w:r w:rsidR="00DB61DE" w:rsidRPr="00731A7F">
        <w:t>справочников</w:t>
      </w:r>
      <w:r w:rsidR="00731A7F" w:rsidRPr="00731A7F">
        <w:t xml:space="preserve"> </w:t>
      </w:r>
      <w:r w:rsidR="00731A7F">
        <w:t>(учебные предметы, учебные группы);</w:t>
      </w:r>
    </w:p>
    <w:p w:rsidR="00731A7F" w:rsidRPr="00731A7F" w:rsidRDefault="00731A7F" w:rsidP="00DB34D3">
      <w:pPr>
        <w:pStyle w:val="a0"/>
      </w:pPr>
      <w:r>
        <w:t xml:space="preserve">данные тестов (тесты, </w:t>
      </w:r>
      <w:r w:rsidRPr="00731A7F">
        <w:t>разделы</w:t>
      </w:r>
      <w:r>
        <w:t>, типы вопросов, вопросы, ответы);</w:t>
      </w:r>
    </w:p>
    <w:p w:rsidR="00731A7F" w:rsidRPr="00731A7F" w:rsidRDefault="00731A7F" w:rsidP="00DB34D3">
      <w:pPr>
        <w:pStyle w:val="a0"/>
      </w:pPr>
      <w:r w:rsidRPr="00731A7F">
        <w:t>д</w:t>
      </w:r>
      <w:r>
        <w:t>анные тестирований (</w:t>
      </w:r>
      <w:r w:rsidRPr="00731A7F">
        <w:t>тестирования</w:t>
      </w:r>
      <w:r>
        <w:t>, тестовые наборы, вопросы тестовых наборов).</w:t>
      </w:r>
    </w:p>
    <w:p w:rsidR="00AD0C59" w:rsidRPr="000B6000" w:rsidRDefault="00AD0C59" w:rsidP="00E42CB8">
      <w:pPr>
        <w:pStyle w:val="a6"/>
      </w:pPr>
      <w:r w:rsidRPr="000B6000">
        <w:t>Логическая модель данных включает следующие сущности:</w:t>
      </w:r>
    </w:p>
    <w:p w:rsidR="00AD0C59" w:rsidRPr="000B6000" w:rsidRDefault="00AD0C59" w:rsidP="00E42CB8">
      <w:pPr>
        <w:pStyle w:val="a0"/>
      </w:pPr>
      <w:r w:rsidRPr="000B6000">
        <w:t>пользователь – содержит информацию о зарегистрированных пользователях;</w:t>
      </w:r>
    </w:p>
    <w:p w:rsidR="00AD0C59" w:rsidRDefault="00AD0C59" w:rsidP="00E42CB8">
      <w:pPr>
        <w:pStyle w:val="a0"/>
      </w:pPr>
      <w:r w:rsidRPr="000B6000">
        <w:t xml:space="preserve">роль – содержит перечень ролей пользователей (перечисление – администратор, </w:t>
      </w:r>
      <w:r w:rsidR="00731A7F">
        <w:t>преподаватель</w:t>
      </w:r>
      <w:r w:rsidRPr="000B6000">
        <w:t xml:space="preserve">, </w:t>
      </w:r>
      <w:r w:rsidR="00731A7F">
        <w:t>обучающийся</w:t>
      </w:r>
      <w:r w:rsidRPr="000B6000">
        <w:t>);</w:t>
      </w:r>
    </w:p>
    <w:p w:rsidR="00731A7F" w:rsidRDefault="00731A7F" w:rsidP="00E42CB8">
      <w:pPr>
        <w:pStyle w:val="a0"/>
      </w:pPr>
      <w:r>
        <w:t>обучающийся – содержит информацию о зарегистрированных обучающихся (группа, рейтинг);</w:t>
      </w:r>
    </w:p>
    <w:p w:rsidR="00DD1144" w:rsidRDefault="00DD1144" w:rsidP="00E42CB8">
      <w:pPr>
        <w:pStyle w:val="a0"/>
      </w:pPr>
      <w:r>
        <w:t>группа – содержит данные учебных групп;</w:t>
      </w:r>
    </w:p>
    <w:p w:rsidR="008A1C2D" w:rsidRDefault="008A1C2D" w:rsidP="00E42CB8">
      <w:pPr>
        <w:pStyle w:val="a0"/>
      </w:pPr>
      <w:r>
        <w:t>предмет – содержит данные учебных предметов;</w:t>
      </w:r>
    </w:p>
    <w:p w:rsidR="008A1C2D" w:rsidRDefault="008A1C2D" w:rsidP="00E42CB8">
      <w:pPr>
        <w:pStyle w:val="a0"/>
      </w:pPr>
      <w:r>
        <w:t>тест – содержит данные тестов;</w:t>
      </w:r>
    </w:p>
    <w:p w:rsidR="008A1C2D" w:rsidRDefault="008A1C2D" w:rsidP="00E42CB8">
      <w:pPr>
        <w:pStyle w:val="a0"/>
      </w:pPr>
      <w:r>
        <w:t>раздел – содержит данные разделов теста;</w:t>
      </w:r>
    </w:p>
    <w:p w:rsidR="008A1C2D" w:rsidRDefault="008A1C2D" w:rsidP="00E42CB8">
      <w:pPr>
        <w:pStyle w:val="a0"/>
      </w:pPr>
      <w:r>
        <w:t>тип вопроса – содержит перечень типов вопросов теста (перечисление – один ответ, несколько ответов, текстовый ответ, ответ-число);</w:t>
      </w:r>
    </w:p>
    <w:p w:rsidR="008A1C2D" w:rsidRDefault="008A1C2D" w:rsidP="00E42CB8">
      <w:pPr>
        <w:pStyle w:val="a0"/>
      </w:pPr>
      <w:r>
        <w:t>вопрос – содержит данные вопросов, относящихся к разделам тестов;</w:t>
      </w:r>
    </w:p>
    <w:p w:rsidR="008A1C2D" w:rsidRDefault="008A1C2D" w:rsidP="00E42CB8">
      <w:pPr>
        <w:pStyle w:val="a0"/>
      </w:pPr>
      <w:r>
        <w:t>тестирование – содержит данные проводимых тестирований;</w:t>
      </w:r>
    </w:p>
    <w:p w:rsidR="008A1C2D" w:rsidRDefault="008A1C2D" w:rsidP="00E42CB8">
      <w:pPr>
        <w:pStyle w:val="a0"/>
      </w:pPr>
      <w:r>
        <w:t>тестовый набор – содержит данные сформированных тестовых наборов;</w:t>
      </w:r>
    </w:p>
    <w:p w:rsidR="008A1C2D" w:rsidRDefault="008A1C2D" w:rsidP="00E42CB8">
      <w:pPr>
        <w:pStyle w:val="a0"/>
      </w:pPr>
      <w:r>
        <w:t>вопрос тестового набора – содержит данные вопросов т</w:t>
      </w:r>
      <w:r w:rsidR="00E77115">
        <w:t>естовых наборов, включая ответы;</w:t>
      </w:r>
    </w:p>
    <w:p w:rsidR="00E77115" w:rsidRPr="000B6000" w:rsidRDefault="00E77115" w:rsidP="00E42CB8">
      <w:pPr>
        <w:pStyle w:val="a0"/>
      </w:pPr>
      <w:r>
        <w:t>ответ на вопрос</w:t>
      </w:r>
      <w:r w:rsidR="0056330E">
        <w:t xml:space="preserve"> –</w:t>
      </w:r>
      <w:r>
        <w:t xml:space="preserve"> содержит данные ответов студентов на вопросы тестового набора.</w:t>
      </w:r>
    </w:p>
    <w:p w:rsidR="00174BF2" w:rsidRDefault="00174BF2" w:rsidP="0064602A">
      <w:pPr>
        <w:pStyle w:val="a6"/>
      </w:pPr>
    </w:p>
    <w:p w:rsidR="00174BF2" w:rsidRDefault="00174BF2" w:rsidP="0064602A">
      <w:pPr>
        <w:pStyle w:val="a6"/>
      </w:pPr>
    </w:p>
    <w:p w:rsidR="00174BF2" w:rsidRDefault="00174BF2" w:rsidP="0064602A">
      <w:pPr>
        <w:pStyle w:val="a6"/>
      </w:pPr>
    </w:p>
    <w:p w:rsidR="00DE245E" w:rsidRPr="00A807EB" w:rsidRDefault="00A807EB" w:rsidP="0064602A">
      <w:pPr>
        <w:pStyle w:val="a6"/>
      </w:pPr>
      <w:r>
        <w:lastRenderedPageBreak/>
        <w:t>Схема</w:t>
      </w:r>
      <w:r w:rsidRPr="00A807EB">
        <w:t xml:space="preserve"> </w:t>
      </w:r>
      <w:r w:rsidR="00E42CB8">
        <w:t>логической</w:t>
      </w:r>
      <w:r>
        <w:t xml:space="preserve"> модели</w:t>
      </w:r>
      <w:r w:rsidR="00E42CB8">
        <w:t xml:space="preserve"> данных</w:t>
      </w:r>
      <w:r>
        <w:t xml:space="preserve">, включающая атрибуты перечисленных сущностей и связи между ними, в нотации </w:t>
      </w:r>
      <w:r>
        <w:rPr>
          <w:lang w:val="en-US"/>
        </w:rPr>
        <w:t>IDEF</w:t>
      </w:r>
      <w:r w:rsidRPr="004B7C31">
        <w:t>1.</w:t>
      </w:r>
      <w:r>
        <w:rPr>
          <w:lang w:val="en-US"/>
        </w:rPr>
        <w:t>X</w:t>
      </w:r>
      <w:r>
        <w:t xml:space="preserve"> приведена на рисунке 2.</w:t>
      </w:r>
      <w:r w:rsidR="00A65835">
        <w:t>4</w:t>
      </w:r>
      <w:r>
        <w:t>.</w:t>
      </w:r>
    </w:p>
    <w:p w:rsidR="008A1C2D" w:rsidRDefault="003958B3" w:rsidP="008A1C2D">
      <w:pPr>
        <w:pStyle w:val="ab"/>
      </w:pPr>
      <w:r>
        <w:object w:dxaOrig="10947" w:dyaOrig="11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529" type="#_x0000_t75" style="width:462pt;height:469.5pt" o:ole="">
            <v:imagedata r:id="rId12" o:title=""/>
          </v:shape>
          <o:OLEObject Type="Embed" ProgID="Visio.Drawing.11" ShapeID="_x0000_i1529" DrawAspect="Content" ObjectID="_1640521851" r:id="rId13"/>
        </w:object>
      </w:r>
    </w:p>
    <w:p w:rsidR="00CB4795" w:rsidRDefault="008A1C2D" w:rsidP="00A65835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2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4</w:t>
      </w:r>
      <w:r w:rsidR="00E96BD9">
        <w:rPr>
          <w:noProof/>
        </w:rPr>
        <w:fldChar w:fldCharType="end"/>
      </w:r>
      <w:r>
        <w:t xml:space="preserve"> </w:t>
      </w:r>
      <w:r w:rsidR="00A807EB">
        <w:t xml:space="preserve">– Схема </w:t>
      </w:r>
      <w:r w:rsidR="00E42CB8">
        <w:t>логической модели данных</w:t>
      </w:r>
    </w:p>
    <w:p w:rsidR="0022092F" w:rsidRDefault="0022092F" w:rsidP="0022092F">
      <w:pPr>
        <w:pStyle w:val="a6"/>
      </w:pPr>
      <w:r>
        <w:t>Сущность «П</w:t>
      </w:r>
      <w:r w:rsidRPr="006150CE">
        <w:t>ользовател</w:t>
      </w:r>
      <w:r>
        <w:t>ь» описывает</w:t>
      </w:r>
      <w:r w:rsidRPr="006150CE">
        <w:t xml:space="preserve"> пользовател</w:t>
      </w:r>
      <w:r>
        <w:t>ей</w:t>
      </w:r>
      <w:r w:rsidRPr="006150CE">
        <w:t xml:space="preserve"> системы</w:t>
      </w:r>
      <w:r w:rsidR="006B5734">
        <w:t xml:space="preserve"> и</w:t>
      </w:r>
      <w:r>
        <w:t xml:space="preserve"> включает следующие атрибуты:</w:t>
      </w:r>
    </w:p>
    <w:p w:rsidR="0022092F" w:rsidRDefault="0022092F" w:rsidP="0022092F">
      <w:pPr>
        <w:pStyle w:val="a0"/>
      </w:pPr>
      <w:r>
        <w:t>код – идентификатор пользователя;</w:t>
      </w:r>
    </w:p>
    <w:p w:rsidR="0022092F" w:rsidRDefault="0022092F" w:rsidP="0022092F">
      <w:pPr>
        <w:pStyle w:val="a0"/>
      </w:pPr>
      <w:r>
        <w:t>наименование – фамилия</w:t>
      </w:r>
      <w:r w:rsidR="006B5734">
        <w:t>, имя, отчество</w:t>
      </w:r>
      <w:r>
        <w:t xml:space="preserve"> пользователя;</w:t>
      </w:r>
    </w:p>
    <w:p w:rsidR="006B5734" w:rsidRDefault="006B5734" w:rsidP="0022092F">
      <w:pPr>
        <w:pStyle w:val="a0"/>
      </w:pPr>
      <w:r>
        <w:t>логин – текстовый идентификатор пользователя для входа в систему;</w:t>
      </w:r>
    </w:p>
    <w:p w:rsidR="0022092F" w:rsidRDefault="0022092F" w:rsidP="0022092F">
      <w:pPr>
        <w:pStyle w:val="a0"/>
      </w:pPr>
      <w:r>
        <w:t>пароль –</w:t>
      </w:r>
      <w:r w:rsidR="006B5734">
        <w:rPr>
          <w:lang w:val="en-US"/>
        </w:rPr>
        <w:t xml:space="preserve"> </w:t>
      </w:r>
      <w:r>
        <w:t>хеш пароля пользователя;</w:t>
      </w:r>
    </w:p>
    <w:p w:rsidR="0022092F" w:rsidRDefault="0022092F" w:rsidP="0022092F">
      <w:pPr>
        <w:pStyle w:val="a0"/>
      </w:pPr>
      <w:r>
        <w:t>код роли – ссылка на идентификатор роли пользователя.</w:t>
      </w:r>
    </w:p>
    <w:p w:rsidR="00977971" w:rsidRDefault="00977971" w:rsidP="00977971">
      <w:pPr>
        <w:pStyle w:val="a6"/>
      </w:pPr>
      <w:r>
        <w:lastRenderedPageBreak/>
        <w:t>Сущность «</w:t>
      </w:r>
      <w:r w:rsidR="00DB0921">
        <w:t>Пользователь</w:t>
      </w:r>
      <w:r>
        <w:t>» связана с сущностью «</w:t>
      </w:r>
      <w:r w:rsidR="00D870C9">
        <w:t>Тестовый набор</w:t>
      </w:r>
      <w:r>
        <w:t xml:space="preserve">» связью «один-ко-многим»: одному пользователю может принадлежать много </w:t>
      </w:r>
      <w:r w:rsidR="00D870C9">
        <w:t>тестовых наборов</w:t>
      </w:r>
      <w:r>
        <w:t xml:space="preserve">, </w:t>
      </w:r>
      <w:r w:rsidR="00D870C9">
        <w:t>тестовый набор</w:t>
      </w:r>
      <w:r>
        <w:t xml:space="preserve"> может принадлежать только одному пользователю.</w:t>
      </w:r>
    </w:p>
    <w:p w:rsidR="00977971" w:rsidRDefault="00977971" w:rsidP="00977971">
      <w:pPr>
        <w:pStyle w:val="a6"/>
      </w:pPr>
      <w:r>
        <w:t>Сущность «</w:t>
      </w:r>
      <w:r w:rsidR="00DB0921">
        <w:t>Пользователь</w:t>
      </w:r>
      <w:r>
        <w:t>» связана с сущностью «</w:t>
      </w:r>
      <w:r w:rsidR="00D870C9">
        <w:t>Тест</w:t>
      </w:r>
      <w:r>
        <w:t xml:space="preserve">» связью «один-ко-многим»: одному пользователю может принадлежать много </w:t>
      </w:r>
      <w:r w:rsidR="00D870C9">
        <w:t>тестов</w:t>
      </w:r>
      <w:r>
        <w:t xml:space="preserve">, </w:t>
      </w:r>
      <w:r w:rsidR="00D870C9">
        <w:t>тест</w:t>
      </w:r>
      <w:r>
        <w:t xml:space="preserve"> может принадлежать только одному пользователю.</w:t>
      </w:r>
    </w:p>
    <w:p w:rsidR="00312ED4" w:rsidRDefault="00312ED4" w:rsidP="00312ED4">
      <w:pPr>
        <w:pStyle w:val="a6"/>
      </w:pPr>
      <w:r>
        <w:t>Сущность «Пользователь» связана с сущностью «Обучающийся» связью «один-к-одному»: одному пользователю может принадлежать только один обучающийся, обучающийся соответствует только одному пользователю. Данная связь идентифицирует обучающегося.</w:t>
      </w:r>
    </w:p>
    <w:p w:rsidR="00977971" w:rsidRDefault="00977971" w:rsidP="00977971">
      <w:pPr>
        <w:pStyle w:val="a6"/>
      </w:pPr>
      <w:r>
        <w:t>Сущность «Роль»</w:t>
      </w:r>
      <w:r w:rsidRPr="006150CE">
        <w:t xml:space="preserve"> </w:t>
      </w:r>
      <w:r>
        <w:t>описывает</w:t>
      </w:r>
      <w:r w:rsidRPr="006150CE">
        <w:t xml:space="preserve"> </w:t>
      </w:r>
      <w:r>
        <w:t xml:space="preserve">данные ролей пользователей (администратор, </w:t>
      </w:r>
      <w:r w:rsidR="0051012D">
        <w:t>преподаватель</w:t>
      </w:r>
      <w:r>
        <w:t xml:space="preserve">, </w:t>
      </w:r>
      <w:r w:rsidR="0051012D">
        <w:t>обучающийся</w:t>
      </w:r>
      <w:r>
        <w:t>) и включает следующие атрибуты:</w:t>
      </w:r>
    </w:p>
    <w:p w:rsidR="00977971" w:rsidRDefault="00977971" w:rsidP="00977971">
      <w:pPr>
        <w:pStyle w:val="a0"/>
      </w:pPr>
      <w:r>
        <w:t xml:space="preserve">код – </w:t>
      </w:r>
      <w:r w:rsidRPr="000B6000">
        <w:t xml:space="preserve">идентификатор </w:t>
      </w:r>
      <w:r>
        <w:t>роли;</w:t>
      </w:r>
    </w:p>
    <w:p w:rsidR="00977971" w:rsidRDefault="00977971" w:rsidP="00977971">
      <w:pPr>
        <w:pStyle w:val="a0"/>
      </w:pPr>
      <w:r>
        <w:t xml:space="preserve">наименование – </w:t>
      </w:r>
      <w:r w:rsidRPr="000B6000">
        <w:t xml:space="preserve">наименование </w:t>
      </w:r>
      <w:r w:rsidR="0051012D">
        <w:t>роли;</w:t>
      </w:r>
    </w:p>
    <w:p w:rsidR="0051012D" w:rsidRDefault="0051012D" w:rsidP="00977971">
      <w:pPr>
        <w:pStyle w:val="a0"/>
      </w:pPr>
      <w:r>
        <w:t>обозначение – обозначение роли для использования в программном коде.</w:t>
      </w:r>
    </w:p>
    <w:p w:rsidR="00DB0921" w:rsidRDefault="00DB0921" w:rsidP="00DB0921">
      <w:pPr>
        <w:pStyle w:val="a6"/>
      </w:pPr>
      <w:r>
        <w:t>Сущность «Роль» связана с сущностью «Пользователь» связью «один-ко-многим»: одной роли может принадлежать много пользователей, пользователь может принадлежать только одной роли.</w:t>
      </w:r>
    </w:p>
    <w:p w:rsidR="00066719" w:rsidRDefault="00066719" w:rsidP="00066719">
      <w:pPr>
        <w:pStyle w:val="a6"/>
      </w:pPr>
      <w:r>
        <w:t>Сущность «</w:t>
      </w:r>
      <w:r w:rsidR="0051012D">
        <w:t>Группа</w:t>
      </w:r>
      <w:r>
        <w:t>»</w:t>
      </w:r>
      <w:r w:rsidRPr="006150CE">
        <w:t xml:space="preserve"> </w:t>
      </w:r>
      <w:r>
        <w:t>описывает</w:t>
      </w:r>
      <w:r w:rsidRPr="006150CE">
        <w:t xml:space="preserve"> </w:t>
      </w:r>
      <w:r w:rsidR="00BF5E41">
        <w:t xml:space="preserve">данные </w:t>
      </w:r>
      <w:r w:rsidR="0051012D">
        <w:t>учебных групп</w:t>
      </w:r>
      <w:r>
        <w:t xml:space="preserve"> и включает следующие атрибуты:</w:t>
      </w:r>
    </w:p>
    <w:p w:rsidR="0051012D" w:rsidRDefault="0051012D" w:rsidP="0051012D">
      <w:pPr>
        <w:pStyle w:val="a0"/>
      </w:pPr>
      <w:r>
        <w:t xml:space="preserve">код – </w:t>
      </w:r>
      <w:r w:rsidRPr="000B6000">
        <w:t xml:space="preserve">идентификатор </w:t>
      </w:r>
      <w:r>
        <w:t>группы;</w:t>
      </w:r>
    </w:p>
    <w:p w:rsidR="0051012D" w:rsidRDefault="0051012D" w:rsidP="0051012D">
      <w:pPr>
        <w:pStyle w:val="a0"/>
      </w:pPr>
      <w:r>
        <w:t xml:space="preserve">наименование – </w:t>
      </w:r>
      <w:r w:rsidRPr="000B6000">
        <w:t xml:space="preserve">наименование </w:t>
      </w:r>
      <w:r>
        <w:t>группы.</w:t>
      </w:r>
    </w:p>
    <w:p w:rsidR="0051012D" w:rsidRDefault="0051012D" w:rsidP="0051012D">
      <w:pPr>
        <w:pStyle w:val="a6"/>
      </w:pPr>
      <w:r>
        <w:t>Сущность «Группа» связана с сущностью «Обучающийся» связью «один-ко-многим»: одной группе может принадлежать много обучающихся, обучающийся может принадлежать только одной группе.</w:t>
      </w:r>
    </w:p>
    <w:p w:rsidR="00675356" w:rsidRDefault="00675356" w:rsidP="00675356">
      <w:pPr>
        <w:pStyle w:val="a6"/>
      </w:pPr>
      <w:r>
        <w:t>Сущность «Группа» связана с сущностью «Тестирование» связью «один-ко-многим»: одной группе может принадлежать много тестирований, тестирование может принадлежать только одной группе.</w:t>
      </w:r>
    </w:p>
    <w:p w:rsidR="00AA207F" w:rsidRDefault="00AA207F" w:rsidP="00066719">
      <w:pPr>
        <w:pStyle w:val="a6"/>
      </w:pPr>
      <w:r>
        <w:t>Сущность «Обучающийся» описывает данные обучающихся, проходящих тестирования, и включает следующие атрибуты:</w:t>
      </w:r>
    </w:p>
    <w:p w:rsidR="00AA207F" w:rsidRDefault="00AA207F" w:rsidP="00AA207F">
      <w:pPr>
        <w:pStyle w:val="a0"/>
      </w:pPr>
      <w:r>
        <w:t xml:space="preserve">код – </w:t>
      </w:r>
      <w:r w:rsidR="002172CC">
        <w:t xml:space="preserve">ссылка на </w:t>
      </w:r>
      <w:r>
        <w:t>идентификатор пользователя;</w:t>
      </w:r>
    </w:p>
    <w:p w:rsidR="00AA207F" w:rsidRDefault="00AA207F" w:rsidP="00AA207F">
      <w:pPr>
        <w:pStyle w:val="a0"/>
      </w:pPr>
      <w:r>
        <w:t>код группы – ссылка на идентификатор группы;</w:t>
      </w:r>
    </w:p>
    <w:p w:rsidR="00AA207F" w:rsidRDefault="00AA207F" w:rsidP="00AA207F">
      <w:pPr>
        <w:pStyle w:val="a0"/>
      </w:pPr>
      <w:r>
        <w:t>рейтинг – значение рейтинга обучающегося.</w:t>
      </w:r>
    </w:p>
    <w:p w:rsidR="00066719" w:rsidRDefault="00066719" w:rsidP="00066719">
      <w:pPr>
        <w:pStyle w:val="a6"/>
      </w:pPr>
      <w:r>
        <w:t>Сущность «</w:t>
      </w:r>
      <w:r w:rsidR="00AA207F">
        <w:t>Предмет</w:t>
      </w:r>
      <w:r>
        <w:t>»</w:t>
      </w:r>
      <w:r w:rsidRPr="006150CE">
        <w:t xml:space="preserve"> </w:t>
      </w:r>
      <w:r>
        <w:t>описывает</w:t>
      </w:r>
      <w:r w:rsidRPr="006150CE">
        <w:t xml:space="preserve"> </w:t>
      </w:r>
      <w:r w:rsidR="00AA207F">
        <w:t>учебные предметы</w:t>
      </w:r>
      <w:r>
        <w:t xml:space="preserve"> и включает следующие атрибуты:</w:t>
      </w:r>
    </w:p>
    <w:p w:rsidR="00066719" w:rsidRDefault="00066719" w:rsidP="00066719">
      <w:pPr>
        <w:pStyle w:val="a0"/>
      </w:pPr>
      <w:r>
        <w:t xml:space="preserve">код – </w:t>
      </w:r>
      <w:r w:rsidR="00BF5E41" w:rsidRPr="000B6000">
        <w:t xml:space="preserve">идентификатор </w:t>
      </w:r>
      <w:r w:rsidR="002172CC">
        <w:t>предмета</w:t>
      </w:r>
      <w:r>
        <w:t>;</w:t>
      </w:r>
    </w:p>
    <w:p w:rsidR="00BF5E41" w:rsidRDefault="00066719" w:rsidP="002172CC">
      <w:pPr>
        <w:pStyle w:val="a0"/>
      </w:pPr>
      <w:r>
        <w:t xml:space="preserve">наименование – </w:t>
      </w:r>
      <w:r w:rsidR="00BF5E41" w:rsidRPr="000B6000">
        <w:t xml:space="preserve">наименование </w:t>
      </w:r>
      <w:r w:rsidR="002172CC">
        <w:t>предмета</w:t>
      </w:r>
      <w:r w:rsidR="00BF5E41">
        <w:t>.</w:t>
      </w:r>
    </w:p>
    <w:p w:rsidR="00770073" w:rsidRDefault="00770073" w:rsidP="00770073">
      <w:pPr>
        <w:pStyle w:val="a6"/>
      </w:pPr>
      <w:r>
        <w:t>Сущность «</w:t>
      </w:r>
      <w:r w:rsidR="004F4DFF">
        <w:t>Предмет</w:t>
      </w:r>
      <w:r>
        <w:t>» связана с сущностью «</w:t>
      </w:r>
      <w:r w:rsidR="004F4DFF">
        <w:t>Тест</w:t>
      </w:r>
      <w:r>
        <w:t>» связью «один-ко-многим»: одно</w:t>
      </w:r>
      <w:r w:rsidR="004F4DFF">
        <w:t>му</w:t>
      </w:r>
      <w:r>
        <w:t xml:space="preserve"> </w:t>
      </w:r>
      <w:r w:rsidR="004F4DFF">
        <w:t>предмету</w:t>
      </w:r>
      <w:r>
        <w:t xml:space="preserve"> может принадлежать много </w:t>
      </w:r>
      <w:r w:rsidR="004F4DFF">
        <w:t>тестов</w:t>
      </w:r>
      <w:r>
        <w:t xml:space="preserve">, </w:t>
      </w:r>
      <w:r w:rsidR="004F4DFF">
        <w:t>тест</w:t>
      </w:r>
      <w:r>
        <w:t xml:space="preserve"> может принадлежать только одно</w:t>
      </w:r>
      <w:r w:rsidR="004F4DFF">
        <w:t>му предмету</w:t>
      </w:r>
      <w:r>
        <w:t>.</w:t>
      </w:r>
    </w:p>
    <w:p w:rsidR="00421375" w:rsidRDefault="00421375" w:rsidP="00421375">
      <w:pPr>
        <w:pStyle w:val="a6"/>
      </w:pPr>
      <w:r>
        <w:lastRenderedPageBreak/>
        <w:t>Сущность «</w:t>
      </w:r>
      <w:r w:rsidR="004F4DFF">
        <w:t>Тест</w:t>
      </w:r>
      <w:r>
        <w:t>»</w:t>
      </w:r>
      <w:r w:rsidRPr="006150CE">
        <w:t xml:space="preserve"> </w:t>
      </w:r>
      <w:r>
        <w:t>описывает</w:t>
      </w:r>
      <w:r w:rsidRPr="006150CE">
        <w:t xml:space="preserve"> </w:t>
      </w:r>
      <w:r w:rsidR="00BF5E41">
        <w:t xml:space="preserve">данные </w:t>
      </w:r>
      <w:r w:rsidR="004F4DFF">
        <w:t>учебных тестов</w:t>
      </w:r>
      <w:r>
        <w:t xml:space="preserve"> и включает следующие атрибуты:</w:t>
      </w:r>
    </w:p>
    <w:p w:rsidR="00421375" w:rsidRDefault="00421375" w:rsidP="00421375">
      <w:pPr>
        <w:pStyle w:val="a0"/>
      </w:pPr>
      <w:r>
        <w:t xml:space="preserve">код – </w:t>
      </w:r>
      <w:r w:rsidR="00DE08A1" w:rsidRPr="000B6000">
        <w:t xml:space="preserve">идентификатор </w:t>
      </w:r>
      <w:r w:rsidR="004F4DFF">
        <w:t>теста</w:t>
      </w:r>
      <w:r w:rsidR="00DE08A1">
        <w:t>;</w:t>
      </w:r>
    </w:p>
    <w:p w:rsidR="004F4DFF" w:rsidRDefault="004F4DFF" w:rsidP="004F4DFF">
      <w:pPr>
        <w:pStyle w:val="a0"/>
      </w:pPr>
      <w:r>
        <w:t xml:space="preserve">наименование – </w:t>
      </w:r>
      <w:r w:rsidRPr="000B6000">
        <w:t xml:space="preserve">наименование </w:t>
      </w:r>
      <w:r>
        <w:t>теста;</w:t>
      </w:r>
    </w:p>
    <w:p w:rsidR="004F4DFF" w:rsidRDefault="004F4DFF" w:rsidP="004F4DFF">
      <w:pPr>
        <w:pStyle w:val="a0"/>
      </w:pPr>
      <w:r>
        <w:t>код пользователя – ссылка на идентификатор пользователя, которому принадлежит тест;</w:t>
      </w:r>
    </w:p>
    <w:p w:rsidR="004F4DFF" w:rsidRDefault="004F4DFF" w:rsidP="004F4DFF">
      <w:pPr>
        <w:pStyle w:val="a0"/>
      </w:pPr>
      <w:r>
        <w:t>код предмета – ссылка на идентификатор предмета;</w:t>
      </w:r>
    </w:p>
    <w:p w:rsidR="00DE08A1" w:rsidRDefault="004F4DFF" w:rsidP="00421375">
      <w:pPr>
        <w:pStyle w:val="a0"/>
      </w:pPr>
      <w:r>
        <w:t>минимальный балл</w:t>
      </w:r>
      <w:r w:rsidR="00DE08A1">
        <w:t xml:space="preserve"> – </w:t>
      </w:r>
      <w:r>
        <w:t>минимальная сумма баллов, при которой тест считается пройденным</w:t>
      </w:r>
      <w:r w:rsidR="00DE08A1">
        <w:t>.</w:t>
      </w:r>
    </w:p>
    <w:p w:rsidR="00D51841" w:rsidRDefault="00D51841" w:rsidP="00D51841">
      <w:pPr>
        <w:pStyle w:val="a6"/>
      </w:pPr>
      <w:r>
        <w:t>Сущность «Тест» связана с сущностью «Раздел» связью «один-ко-многим»: одному тесту может принадлежать много разделов, раздел может принадлежать только одному тесту.</w:t>
      </w:r>
    </w:p>
    <w:p w:rsidR="00D51841" w:rsidRDefault="00D51841" w:rsidP="00D51841">
      <w:pPr>
        <w:pStyle w:val="a6"/>
      </w:pPr>
      <w:r>
        <w:t>Сущность «Тест» связана с сущностью «Тестирование» связью «один-ко-многим»: одному тесту может принадлежать много тестирований, тестирование может принадлежать только одному тесту.</w:t>
      </w:r>
    </w:p>
    <w:p w:rsidR="00421375" w:rsidRDefault="00421375" w:rsidP="00421375">
      <w:pPr>
        <w:pStyle w:val="a6"/>
      </w:pPr>
      <w:r>
        <w:t>Сущность «</w:t>
      </w:r>
      <w:r w:rsidR="00D51841">
        <w:t>Раздел</w:t>
      </w:r>
      <w:r>
        <w:t>»</w:t>
      </w:r>
      <w:r w:rsidRPr="006150CE">
        <w:t xml:space="preserve"> </w:t>
      </w:r>
      <w:r>
        <w:t>описывает</w:t>
      </w:r>
      <w:r w:rsidRPr="006150CE">
        <w:t xml:space="preserve"> </w:t>
      </w:r>
      <w:r w:rsidR="00BF5E41">
        <w:t xml:space="preserve">данные </w:t>
      </w:r>
      <w:r w:rsidR="00D51841">
        <w:t>разделов теста</w:t>
      </w:r>
      <w:r>
        <w:t xml:space="preserve"> и включает следующие атрибуты:</w:t>
      </w:r>
    </w:p>
    <w:p w:rsidR="00421375" w:rsidRDefault="00421375" w:rsidP="00421375">
      <w:pPr>
        <w:pStyle w:val="a0"/>
      </w:pPr>
      <w:r>
        <w:t xml:space="preserve">код – </w:t>
      </w:r>
      <w:r w:rsidR="00CE42BC" w:rsidRPr="000B6000">
        <w:t xml:space="preserve">идентификатор </w:t>
      </w:r>
      <w:r w:rsidR="00D51841">
        <w:t>раздела</w:t>
      </w:r>
      <w:r>
        <w:t>;</w:t>
      </w:r>
    </w:p>
    <w:p w:rsidR="00421375" w:rsidRDefault="00421375" w:rsidP="00421375">
      <w:pPr>
        <w:pStyle w:val="a0"/>
      </w:pPr>
      <w:r>
        <w:t xml:space="preserve">наименование – </w:t>
      </w:r>
      <w:r w:rsidR="00CE42BC" w:rsidRPr="000B6000">
        <w:t xml:space="preserve">наименование </w:t>
      </w:r>
      <w:r w:rsidR="00D51841">
        <w:t>раздела</w:t>
      </w:r>
      <w:r>
        <w:t>;</w:t>
      </w:r>
    </w:p>
    <w:p w:rsidR="00D51841" w:rsidRDefault="00D51841" w:rsidP="00421375">
      <w:pPr>
        <w:pStyle w:val="a0"/>
      </w:pPr>
      <w:r>
        <w:t>код теста – ссылка на идентификатор теста;</w:t>
      </w:r>
    </w:p>
    <w:p w:rsidR="00CE42BC" w:rsidRDefault="00D51841" w:rsidP="00421375">
      <w:pPr>
        <w:pStyle w:val="a0"/>
      </w:pPr>
      <w:r>
        <w:t>число вопросов</w:t>
      </w:r>
      <w:r w:rsidR="00CE42BC">
        <w:t xml:space="preserve"> – </w:t>
      </w:r>
      <w:r>
        <w:t>число вопросов раздела, попадающих в тестовый набор при его автоматическом формировании.</w:t>
      </w:r>
    </w:p>
    <w:p w:rsidR="005208F6" w:rsidRDefault="005208F6" w:rsidP="005208F6">
      <w:pPr>
        <w:pStyle w:val="a6"/>
      </w:pPr>
      <w:r>
        <w:t>Сущность «</w:t>
      </w:r>
      <w:r w:rsidR="00E51F23">
        <w:t>Раздел</w:t>
      </w:r>
      <w:r>
        <w:t>» связана с сущностью «</w:t>
      </w:r>
      <w:r w:rsidR="00E51F23">
        <w:t>Вопрос</w:t>
      </w:r>
      <w:r>
        <w:t>» связью «один-ко-многим»: одно</w:t>
      </w:r>
      <w:r w:rsidR="00E51F23">
        <w:t>му разделу</w:t>
      </w:r>
      <w:r>
        <w:t xml:space="preserve"> может принадлежать много </w:t>
      </w:r>
      <w:r w:rsidR="00E51F23">
        <w:t>вопросов</w:t>
      </w:r>
      <w:r>
        <w:t xml:space="preserve">, </w:t>
      </w:r>
      <w:r w:rsidR="00E51F23">
        <w:t>вопрос</w:t>
      </w:r>
      <w:r>
        <w:t xml:space="preserve"> может принадлежать только одно</w:t>
      </w:r>
      <w:r w:rsidR="00E51F23">
        <w:t>му</w:t>
      </w:r>
      <w:r>
        <w:t xml:space="preserve"> </w:t>
      </w:r>
      <w:r w:rsidR="00E51F23">
        <w:t>разделу</w:t>
      </w:r>
      <w:r>
        <w:t>.</w:t>
      </w:r>
    </w:p>
    <w:p w:rsidR="00AD45A1" w:rsidRDefault="00AD45A1" w:rsidP="00AD45A1">
      <w:pPr>
        <w:pStyle w:val="a6"/>
      </w:pPr>
      <w:r>
        <w:t>Сущность «Тип вопроса»</w:t>
      </w:r>
      <w:r w:rsidRPr="006150CE">
        <w:t xml:space="preserve"> </w:t>
      </w:r>
      <w:r>
        <w:t>описывает</w:t>
      </w:r>
      <w:r w:rsidRPr="006150CE">
        <w:t xml:space="preserve"> </w:t>
      </w:r>
      <w:r>
        <w:t>типы вопросов теста и включает следующие атрибуты:</w:t>
      </w:r>
    </w:p>
    <w:p w:rsidR="00AD45A1" w:rsidRDefault="00AD45A1" w:rsidP="00AD45A1">
      <w:pPr>
        <w:pStyle w:val="a0"/>
      </w:pPr>
      <w:r>
        <w:t xml:space="preserve">код – </w:t>
      </w:r>
      <w:r w:rsidRPr="000B6000">
        <w:t xml:space="preserve">идентификатор </w:t>
      </w:r>
      <w:r>
        <w:t>типа вопроса;</w:t>
      </w:r>
    </w:p>
    <w:p w:rsidR="00AD45A1" w:rsidRDefault="00AD45A1" w:rsidP="00AD45A1">
      <w:pPr>
        <w:pStyle w:val="a0"/>
      </w:pPr>
      <w:r>
        <w:t xml:space="preserve">наименование – </w:t>
      </w:r>
      <w:r w:rsidRPr="000B6000">
        <w:t xml:space="preserve">наименование </w:t>
      </w:r>
      <w:r>
        <w:t>типа вопроса.</w:t>
      </w:r>
    </w:p>
    <w:p w:rsidR="00AD45A1" w:rsidRDefault="00AD45A1" w:rsidP="00AD45A1">
      <w:pPr>
        <w:pStyle w:val="a6"/>
      </w:pPr>
      <w:r>
        <w:t>Сущность «Тип вопроса» связана с сущностью «Вопрос» связью «один-ко-многим»: одному типу может принадлежать много вопросов, вопрос может принадлежать только одному типу.</w:t>
      </w:r>
    </w:p>
    <w:p w:rsidR="00AD45A1" w:rsidRDefault="00AD45A1" w:rsidP="00AD45A1">
      <w:pPr>
        <w:pStyle w:val="a6"/>
      </w:pPr>
      <w:r>
        <w:t>Сущность «Вопрос»</w:t>
      </w:r>
      <w:r w:rsidRPr="006150CE">
        <w:t xml:space="preserve"> </w:t>
      </w:r>
      <w:r>
        <w:t>описывает</w:t>
      </w:r>
      <w:r w:rsidRPr="006150CE">
        <w:t xml:space="preserve"> </w:t>
      </w:r>
      <w:r>
        <w:t>данные вопросов теста и включает следующие атрибуты:</w:t>
      </w:r>
    </w:p>
    <w:p w:rsidR="00AD45A1" w:rsidRDefault="00AD45A1" w:rsidP="00AD45A1">
      <w:pPr>
        <w:pStyle w:val="a0"/>
      </w:pPr>
      <w:r>
        <w:t xml:space="preserve">код – </w:t>
      </w:r>
      <w:r w:rsidRPr="000B6000">
        <w:t xml:space="preserve">идентификатор </w:t>
      </w:r>
      <w:r>
        <w:t>вопроса;</w:t>
      </w:r>
    </w:p>
    <w:p w:rsidR="00AD45A1" w:rsidRDefault="00AD45A1" w:rsidP="00AD45A1">
      <w:pPr>
        <w:pStyle w:val="a0"/>
      </w:pPr>
      <w:r>
        <w:t>код раздела – ссылка на идентификатор раздела;</w:t>
      </w:r>
    </w:p>
    <w:p w:rsidR="00AD45A1" w:rsidRDefault="00AD45A1" w:rsidP="00AD45A1">
      <w:pPr>
        <w:pStyle w:val="a0"/>
      </w:pPr>
      <w:r>
        <w:t>код типа вопроса – ссылка на идентификатор типа вопроса;</w:t>
      </w:r>
    </w:p>
    <w:p w:rsidR="00AD45A1" w:rsidRDefault="00AD45A1" w:rsidP="00AD45A1">
      <w:pPr>
        <w:pStyle w:val="a0"/>
      </w:pPr>
      <w:r>
        <w:t>содержание – содержание вопроса;</w:t>
      </w:r>
    </w:p>
    <w:p w:rsidR="00AD45A1" w:rsidRDefault="00AD45A1" w:rsidP="00AD45A1">
      <w:pPr>
        <w:pStyle w:val="a0"/>
      </w:pPr>
      <w:r>
        <w:t>балл – число баллов, засчитываемых тестируемому при правильном ответе.</w:t>
      </w:r>
    </w:p>
    <w:p w:rsidR="00AD45A1" w:rsidRDefault="00AD45A1" w:rsidP="00AD45A1">
      <w:pPr>
        <w:pStyle w:val="a6"/>
      </w:pPr>
      <w:r>
        <w:t>Сущность «Вопрос» связана с сущностью «Ответ» связью «один-ко-многим»: одному вопросу может принадлежать много ответов, ответ может принадлежать только одному вопросу.</w:t>
      </w:r>
    </w:p>
    <w:p w:rsidR="005146B1" w:rsidRDefault="005146B1" w:rsidP="005146B1">
      <w:pPr>
        <w:pStyle w:val="a6"/>
      </w:pPr>
      <w:r>
        <w:lastRenderedPageBreak/>
        <w:t>Сущность «Вопрос» связана с сущностью «Вопрос тестового набора» связью «один-ко-многим»: одному вопросу может принадлежать много вопросов набора, вопрос набора может принадлежать только одному вопросу.</w:t>
      </w:r>
    </w:p>
    <w:p w:rsidR="007953B2" w:rsidRDefault="007953B2" w:rsidP="007953B2">
      <w:pPr>
        <w:pStyle w:val="a6"/>
      </w:pPr>
      <w:r>
        <w:t>Сущность «Ответ»</w:t>
      </w:r>
      <w:r w:rsidRPr="006150CE">
        <w:t xml:space="preserve"> </w:t>
      </w:r>
      <w:r>
        <w:t>описывает</w:t>
      </w:r>
      <w:r w:rsidRPr="006150CE">
        <w:t xml:space="preserve"> </w:t>
      </w:r>
      <w:r>
        <w:t>данные вариантов ответа на вопросы теста и включает следующие атрибуты:</w:t>
      </w:r>
    </w:p>
    <w:p w:rsidR="007953B2" w:rsidRDefault="007953B2" w:rsidP="007953B2">
      <w:pPr>
        <w:pStyle w:val="a0"/>
      </w:pPr>
      <w:r>
        <w:t xml:space="preserve">код – </w:t>
      </w:r>
      <w:r w:rsidRPr="000B6000">
        <w:t xml:space="preserve">идентификатор </w:t>
      </w:r>
      <w:r>
        <w:t>ответа;</w:t>
      </w:r>
    </w:p>
    <w:p w:rsidR="007953B2" w:rsidRDefault="007953B2" w:rsidP="007953B2">
      <w:pPr>
        <w:pStyle w:val="a0"/>
      </w:pPr>
      <w:r>
        <w:t>содержание – содержание ответа;</w:t>
      </w:r>
    </w:p>
    <w:p w:rsidR="007953B2" w:rsidRDefault="007953B2" w:rsidP="007953B2">
      <w:pPr>
        <w:pStyle w:val="a0"/>
      </w:pPr>
      <w:r>
        <w:t>код вопроса – ссылка на идентификатор вопроса;</w:t>
      </w:r>
    </w:p>
    <w:p w:rsidR="007953B2" w:rsidRDefault="007953B2" w:rsidP="007953B2">
      <w:pPr>
        <w:pStyle w:val="a0"/>
      </w:pPr>
      <w:r>
        <w:t>верный – признак верного ответа.</w:t>
      </w:r>
    </w:p>
    <w:p w:rsidR="007953B2" w:rsidRDefault="007953B2" w:rsidP="00E91A00">
      <w:pPr>
        <w:pStyle w:val="a6"/>
      </w:pPr>
      <w:r>
        <w:t>Сущность «Ответ» связана с сущностью «Ответ на вопрос» связью «один-ко-многим»: одному ответу может принадлежать много ответов на вопрос, ответ на вопрос может принадлежать только одному ответу.</w:t>
      </w:r>
    </w:p>
    <w:p w:rsidR="00E91A00" w:rsidRDefault="00E91A00" w:rsidP="00E91A00">
      <w:pPr>
        <w:pStyle w:val="a6"/>
      </w:pPr>
      <w:r>
        <w:t>Сущность «Тестирование»</w:t>
      </w:r>
      <w:r w:rsidRPr="006150CE">
        <w:t xml:space="preserve"> </w:t>
      </w:r>
      <w:r>
        <w:t>описывает</w:t>
      </w:r>
      <w:r w:rsidRPr="006150CE">
        <w:t xml:space="preserve"> </w:t>
      </w:r>
      <w:r>
        <w:t>данные тестирований, которые проходят обучающиеся, и включает следующие атрибуты:</w:t>
      </w:r>
    </w:p>
    <w:p w:rsidR="00E91A00" w:rsidRDefault="00E91A00" w:rsidP="00E91A00">
      <w:pPr>
        <w:pStyle w:val="a0"/>
      </w:pPr>
      <w:r>
        <w:t xml:space="preserve">код – </w:t>
      </w:r>
      <w:r w:rsidRPr="000B6000">
        <w:t xml:space="preserve">идентификатор </w:t>
      </w:r>
      <w:r>
        <w:t>тестирования;</w:t>
      </w:r>
    </w:p>
    <w:p w:rsidR="00D92AD0" w:rsidRDefault="00D92AD0" w:rsidP="00E91A00">
      <w:pPr>
        <w:pStyle w:val="a0"/>
      </w:pPr>
      <w:r>
        <w:t>дата начала – дата, начиная с которой тестирование доступно для прохождения;</w:t>
      </w:r>
    </w:p>
    <w:p w:rsidR="00D92AD0" w:rsidRDefault="00D92AD0" w:rsidP="00E91A00">
      <w:pPr>
        <w:pStyle w:val="a0"/>
      </w:pPr>
      <w:r>
        <w:t>дата окончания – дата, до которой доступно тестирование;</w:t>
      </w:r>
    </w:p>
    <w:p w:rsidR="00E91A00" w:rsidRDefault="00E91A00" w:rsidP="00E91A00">
      <w:pPr>
        <w:pStyle w:val="a0"/>
      </w:pPr>
      <w:r>
        <w:t xml:space="preserve">код </w:t>
      </w:r>
      <w:r w:rsidR="00D92AD0">
        <w:t>теста</w:t>
      </w:r>
      <w:r>
        <w:t xml:space="preserve"> – ссылка на идентификатор </w:t>
      </w:r>
      <w:r w:rsidR="00D92AD0">
        <w:t>теста, по которому проводится тестирование</w:t>
      </w:r>
      <w:r>
        <w:t>;</w:t>
      </w:r>
    </w:p>
    <w:p w:rsidR="00E91A00" w:rsidRDefault="00E91A00" w:rsidP="00E91A00">
      <w:pPr>
        <w:pStyle w:val="a0"/>
      </w:pPr>
      <w:r>
        <w:t xml:space="preserve">код </w:t>
      </w:r>
      <w:r w:rsidR="00D92AD0">
        <w:t>группы</w:t>
      </w:r>
      <w:r>
        <w:t xml:space="preserve"> – ссылка на идентификатор </w:t>
      </w:r>
      <w:r w:rsidR="00D92AD0">
        <w:t>группы, для которой доступно тестирование</w:t>
      </w:r>
      <w:r>
        <w:t>;</w:t>
      </w:r>
    </w:p>
    <w:p w:rsidR="00E91A00" w:rsidRDefault="00D92AD0" w:rsidP="00E91A00">
      <w:pPr>
        <w:pStyle w:val="a0"/>
      </w:pPr>
      <w:r>
        <w:t>закрыто</w:t>
      </w:r>
      <w:r w:rsidR="00E91A00">
        <w:t xml:space="preserve"> – </w:t>
      </w:r>
      <w:r>
        <w:t>признак того, что тестирование завершено (не доступно)</w:t>
      </w:r>
      <w:r w:rsidR="00E91A00">
        <w:t>.</w:t>
      </w:r>
    </w:p>
    <w:p w:rsidR="00E91A00" w:rsidRDefault="00E91A00" w:rsidP="00E91A00">
      <w:pPr>
        <w:pStyle w:val="a6"/>
      </w:pPr>
      <w:r>
        <w:t>Сущность «</w:t>
      </w:r>
      <w:r w:rsidR="00D92AD0">
        <w:t>Тестирование</w:t>
      </w:r>
      <w:r>
        <w:t>» связана с сущностью «</w:t>
      </w:r>
      <w:r w:rsidR="00D92AD0">
        <w:t>Тестовый набор</w:t>
      </w:r>
      <w:r>
        <w:t xml:space="preserve">» связью «один-ко-многим»: одному </w:t>
      </w:r>
      <w:r w:rsidR="00D92AD0">
        <w:t>тестированию</w:t>
      </w:r>
      <w:r>
        <w:t xml:space="preserve"> может принадлежать много </w:t>
      </w:r>
      <w:r w:rsidR="00D92AD0">
        <w:t>тестовых наборов</w:t>
      </w:r>
      <w:r>
        <w:t xml:space="preserve">, </w:t>
      </w:r>
      <w:r w:rsidR="00D92AD0">
        <w:t>тестовый набор</w:t>
      </w:r>
      <w:r>
        <w:t xml:space="preserve"> может принадлежать только одному </w:t>
      </w:r>
      <w:r w:rsidR="00D92AD0">
        <w:t>тестированию</w:t>
      </w:r>
      <w:r>
        <w:t>.</w:t>
      </w:r>
    </w:p>
    <w:p w:rsidR="00D92AD0" w:rsidRDefault="00D92AD0" w:rsidP="00D92AD0">
      <w:pPr>
        <w:pStyle w:val="a6"/>
      </w:pPr>
      <w:r>
        <w:t>Сущность «Тестовый набор»</w:t>
      </w:r>
      <w:r w:rsidRPr="006150CE">
        <w:t xml:space="preserve"> </w:t>
      </w:r>
      <w:r>
        <w:t>описывает</w:t>
      </w:r>
      <w:r w:rsidRPr="006150CE">
        <w:t xml:space="preserve"> </w:t>
      </w:r>
      <w:r>
        <w:t xml:space="preserve">данные </w:t>
      </w:r>
      <w:r w:rsidR="00D9466B">
        <w:t>тестовых наборов</w:t>
      </w:r>
      <w:r>
        <w:t xml:space="preserve">, </w:t>
      </w:r>
      <w:r w:rsidR="00D9466B">
        <w:t>сформированных автоматически</w:t>
      </w:r>
      <w:r>
        <w:t>, и включает следующие атрибуты:</w:t>
      </w:r>
    </w:p>
    <w:p w:rsidR="00D92AD0" w:rsidRDefault="00D92AD0" w:rsidP="00D92AD0">
      <w:pPr>
        <w:pStyle w:val="a0"/>
      </w:pPr>
      <w:r>
        <w:t xml:space="preserve">код – </w:t>
      </w:r>
      <w:r w:rsidRPr="000B6000">
        <w:t xml:space="preserve">идентификатор </w:t>
      </w:r>
      <w:r w:rsidR="00D9466B">
        <w:t>тестового набора</w:t>
      </w:r>
      <w:r>
        <w:t>;</w:t>
      </w:r>
    </w:p>
    <w:p w:rsidR="00D92AD0" w:rsidRDefault="00D92AD0" w:rsidP="00D92AD0">
      <w:pPr>
        <w:pStyle w:val="a0"/>
      </w:pPr>
      <w:r>
        <w:t xml:space="preserve">дата </w:t>
      </w:r>
      <w:r w:rsidR="006465B9">
        <w:t>создания</w:t>
      </w:r>
      <w:r>
        <w:t xml:space="preserve"> – дата</w:t>
      </w:r>
      <w:r w:rsidR="006465B9">
        <w:t xml:space="preserve"> создания тестового набора</w:t>
      </w:r>
      <w:r>
        <w:t>;</w:t>
      </w:r>
    </w:p>
    <w:p w:rsidR="00D92AD0" w:rsidRDefault="00D92AD0" w:rsidP="00D92AD0">
      <w:pPr>
        <w:pStyle w:val="a0"/>
      </w:pPr>
      <w:r>
        <w:t>код тест</w:t>
      </w:r>
      <w:r w:rsidR="006465B9">
        <w:t>ирования</w:t>
      </w:r>
      <w:r>
        <w:t xml:space="preserve"> – ссылка на идентификатор </w:t>
      </w:r>
      <w:r w:rsidR="006465B9">
        <w:t>тестирования</w:t>
      </w:r>
      <w:r>
        <w:t xml:space="preserve">, </w:t>
      </w:r>
      <w:r w:rsidR="006465B9">
        <w:t>для которого создан тестовый набор</w:t>
      </w:r>
      <w:r>
        <w:t>;</w:t>
      </w:r>
    </w:p>
    <w:p w:rsidR="00D92AD0" w:rsidRDefault="00D92AD0" w:rsidP="00D92AD0">
      <w:pPr>
        <w:pStyle w:val="a0"/>
      </w:pPr>
      <w:r>
        <w:t xml:space="preserve">код </w:t>
      </w:r>
      <w:r w:rsidR="006465B9">
        <w:t>пользователя</w:t>
      </w:r>
      <w:r>
        <w:t xml:space="preserve"> – ссылка на идентификатор </w:t>
      </w:r>
      <w:r w:rsidR="006465B9">
        <w:t>пользователя</w:t>
      </w:r>
      <w:r>
        <w:t>, для которо</w:t>
      </w:r>
      <w:r w:rsidR="006465B9">
        <w:t>го создан тестовый набор</w:t>
      </w:r>
      <w:r>
        <w:t>;</w:t>
      </w:r>
    </w:p>
    <w:p w:rsidR="00D92AD0" w:rsidRDefault="00D92AD0" w:rsidP="00D92AD0">
      <w:pPr>
        <w:pStyle w:val="a0"/>
      </w:pPr>
      <w:r>
        <w:t>за</w:t>
      </w:r>
      <w:r w:rsidR="006465B9">
        <w:t>вершен</w:t>
      </w:r>
      <w:r>
        <w:t xml:space="preserve"> – признак того, что тестирование </w:t>
      </w:r>
      <w:r w:rsidR="006465B9">
        <w:t xml:space="preserve">по данному тестовому набору </w:t>
      </w:r>
      <w:r>
        <w:t>завершено</w:t>
      </w:r>
      <w:r w:rsidR="006465B9">
        <w:t>;</w:t>
      </w:r>
    </w:p>
    <w:p w:rsidR="006465B9" w:rsidRDefault="006465B9" w:rsidP="00D92AD0">
      <w:pPr>
        <w:pStyle w:val="a0"/>
      </w:pPr>
      <w:r>
        <w:t>сумма баллов – сумма баллов, набранных по тестовому набору;</w:t>
      </w:r>
    </w:p>
    <w:p w:rsidR="006465B9" w:rsidRDefault="006465B9" w:rsidP="00D92AD0">
      <w:pPr>
        <w:pStyle w:val="a0"/>
      </w:pPr>
      <w:r>
        <w:t>тест пройден – признак того, что тест, по которому собирается тестовый набор, пройден.</w:t>
      </w:r>
    </w:p>
    <w:p w:rsidR="006465B9" w:rsidRDefault="006465B9" w:rsidP="006465B9">
      <w:pPr>
        <w:pStyle w:val="a6"/>
      </w:pPr>
      <w:r>
        <w:t xml:space="preserve">Сущность «Тестовый набор» связана с сущностью «Вопрос тестового набора» связью «один-ко-многим»: одному тестовому набору может принадлежать много вопросов, вопрос может принадлежать только одному </w:t>
      </w:r>
      <w:r w:rsidR="00687437">
        <w:t>тестовому набору</w:t>
      </w:r>
      <w:r>
        <w:t>.</w:t>
      </w:r>
    </w:p>
    <w:p w:rsidR="00D92AD0" w:rsidRDefault="00D92AD0" w:rsidP="00D92AD0">
      <w:pPr>
        <w:pStyle w:val="a6"/>
      </w:pPr>
      <w:r>
        <w:lastRenderedPageBreak/>
        <w:t>Сущность «</w:t>
      </w:r>
      <w:r w:rsidR="006465B9">
        <w:t>Вопрос тестового набор</w:t>
      </w:r>
      <w:r w:rsidR="007953B2">
        <w:t>а</w:t>
      </w:r>
      <w:r>
        <w:t>»</w:t>
      </w:r>
      <w:r w:rsidRPr="006150CE">
        <w:t xml:space="preserve"> </w:t>
      </w:r>
      <w:r>
        <w:t>описывает</w:t>
      </w:r>
      <w:r w:rsidRPr="006150CE">
        <w:t xml:space="preserve"> </w:t>
      </w:r>
      <w:r>
        <w:t xml:space="preserve">данные </w:t>
      </w:r>
      <w:r w:rsidR="001A093C">
        <w:t>вопросов тестовых наборов</w:t>
      </w:r>
      <w:r>
        <w:t xml:space="preserve"> и включает следующие атрибуты:</w:t>
      </w:r>
    </w:p>
    <w:p w:rsidR="00D92AD0" w:rsidRDefault="00D92AD0" w:rsidP="00D92AD0">
      <w:pPr>
        <w:pStyle w:val="a0"/>
      </w:pPr>
      <w:r>
        <w:t xml:space="preserve">код – </w:t>
      </w:r>
      <w:r w:rsidRPr="000B6000">
        <w:t xml:space="preserve">идентификатор </w:t>
      </w:r>
      <w:r w:rsidR="001A093C">
        <w:t>вопроса тестового набора</w:t>
      </w:r>
      <w:r>
        <w:t>;</w:t>
      </w:r>
    </w:p>
    <w:p w:rsidR="00D92AD0" w:rsidRDefault="00D92AD0" w:rsidP="00D92AD0">
      <w:pPr>
        <w:pStyle w:val="a0"/>
      </w:pPr>
      <w:r>
        <w:t>код т</w:t>
      </w:r>
      <w:r w:rsidR="001A093C">
        <w:t>естового набора</w:t>
      </w:r>
      <w:r>
        <w:t xml:space="preserve"> – ссылка на идентификатор </w:t>
      </w:r>
      <w:r w:rsidR="001A093C">
        <w:t>тестового набора</w:t>
      </w:r>
      <w:r>
        <w:t xml:space="preserve">, </w:t>
      </w:r>
      <w:r w:rsidR="001A093C">
        <w:t>к</w:t>
      </w:r>
      <w:r>
        <w:t xml:space="preserve"> которому </w:t>
      </w:r>
      <w:r w:rsidR="001A093C">
        <w:t>относится вопрос</w:t>
      </w:r>
      <w:r>
        <w:t>;</w:t>
      </w:r>
    </w:p>
    <w:p w:rsidR="00D92AD0" w:rsidRDefault="00D92AD0" w:rsidP="00D92AD0">
      <w:pPr>
        <w:pStyle w:val="a0"/>
      </w:pPr>
      <w:r>
        <w:t xml:space="preserve">код </w:t>
      </w:r>
      <w:r w:rsidR="001A093C">
        <w:t>вопрос</w:t>
      </w:r>
      <w:r w:rsidR="0057303D">
        <w:t>а</w:t>
      </w:r>
      <w:r>
        <w:t xml:space="preserve"> – ссылка на идентификатор </w:t>
      </w:r>
      <w:r w:rsidR="001A093C">
        <w:t>вопроса теста</w:t>
      </w:r>
      <w:r>
        <w:t>;</w:t>
      </w:r>
    </w:p>
    <w:p w:rsidR="00D92AD0" w:rsidRDefault="001A093C" w:rsidP="00D92AD0">
      <w:pPr>
        <w:pStyle w:val="a0"/>
      </w:pPr>
      <w:r>
        <w:t>верный</w:t>
      </w:r>
      <w:r w:rsidR="00D92AD0">
        <w:t xml:space="preserve"> – признак того, что </w:t>
      </w:r>
      <w:r>
        <w:t>ответ верный</w:t>
      </w:r>
      <w:r w:rsidR="00D92AD0">
        <w:t>.</w:t>
      </w:r>
    </w:p>
    <w:p w:rsidR="007953B2" w:rsidRDefault="007953B2" w:rsidP="007953B2">
      <w:pPr>
        <w:pStyle w:val="a6"/>
      </w:pPr>
      <w:r>
        <w:t>Сущность «Вопрос тестового набора» связана с сущностью «Ответ на вопрос» связью «один-ко-многим»: одному тестовому набору может принадлежать много ответов</w:t>
      </w:r>
      <w:r w:rsidR="006D7355">
        <w:t xml:space="preserve"> на вопрос</w:t>
      </w:r>
      <w:r>
        <w:t>, ответ</w:t>
      </w:r>
      <w:r w:rsidR="006D7355">
        <w:t xml:space="preserve"> на вопрос</w:t>
      </w:r>
      <w:r>
        <w:t xml:space="preserve"> может принадлежать только одному вопросу тестового набора.</w:t>
      </w:r>
    </w:p>
    <w:p w:rsidR="007953B2" w:rsidRDefault="007953B2" w:rsidP="007953B2">
      <w:pPr>
        <w:pStyle w:val="a6"/>
      </w:pPr>
      <w:r>
        <w:t>Сущность «</w:t>
      </w:r>
      <w:r w:rsidR="00E77115">
        <w:t>Ответ на в</w:t>
      </w:r>
      <w:r>
        <w:t>опрос»</w:t>
      </w:r>
      <w:r w:rsidRPr="006150CE">
        <w:t xml:space="preserve"> </w:t>
      </w:r>
      <w:r>
        <w:t>описывает</w:t>
      </w:r>
      <w:r w:rsidRPr="006150CE">
        <w:t xml:space="preserve"> </w:t>
      </w:r>
      <w:r>
        <w:t>данные вопросов тестовых наборов и включает следующие атрибуты:</w:t>
      </w:r>
    </w:p>
    <w:p w:rsidR="007953B2" w:rsidRDefault="007953B2" w:rsidP="007953B2">
      <w:pPr>
        <w:pStyle w:val="a0"/>
      </w:pPr>
      <w:r>
        <w:t xml:space="preserve">код – </w:t>
      </w:r>
      <w:r w:rsidRPr="000B6000">
        <w:t xml:space="preserve">идентификатор </w:t>
      </w:r>
      <w:r w:rsidR="003163E9">
        <w:t xml:space="preserve">ответа на </w:t>
      </w:r>
      <w:r>
        <w:t>вопрос;</w:t>
      </w:r>
    </w:p>
    <w:p w:rsidR="007953B2" w:rsidRDefault="007953B2" w:rsidP="007953B2">
      <w:pPr>
        <w:pStyle w:val="a0"/>
      </w:pPr>
      <w:r>
        <w:t>код</w:t>
      </w:r>
      <w:r w:rsidR="003163E9">
        <w:t xml:space="preserve"> вопроса </w:t>
      </w:r>
      <w:r>
        <w:t>набора – ссылка на идентификатор</w:t>
      </w:r>
      <w:r w:rsidR="003163E9">
        <w:t xml:space="preserve"> вопроса</w:t>
      </w:r>
      <w:r>
        <w:t xml:space="preserve"> тестового набора, к которому относится </w:t>
      </w:r>
      <w:r w:rsidR="003163E9">
        <w:t>ответ</w:t>
      </w:r>
      <w:r>
        <w:t>;</w:t>
      </w:r>
    </w:p>
    <w:p w:rsidR="007953B2" w:rsidRDefault="007953B2" w:rsidP="007953B2">
      <w:pPr>
        <w:pStyle w:val="a0"/>
      </w:pPr>
      <w:r>
        <w:t xml:space="preserve">код </w:t>
      </w:r>
      <w:r w:rsidR="0057303D">
        <w:t>ответа</w:t>
      </w:r>
      <w:r>
        <w:t xml:space="preserve"> – ссылка на идентификатор </w:t>
      </w:r>
      <w:r w:rsidR="0057303D">
        <w:t>ответа</w:t>
      </w:r>
      <w:r>
        <w:t>;</w:t>
      </w:r>
    </w:p>
    <w:p w:rsidR="007953B2" w:rsidRDefault="007953B2" w:rsidP="007953B2">
      <w:pPr>
        <w:pStyle w:val="a0"/>
      </w:pPr>
      <w:r>
        <w:t>содержание ответа – данные, введенные обучающимся при ответе на вопрос;</w:t>
      </w:r>
    </w:p>
    <w:p w:rsidR="007953B2" w:rsidRDefault="0057303D" w:rsidP="007953B2">
      <w:pPr>
        <w:pStyle w:val="a0"/>
      </w:pPr>
      <w:r>
        <w:t>отмечен</w:t>
      </w:r>
      <w:r w:rsidR="007953B2">
        <w:t xml:space="preserve"> – признак того, что ответ </w:t>
      </w:r>
      <w:r>
        <w:t>отмечен</w:t>
      </w:r>
      <w:r w:rsidR="007953B2">
        <w:t>.</w:t>
      </w:r>
    </w:p>
    <w:p w:rsidR="00CB4795" w:rsidRDefault="00CB4795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14" w:name="_Toc29381875"/>
      <w:r>
        <w:t>Функциональная спецификация</w:t>
      </w:r>
      <w:bookmarkEnd w:id="14"/>
    </w:p>
    <w:p w:rsidR="007932FB" w:rsidRDefault="00DB2090" w:rsidP="0064602A">
      <w:pPr>
        <w:pStyle w:val="a6"/>
      </w:pPr>
      <w:r>
        <w:t xml:space="preserve">Требования </w:t>
      </w:r>
      <w:r w:rsidR="008A1CAF">
        <w:t xml:space="preserve">к </w:t>
      </w:r>
      <w:r>
        <w:t>функции «</w:t>
      </w:r>
      <w:r w:rsidR="007932FB">
        <w:t>Авторизация</w:t>
      </w:r>
      <w:r>
        <w:t>»:</w:t>
      </w:r>
    </w:p>
    <w:p w:rsidR="00DB2090" w:rsidRDefault="00DB2090" w:rsidP="005B40EF">
      <w:pPr>
        <w:pStyle w:val="a0"/>
      </w:pPr>
      <w:r>
        <w:t xml:space="preserve">авторизация должна осуществляться перед доступом к </w:t>
      </w:r>
      <w:r w:rsidR="00530BB1">
        <w:t xml:space="preserve">основным функциям </w:t>
      </w:r>
      <w:r w:rsidR="00DB34D3">
        <w:t>системы</w:t>
      </w:r>
      <w:r>
        <w:t>;</w:t>
      </w:r>
    </w:p>
    <w:p w:rsidR="00DB2090" w:rsidRDefault="00DB2090" w:rsidP="005B40EF">
      <w:pPr>
        <w:pStyle w:val="a0"/>
      </w:pPr>
      <w:r>
        <w:t>при авторизации пользователь должен</w:t>
      </w:r>
      <w:r w:rsidR="0078623E">
        <w:t xml:space="preserve"> </w:t>
      </w:r>
      <w:r w:rsidR="00DB34D3">
        <w:t>ввести логин</w:t>
      </w:r>
      <w:r w:rsidR="0078623E">
        <w:t xml:space="preserve"> и</w:t>
      </w:r>
      <w:r>
        <w:t xml:space="preserve"> пароль;</w:t>
      </w:r>
    </w:p>
    <w:p w:rsidR="00DB2090" w:rsidRDefault="00DB2090" w:rsidP="005B40EF">
      <w:pPr>
        <w:pStyle w:val="a0"/>
      </w:pPr>
      <w:r>
        <w:t>при неудачной авторизации доступ к функциям</w:t>
      </w:r>
      <w:r w:rsidR="00CB3A82">
        <w:t xml:space="preserve"> программного средства</w:t>
      </w:r>
      <w:r>
        <w:t xml:space="preserve"> не предоставляется, а пользователю выводится сообщение об ошибке</w:t>
      </w:r>
      <w:r w:rsidR="001B20F7" w:rsidRPr="001B20F7">
        <w:t xml:space="preserve"> </w:t>
      </w:r>
      <w:r w:rsidR="001B20F7">
        <w:t>авторизации</w:t>
      </w:r>
      <w:r>
        <w:t>.</w:t>
      </w:r>
    </w:p>
    <w:p w:rsidR="007932FB" w:rsidRDefault="00DB2090" w:rsidP="0064602A">
      <w:pPr>
        <w:pStyle w:val="a6"/>
      </w:pPr>
      <w:r>
        <w:t>Требования к функции «</w:t>
      </w:r>
      <w:r w:rsidR="00D829C1">
        <w:t>Изменить пароль</w:t>
      </w:r>
      <w:r>
        <w:t>»:</w:t>
      </w:r>
    </w:p>
    <w:p w:rsidR="008F6858" w:rsidRDefault="00D829C1" w:rsidP="00530BB1">
      <w:pPr>
        <w:pStyle w:val="a0"/>
      </w:pPr>
      <w:r>
        <w:t>функция доступна только авторизованным пользователям;</w:t>
      </w:r>
    </w:p>
    <w:p w:rsidR="00D829C1" w:rsidRDefault="00D829C1" w:rsidP="00530BB1">
      <w:pPr>
        <w:pStyle w:val="a0"/>
      </w:pPr>
      <w:r>
        <w:t>для изменения пароля пользователь должен указать текущий пароль, новый пароль и подтверждение нового пароля.</w:t>
      </w:r>
    </w:p>
    <w:p w:rsidR="00D829C1" w:rsidRDefault="00D829C1" w:rsidP="00D829C1">
      <w:pPr>
        <w:pStyle w:val="a6"/>
      </w:pPr>
      <w:r>
        <w:rPr>
          <w:szCs w:val="28"/>
        </w:rPr>
        <w:t>Требования к функции «Редактировать данные тестов</w:t>
      </w:r>
      <w:r>
        <w:t>»:</w:t>
      </w:r>
    </w:p>
    <w:p w:rsidR="00D829C1" w:rsidRDefault="00D829C1" w:rsidP="00D829C1">
      <w:pPr>
        <w:pStyle w:val="a0"/>
      </w:pPr>
      <w:r>
        <w:t>редактирование данных тестов осуществляется преподавателем или администратором;</w:t>
      </w:r>
    </w:p>
    <w:p w:rsidR="00D829C1" w:rsidRDefault="00D829C1" w:rsidP="00D829C1">
      <w:pPr>
        <w:pStyle w:val="a0"/>
      </w:pPr>
      <w:r>
        <w:t>функция редактирования данных тестов включает вывод списка, добавление, изменение, удаление тестов, разделов, вопросов, ответов;</w:t>
      </w:r>
    </w:p>
    <w:p w:rsidR="00D829C1" w:rsidRDefault="00D829C1" w:rsidP="00D829C1">
      <w:pPr>
        <w:pStyle w:val="a0"/>
      </w:pPr>
      <w:r>
        <w:t>редактирование данных тестов осуществляется с использованием форм списков, добавления, изменения, подтверждения удаления тестов, разделов, вопросов, ответов;</w:t>
      </w:r>
    </w:p>
    <w:p w:rsidR="00BE48FE" w:rsidRDefault="00BE48FE" w:rsidP="00D829C1">
      <w:pPr>
        <w:pStyle w:val="a0"/>
      </w:pPr>
      <w:r>
        <w:lastRenderedPageBreak/>
        <w:t>необходимо реализовать иерархический доступ к редактированию связанных данных тестов: от данных теста – переход к редактированию разделов, от данных раздела – переход к редактированию вопросов, от данных вопроса – переход к редактированию ответов;</w:t>
      </w:r>
    </w:p>
    <w:p w:rsidR="00D829C1" w:rsidRDefault="00D829C1" w:rsidP="00D829C1">
      <w:pPr>
        <w:pStyle w:val="a0"/>
      </w:pPr>
      <w:r>
        <w:t>пользователь, которому принадлежит тест</w:t>
      </w:r>
      <w:r w:rsidR="00A13CF7">
        <w:t>,</w:t>
      </w:r>
      <w:r>
        <w:t xml:space="preserve"> определяется автоматически по данным </w:t>
      </w:r>
      <w:r w:rsidR="00A13CF7">
        <w:t>авториз</w:t>
      </w:r>
      <w:r>
        <w:t>ованного пользователя при сохранении нового теста и изменению не подлежит;</w:t>
      </w:r>
    </w:p>
    <w:p w:rsidR="00A13CF7" w:rsidRDefault="00A13CF7" w:rsidP="00D829C1">
      <w:pPr>
        <w:pStyle w:val="a0"/>
      </w:pPr>
      <w:r>
        <w:t>для изменения и удаления доступны только тесты</w:t>
      </w:r>
      <w:r w:rsidR="00620244">
        <w:t>,</w:t>
      </w:r>
      <w:r>
        <w:t xml:space="preserve"> которые принадлежат</w:t>
      </w:r>
      <w:r w:rsidR="00570E38">
        <w:t xml:space="preserve"> авторизованному пользователю;</w:t>
      </w:r>
    </w:p>
    <w:p w:rsidR="00620244" w:rsidRDefault="00620244" w:rsidP="00D829C1">
      <w:pPr>
        <w:pStyle w:val="a0"/>
      </w:pPr>
      <w:r>
        <w:t>для добавления, изменения, удаления доступны разделы, вопросы, ответы, относящиеся к тестам, принадлежащим авторизованному пользователю;</w:t>
      </w:r>
    </w:p>
    <w:p w:rsidR="00A13CF7" w:rsidRDefault="00620244" w:rsidP="00D829C1">
      <w:pPr>
        <w:pStyle w:val="a0"/>
      </w:pPr>
      <w:r>
        <w:t>не допускается изменять и удалять тесты, по которым существуют тестирования;</w:t>
      </w:r>
    </w:p>
    <w:p w:rsidR="00620244" w:rsidRDefault="00620244" w:rsidP="00D829C1">
      <w:pPr>
        <w:pStyle w:val="a0"/>
      </w:pPr>
      <w:r>
        <w:t>не допускается добавлять, изменять, удалять разделы, вопросы, ответы тестов, по которым существуют тестирования;</w:t>
      </w:r>
    </w:p>
    <w:p w:rsidR="00D829C1" w:rsidRDefault="00D829C1" w:rsidP="00D829C1">
      <w:pPr>
        <w:pStyle w:val="a0"/>
      </w:pPr>
      <w:r>
        <w:t xml:space="preserve">при удалении </w:t>
      </w:r>
      <w:r w:rsidR="00BE48FE" w:rsidRPr="00BE48FE">
        <w:t>тестов, разделов, вопросов необходимо обеспечить каскадное удаление подчиненных данных</w:t>
      </w:r>
      <w:r w:rsidR="00084385">
        <w:t>;</w:t>
      </w:r>
    </w:p>
    <w:p w:rsidR="00084385" w:rsidRDefault="00084385" w:rsidP="00D829C1">
      <w:pPr>
        <w:pStyle w:val="a0"/>
      </w:pPr>
      <w:r>
        <w:t>необходимо реализовать проверку теста</w:t>
      </w:r>
      <w:r w:rsidR="001413DB">
        <w:t xml:space="preserve"> «по требованию»</w:t>
      </w:r>
      <w:r>
        <w:t xml:space="preserve"> на корректность данных: число вопросов радела, достижимость минимального балла теста.</w:t>
      </w:r>
    </w:p>
    <w:p w:rsidR="00D829C1" w:rsidRDefault="001413DB" w:rsidP="00530BB1">
      <w:pPr>
        <w:pStyle w:val="a6"/>
        <w:rPr>
          <w:szCs w:val="28"/>
        </w:rPr>
      </w:pPr>
      <w:r>
        <w:rPr>
          <w:szCs w:val="28"/>
        </w:rPr>
        <w:t>Требования к функции «Создать тестирование»:</w:t>
      </w:r>
    </w:p>
    <w:p w:rsidR="001413DB" w:rsidRDefault="001413DB" w:rsidP="001413DB">
      <w:pPr>
        <w:pStyle w:val="a0"/>
      </w:pPr>
      <w:r>
        <w:t>тестирование создается преподавателем или администратором на основании теста, принадлежащего пользователю, для определенной группы обучающихся;</w:t>
      </w:r>
    </w:p>
    <w:p w:rsidR="001413DB" w:rsidRDefault="001413DB" w:rsidP="001413DB">
      <w:pPr>
        <w:pStyle w:val="a0"/>
      </w:pPr>
      <w:r>
        <w:t>при создании тестирования указывается дата, начиная с которой доступно тестирование, а также дата завершения тестирования;</w:t>
      </w:r>
    </w:p>
    <w:p w:rsidR="001413DB" w:rsidRDefault="001413DB" w:rsidP="001413DB">
      <w:pPr>
        <w:pStyle w:val="a0"/>
      </w:pPr>
      <w:r>
        <w:t>перед сохранением тестирования необходимо реализовать автоматическую проверку теста на корректность данных аналогично функции редактирования тестов.</w:t>
      </w:r>
    </w:p>
    <w:p w:rsidR="00D43EB8" w:rsidRDefault="00D43EB8" w:rsidP="00530BB1">
      <w:pPr>
        <w:pStyle w:val="a6"/>
        <w:rPr>
          <w:szCs w:val="28"/>
        </w:rPr>
      </w:pPr>
      <w:r>
        <w:rPr>
          <w:szCs w:val="28"/>
        </w:rPr>
        <w:t>Требования к функции «Завершить тестирование»:</w:t>
      </w:r>
    </w:p>
    <w:p w:rsidR="00D43EB8" w:rsidRDefault="00D43EB8" w:rsidP="00D43EB8">
      <w:pPr>
        <w:pStyle w:val="a0"/>
      </w:pPr>
      <w:r>
        <w:t>тестирование завершается преподавателем или администратором, которому принадлежит тест, «по требованию»;</w:t>
      </w:r>
    </w:p>
    <w:p w:rsidR="00D43EB8" w:rsidRDefault="00D43EB8" w:rsidP="00D43EB8">
      <w:pPr>
        <w:pStyle w:val="a0"/>
      </w:pPr>
      <w:r>
        <w:t>если тестирование завершается ранее даты окончания, указанной в тестировании, необходимо вывести соответствующее предупреждение при подтверждении завершения;</w:t>
      </w:r>
    </w:p>
    <w:p w:rsidR="00D43EB8" w:rsidRDefault="00D43EB8" w:rsidP="00D43EB8">
      <w:pPr>
        <w:pStyle w:val="a0"/>
      </w:pPr>
      <w:r>
        <w:t>при подтверждении завершения тестирования необходимо вывести сводную информацию по тестированию: общее число обучающихся в группе, общее число обучающихся приступивших к тестированию (сформированы тестовые набор), общее число обучающихся завершивших тестирование с положительным результатом;</w:t>
      </w:r>
    </w:p>
    <w:p w:rsidR="00D43EB8" w:rsidRDefault="00D43EB8" w:rsidP="00D43EB8">
      <w:pPr>
        <w:pStyle w:val="a0"/>
      </w:pPr>
      <w:r>
        <w:t>перед сохранением состояния тестирования необходимо автоматически рассчитать результаты тестирования;</w:t>
      </w:r>
    </w:p>
    <w:p w:rsidR="00D43EB8" w:rsidRDefault="00D43EB8" w:rsidP="00D43EB8">
      <w:pPr>
        <w:pStyle w:val="a0"/>
      </w:pPr>
      <w:r>
        <w:lastRenderedPageBreak/>
        <w:t xml:space="preserve">после сохранения состояния тестирования необходимо автоматически </w:t>
      </w:r>
      <w:r w:rsidR="008E2EB7">
        <w:t>сформировать</w:t>
      </w:r>
      <w:r w:rsidR="008F7729">
        <w:t xml:space="preserve"> отчет по тестированию;</w:t>
      </w:r>
    </w:p>
    <w:p w:rsidR="008F7729" w:rsidRDefault="008F7729" w:rsidP="00D43EB8">
      <w:pPr>
        <w:pStyle w:val="a0"/>
      </w:pPr>
      <w:r>
        <w:t>для завершенного тестирования необходимо реализовать возможность автоматического формирования отчета по тестированию с переходом из списка тестирований;</w:t>
      </w:r>
    </w:p>
    <w:p w:rsidR="008F7729" w:rsidRPr="00D43EB8" w:rsidRDefault="008F7729" w:rsidP="00D43EB8">
      <w:pPr>
        <w:pStyle w:val="a0"/>
      </w:pPr>
      <w:r>
        <w:t>отчет по тестированию включает список учащихся группы и результаты тестирования, а также итоговые показатели.</w:t>
      </w:r>
    </w:p>
    <w:p w:rsidR="0077150B" w:rsidRDefault="0077150B" w:rsidP="00530BB1">
      <w:pPr>
        <w:pStyle w:val="a6"/>
        <w:rPr>
          <w:szCs w:val="28"/>
        </w:rPr>
      </w:pPr>
      <w:r>
        <w:rPr>
          <w:szCs w:val="28"/>
        </w:rPr>
        <w:t>Требования к функции «Просмотреть данные обучающегося»:</w:t>
      </w:r>
    </w:p>
    <w:p w:rsidR="0077150B" w:rsidRDefault="0077150B" w:rsidP="0077150B">
      <w:pPr>
        <w:pStyle w:val="a0"/>
      </w:pPr>
      <w:r>
        <w:t>данные обучающегося выводятся в списке по выбранной группе и на странице просмотра данных обучающихся;</w:t>
      </w:r>
    </w:p>
    <w:p w:rsidR="0077150B" w:rsidRDefault="008F7729" w:rsidP="0077150B">
      <w:pPr>
        <w:pStyle w:val="a0"/>
      </w:pPr>
      <w:r>
        <w:t>страница просмотра данных обучающегося включает отчет по тестированиям обучающегося, который формируется автоматически;</w:t>
      </w:r>
    </w:p>
    <w:p w:rsidR="008F7729" w:rsidRDefault="008F7729" w:rsidP="0077150B">
      <w:pPr>
        <w:pStyle w:val="a0"/>
      </w:pPr>
      <w:r>
        <w:t>отчет по тестированиям обучающегося включает список всех тестирований, в которых принимал участие обучающийся, с указанием результата тестирования;</w:t>
      </w:r>
    </w:p>
    <w:p w:rsidR="008F7729" w:rsidRDefault="008F7729" w:rsidP="0077150B">
      <w:pPr>
        <w:pStyle w:val="a0"/>
      </w:pPr>
      <w:r>
        <w:t>необходимо реализовать автоматическое формирование отчета по тестированию обучающегося с переходом из отчета по тестированиям обучающегося;</w:t>
      </w:r>
    </w:p>
    <w:p w:rsidR="008F7729" w:rsidRDefault="008F7729" w:rsidP="0077150B">
      <w:pPr>
        <w:pStyle w:val="a0"/>
      </w:pPr>
      <w:r>
        <w:t>необходимо реализовать автоматическое формирование отчета по тестированию обучающегося с переходом из отчета по тестированию;</w:t>
      </w:r>
    </w:p>
    <w:p w:rsidR="008F7729" w:rsidRDefault="008F7729" w:rsidP="008F7729">
      <w:pPr>
        <w:pStyle w:val="a0"/>
      </w:pPr>
      <w:r>
        <w:t>отчет по тестированию обучающегося включает результаты ответа на вопросы тестового набора, итоговые показатели.</w:t>
      </w:r>
    </w:p>
    <w:p w:rsidR="008F7729" w:rsidRDefault="008F7729" w:rsidP="00530BB1">
      <w:pPr>
        <w:pStyle w:val="a6"/>
        <w:rPr>
          <w:szCs w:val="28"/>
        </w:rPr>
      </w:pPr>
      <w:r>
        <w:rPr>
          <w:szCs w:val="28"/>
        </w:rPr>
        <w:t>Требования к функции «Сформировать отчет по вопросам теста»:</w:t>
      </w:r>
    </w:p>
    <w:p w:rsidR="008F7729" w:rsidRDefault="00DF1CF4" w:rsidP="008F7729">
      <w:pPr>
        <w:pStyle w:val="a0"/>
      </w:pPr>
      <w:r>
        <w:t>отчет по вопросам теста формируется «по требованию» с переходом из списка тестов;</w:t>
      </w:r>
    </w:p>
    <w:p w:rsidR="00DF1CF4" w:rsidRDefault="00DF1CF4" w:rsidP="008F7729">
      <w:pPr>
        <w:pStyle w:val="a0"/>
      </w:pPr>
      <w:r>
        <w:t>отчет по вопросам теста включает список вопросов теста, число тестовых наборов, в которые вошел вопрос, число правильных и неправильных ответов.</w:t>
      </w:r>
    </w:p>
    <w:p w:rsidR="00C27404" w:rsidRDefault="00362F9D" w:rsidP="00530BB1">
      <w:pPr>
        <w:pStyle w:val="a6"/>
        <w:rPr>
          <w:szCs w:val="28"/>
        </w:rPr>
      </w:pPr>
      <w:r>
        <w:rPr>
          <w:szCs w:val="28"/>
        </w:rPr>
        <w:t>Требования к функции «Сформировать отчет по рейтингу»:</w:t>
      </w:r>
    </w:p>
    <w:p w:rsidR="00362F9D" w:rsidRDefault="00362F9D" w:rsidP="00362F9D">
      <w:pPr>
        <w:pStyle w:val="a0"/>
      </w:pPr>
      <w:r>
        <w:t xml:space="preserve">отчет по рейтингу формируется </w:t>
      </w:r>
      <w:r w:rsidR="0071091E">
        <w:t>автоматически</w:t>
      </w:r>
      <w:r>
        <w:t xml:space="preserve"> </w:t>
      </w:r>
      <w:r w:rsidR="0071091E">
        <w:t>при выводе</w:t>
      </w:r>
      <w:r>
        <w:t xml:space="preserve"> списка обучающихся группы;</w:t>
      </w:r>
    </w:p>
    <w:p w:rsidR="00362F9D" w:rsidRDefault="00362F9D" w:rsidP="00362F9D">
      <w:pPr>
        <w:pStyle w:val="a0"/>
      </w:pPr>
      <w:r>
        <w:t xml:space="preserve">отчет по рейтингу включает список </w:t>
      </w:r>
      <w:r w:rsidR="0071091E">
        <w:t>обучающихся группы и текущий рейтинг каждого обучающегося.</w:t>
      </w:r>
    </w:p>
    <w:p w:rsidR="009050F3" w:rsidRDefault="009050F3" w:rsidP="009050F3">
      <w:pPr>
        <w:pStyle w:val="a6"/>
      </w:pPr>
      <w:r>
        <w:rPr>
          <w:szCs w:val="28"/>
        </w:rPr>
        <w:t xml:space="preserve">Требования к функции «Редактировать </w:t>
      </w:r>
      <w:r>
        <w:t>справочник учебных предметов»:</w:t>
      </w:r>
    </w:p>
    <w:p w:rsidR="009050F3" w:rsidRDefault="009050F3" w:rsidP="009050F3">
      <w:pPr>
        <w:pStyle w:val="a0"/>
      </w:pPr>
      <w:r>
        <w:t xml:space="preserve">редактирование справочника </w:t>
      </w:r>
      <w:r w:rsidR="009F6BE6">
        <w:t>учебных предметов</w:t>
      </w:r>
      <w:r>
        <w:t xml:space="preserve"> осуществляется администратором;</w:t>
      </w:r>
    </w:p>
    <w:p w:rsidR="009050F3" w:rsidRDefault="009050F3" w:rsidP="009050F3">
      <w:pPr>
        <w:pStyle w:val="a0"/>
      </w:pPr>
      <w:r>
        <w:t xml:space="preserve">редактирование данных </w:t>
      </w:r>
      <w:r w:rsidR="009F6BE6">
        <w:t>учебных предметов</w:t>
      </w:r>
      <w:r>
        <w:t xml:space="preserve"> осуществляется с использованием списка </w:t>
      </w:r>
      <w:r w:rsidR="009F6BE6">
        <w:t>предметов</w:t>
      </w:r>
      <w:r>
        <w:t xml:space="preserve">, формы </w:t>
      </w:r>
      <w:r w:rsidR="009F6BE6">
        <w:t>предмета</w:t>
      </w:r>
      <w:r>
        <w:t xml:space="preserve">, формы </w:t>
      </w:r>
      <w:r w:rsidR="009F6BE6">
        <w:t>изменения данных</w:t>
      </w:r>
      <w:r>
        <w:t xml:space="preserve"> </w:t>
      </w:r>
      <w:r w:rsidR="009F6BE6">
        <w:t>предмета</w:t>
      </w:r>
      <w:r>
        <w:t xml:space="preserve">, формы подтверждения удаления </w:t>
      </w:r>
      <w:r w:rsidR="009F6BE6">
        <w:t>предмета</w:t>
      </w:r>
      <w:r>
        <w:t>;</w:t>
      </w:r>
    </w:p>
    <w:p w:rsidR="009050F3" w:rsidRDefault="009050F3" w:rsidP="009050F3">
      <w:pPr>
        <w:pStyle w:val="a0"/>
      </w:pPr>
      <w:r>
        <w:t xml:space="preserve">функция редактирования данных </w:t>
      </w:r>
      <w:r w:rsidR="009F6BE6">
        <w:t>учебных предметов</w:t>
      </w:r>
      <w:r>
        <w:t xml:space="preserve"> включает вывод списка </w:t>
      </w:r>
      <w:r w:rsidR="009F6BE6">
        <w:t>предметов</w:t>
      </w:r>
      <w:r>
        <w:t xml:space="preserve">, а также добавление, редактирование, удаление данных </w:t>
      </w:r>
      <w:r w:rsidR="009F6BE6">
        <w:t>предмета</w:t>
      </w:r>
      <w:r>
        <w:t>;</w:t>
      </w:r>
    </w:p>
    <w:p w:rsidR="009050F3" w:rsidRDefault="009050F3" w:rsidP="009050F3">
      <w:pPr>
        <w:pStyle w:val="a0"/>
      </w:pPr>
      <w:r>
        <w:lastRenderedPageBreak/>
        <w:t xml:space="preserve">при удалении </w:t>
      </w:r>
      <w:r w:rsidR="00A3671B">
        <w:t>учебного предмета</w:t>
      </w:r>
      <w:r>
        <w:t xml:space="preserve"> необходимо обеспечить целостность данных: нельзя удалить </w:t>
      </w:r>
      <w:r w:rsidR="00A3671B">
        <w:t>предмет</w:t>
      </w:r>
      <w:r>
        <w:t>, для записи которого существуют ссылки.</w:t>
      </w:r>
    </w:p>
    <w:p w:rsidR="007932FB" w:rsidRDefault="00DB2090" w:rsidP="00530BB1">
      <w:pPr>
        <w:pStyle w:val="a6"/>
      </w:pPr>
      <w:r>
        <w:rPr>
          <w:szCs w:val="28"/>
        </w:rPr>
        <w:t xml:space="preserve">Требования </w:t>
      </w:r>
      <w:r w:rsidR="008A1CAF">
        <w:rPr>
          <w:szCs w:val="28"/>
        </w:rPr>
        <w:t xml:space="preserve">к </w:t>
      </w:r>
      <w:r>
        <w:rPr>
          <w:szCs w:val="28"/>
        </w:rPr>
        <w:t>функции «</w:t>
      </w:r>
      <w:r w:rsidR="003B59F5">
        <w:rPr>
          <w:szCs w:val="28"/>
        </w:rPr>
        <w:t xml:space="preserve">Редактировать </w:t>
      </w:r>
      <w:r w:rsidR="003B59F5">
        <w:t>справочник</w:t>
      </w:r>
      <w:r w:rsidR="00817E0A">
        <w:t xml:space="preserve"> пользователей</w:t>
      </w:r>
      <w:r>
        <w:t>»:</w:t>
      </w:r>
    </w:p>
    <w:p w:rsidR="00DB2090" w:rsidRDefault="003B59F5" w:rsidP="005B40EF">
      <w:pPr>
        <w:pStyle w:val="a0"/>
      </w:pPr>
      <w:r>
        <w:t>редактирование справочника пользователей</w:t>
      </w:r>
      <w:r w:rsidR="00DB2090">
        <w:t xml:space="preserve"> осуществляется администратором;</w:t>
      </w:r>
    </w:p>
    <w:p w:rsidR="00DB2090" w:rsidRDefault="003B59F5" w:rsidP="005B40EF">
      <w:pPr>
        <w:pStyle w:val="a0"/>
      </w:pPr>
      <w:r>
        <w:t>редактирование</w:t>
      </w:r>
      <w:r w:rsidR="00DB2090">
        <w:t xml:space="preserve"> </w:t>
      </w:r>
      <w:r w:rsidR="00817E0A">
        <w:t>данны</w:t>
      </w:r>
      <w:r>
        <w:t>х</w:t>
      </w:r>
      <w:r w:rsidR="00817E0A">
        <w:t xml:space="preserve"> </w:t>
      </w:r>
      <w:r w:rsidR="00DB2090">
        <w:t>пользовате</w:t>
      </w:r>
      <w:r w:rsidR="00817E0A">
        <w:t>лей</w:t>
      </w:r>
      <w:r w:rsidR="00DB2090">
        <w:t xml:space="preserve"> осуществляется </w:t>
      </w:r>
      <w:r w:rsidR="00817E0A">
        <w:t>с использованием списка пользователей</w:t>
      </w:r>
      <w:r>
        <w:t xml:space="preserve"> с отбором по </w:t>
      </w:r>
      <w:r w:rsidR="00C1363B">
        <w:t>наименованию и роли</w:t>
      </w:r>
      <w:r>
        <w:t>,</w:t>
      </w:r>
      <w:r w:rsidR="00817E0A">
        <w:t xml:space="preserve"> формы </w:t>
      </w:r>
      <w:r>
        <w:t>добавления</w:t>
      </w:r>
      <w:r w:rsidR="00817E0A">
        <w:t xml:space="preserve"> пользователя</w:t>
      </w:r>
      <w:r>
        <w:t xml:space="preserve">, формы </w:t>
      </w:r>
      <w:r w:rsidR="009F6BE6">
        <w:t>изменения</w:t>
      </w:r>
      <w:r>
        <w:t xml:space="preserve"> пользователя, формы подтверждения удаления пользователя, формы добавления </w:t>
      </w:r>
      <w:r w:rsidR="0041508E">
        <w:t xml:space="preserve">данных </w:t>
      </w:r>
      <w:r>
        <w:t xml:space="preserve">обучающегося, формы </w:t>
      </w:r>
      <w:r w:rsidR="0041508E">
        <w:t>изменения данных обучающегося;</w:t>
      </w:r>
    </w:p>
    <w:p w:rsidR="00DB2090" w:rsidRDefault="00817E0A" w:rsidP="005B40EF">
      <w:pPr>
        <w:pStyle w:val="a0"/>
      </w:pPr>
      <w:r>
        <w:t xml:space="preserve">функция </w:t>
      </w:r>
      <w:r w:rsidR="0041508E">
        <w:t>редактирования</w:t>
      </w:r>
      <w:r>
        <w:t xml:space="preserve"> данны</w:t>
      </w:r>
      <w:r w:rsidR="0041508E">
        <w:t>х</w:t>
      </w:r>
      <w:r>
        <w:t xml:space="preserve"> пользователей включает вывод списка пользователей, а также добавление, редактирование, удаление данных пользователя;</w:t>
      </w:r>
    </w:p>
    <w:p w:rsidR="00817E0A" w:rsidRDefault="00817E0A" w:rsidP="005B40EF">
      <w:pPr>
        <w:pStyle w:val="a0"/>
      </w:pPr>
      <w:r>
        <w:t xml:space="preserve">при удалении пользователя необходимо обеспечить целостность данных: нельзя удалить пользователя, для </w:t>
      </w:r>
      <w:r w:rsidR="0041508E">
        <w:t xml:space="preserve">записи </w:t>
      </w:r>
      <w:r>
        <w:t xml:space="preserve">которого существуют </w:t>
      </w:r>
      <w:r w:rsidR="0041508E">
        <w:t>ссылки</w:t>
      </w:r>
      <w:r>
        <w:t>.</w:t>
      </w:r>
    </w:p>
    <w:p w:rsidR="00332F0D" w:rsidRDefault="00332F0D" w:rsidP="00332F0D">
      <w:pPr>
        <w:pStyle w:val="a6"/>
      </w:pPr>
      <w:r>
        <w:rPr>
          <w:szCs w:val="28"/>
        </w:rPr>
        <w:t xml:space="preserve">Требования к функции «Редактировать </w:t>
      </w:r>
      <w:r>
        <w:t>справочник групп»:</w:t>
      </w:r>
    </w:p>
    <w:p w:rsidR="00332F0D" w:rsidRDefault="00332F0D" w:rsidP="00332F0D">
      <w:pPr>
        <w:pStyle w:val="a0"/>
      </w:pPr>
      <w:r>
        <w:t>редактирование справочника групп осуществляется администратором;</w:t>
      </w:r>
    </w:p>
    <w:p w:rsidR="00332F0D" w:rsidRDefault="00332F0D" w:rsidP="00332F0D">
      <w:pPr>
        <w:pStyle w:val="a0"/>
      </w:pPr>
      <w:r>
        <w:t>редактирование данных групп осуществляется с использованием списка групп, формы группы, формы изменения данных группы, формы подтверждения удаления группы;</w:t>
      </w:r>
    </w:p>
    <w:p w:rsidR="00332F0D" w:rsidRDefault="00332F0D" w:rsidP="00332F0D">
      <w:pPr>
        <w:pStyle w:val="a0"/>
      </w:pPr>
      <w:r>
        <w:t xml:space="preserve">функция редактирования данных групп включает вывод списка </w:t>
      </w:r>
      <w:r w:rsidR="009A1761">
        <w:t>групп</w:t>
      </w:r>
      <w:r>
        <w:t xml:space="preserve">, а также добавление, редактирование, удаление данных </w:t>
      </w:r>
      <w:r w:rsidR="009A1761">
        <w:t>группы</w:t>
      </w:r>
      <w:r>
        <w:t>;</w:t>
      </w:r>
    </w:p>
    <w:p w:rsidR="00332F0D" w:rsidRDefault="00332F0D" w:rsidP="00332F0D">
      <w:pPr>
        <w:pStyle w:val="a0"/>
      </w:pPr>
      <w:r>
        <w:t xml:space="preserve">при удалении </w:t>
      </w:r>
      <w:r w:rsidR="009A1761">
        <w:t>группы</w:t>
      </w:r>
      <w:r>
        <w:t xml:space="preserve"> необходимо обеспечить целостность данных: нельзя удалить </w:t>
      </w:r>
      <w:r w:rsidR="009A1761">
        <w:t>группу</w:t>
      </w:r>
      <w:r>
        <w:t>, для записи которо</w:t>
      </w:r>
      <w:r w:rsidR="009A1761">
        <w:t>й</w:t>
      </w:r>
      <w:r>
        <w:t xml:space="preserve"> существуют ссылки.</w:t>
      </w:r>
    </w:p>
    <w:p w:rsidR="00817E0A" w:rsidRDefault="00817E0A" w:rsidP="00817E0A">
      <w:pPr>
        <w:pStyle w:val="a6"/>
      </w:pPr>
      <w:r>
        <w:rPr>
          <w:szCs w:val="28"/>
        </w:rPr>
        <w:t>Требования к функции «</w:t>
      </w:r>
      <w:r w:rsidR="003672C7">
        <w:rPr>
          <w:szCs w:val="28"/>
        </w:rPr>
        <w:t>Просмотреть список доступных тестов</w:t>
      </w:r>
      <w:r>
        <w:t>»:</w:t>
      </w:r>
    </w:p>
    <w:p w:rsidR="00817E0A" w:rsidRDefault="003672C7" w:rsidP="00817E0A">
      <w:pPr>
        <w:pStyle w:val="a0"/>
      </w:pPr>
      <w:r>
        <w:t>просмотр списка доступных тестов</w:t>
      </w:r>
      <w:r w:rsidR="00817E0A">
        <w:t xml:space="preserve"> осуществляется </w:t>
      </w:r>
      <w:r>
        <w:t>обучающимся</w:t>
      </w:r>
      <w:r w:rsidR="00817E0A">
        <w:t>;</w:t>
      </w:r>
    </w:p>
    <w:p w:rsidR="00817E0A" w:rsidRDefault="003672C7" w:rsidP="00817E0A">
      <w:pPr>
        <w:pStyle w:val="a0"/>
      </w:pPr>
      <w:r>
        <w:t>список доступных тестов представлен в виде наименования, даты начала, даты окончания, а также статусом прохождения данного теста авторизованным пользователем;</w:t>
      </w:r>
    </w:p>
    <w:p w:rsidR="003672C7" w:rsidRDefault="003672C7" w:rsidP="00817E0A">
      <w:pPr>
        <w:pStyle w:val="a0"/>
      </w:pPr>
      <w:r>
        <w:t>статус прохождения теста авторизованным пользователем формируется автоматически.</w:t>
      </w:r>
    </w:p>
    <w:p w:rsidR="00BD24A9" w:rsidRDefault="00BD24A9" w:rsidP="00BD24A9">
      <w:pPr>
        <w:pStyle w:val="a6"/>
      </w:pPr>
      <w:r>
        <w:rPr>
          <w:szCs w:val="28"/>
        </w:rPr>
        <w:t>Требования к функции «</w:t>
      </w:r>
      <w:r w:rsidR="003672C7">
        <w:rPr>
          <w:szCs w:val="28"/>
        </w:rPr>
        <w:t>Ответить на вопросы теста</w:t>
      </w:r>
      <w:r>
        <w:t>»:</w:t>
      </w:r>
    </w:p>
    <w:p w:rsidR="003672C7" w:rsidRDefault="003672C7" w:rsidP="003672C7">
      <w:pPr>
        <w:pStyle w:val="a0"/>
      </w:pPr>
      <w:r>
        <w:t>функция ответа на вопросы теста доступна обучающимся;</w:t>
      </w:r>
    </w:p>
    <w:p w:rsidR="003672C7" w:rsidRDefault="003672C7" w:rsidP="003672C7">
      <w:pPr>
        <w:pStyle w:val="a0"/>
      </w:pPr>
      <w:r>
        <w:t>функция доступна только для тех тестирований, которые не завершены, соответствуют текущей дате, относятся к группе, к которой принадлежит текущий пользователь;</w:t>
      </w:r>
    </w:p>
    <w:p w:rsidR="003672C7" w:rsidRDefault="003672C7" w:rsidP="003672C7">
      <w:pPr>
        <w:pStyle w:val="a0"/>
      </w:pPr>
      <w:r>
        <w:t>если пользователь завершил тест со статусом «пройден», то функция недоступна;</w:t>
      </w:r>
    </w:p>
    <w:p w:rsidR="00BD24A9" w:rsidRDefault="003672C7" w:rsidP="00BD24A9">
      <w:pPr>
        <w:pStyle w:val="a0"/>
      </w:pPr>
      <w:r>
        <w:t>при первом переходе к функции формируется новый тестовый набор;</w:t>
      </w:r>
    </w:p>
    <w:p w:rsidR="000D560E" w:rsidRDefault="000D560E" w:rsidP="00BD24A9">
      <w:pPr>
        <w:pStyle w:val="a0"/>
      </w:pPr>
      <w:r>
        <w:t>для первой пытки тестовый набор формируется исходя из рейтинга обучающегося;</w:t>
      </w:r>
    </w:p>
    <w:p w:rsidR="003672C7" w:rsidRDefault="003672C7" w:rsidP="00BD24A9">
      <w:pPr>
        <w:pStyle w:val="a0"/>
      </w:pPr>
      <w:r>
        <w:lastRenderedPageBreak/>
        <w:t>для каждой из последующих попыток формируется новый тестовый набор</w:t>
      </w:r>
      <w:r w:rsidR="000D560E">
        <w:t xml:space="preserve"> исходя из среднего балла предыдущего тестового набора</w:t>
      </w:r>
      <w:r>
        <w:t>;</w:t>
      </w:r>
    </w:p>
    <w:p w:rsidR="003672C7" w:rsidRDefault="003672C7" w:rsidP="00BD24A9">
      <w:pPr>
        <w:pStyle w:val="a0"/>
      </w:pPr>
      <w:r>
        <w:t>новый тестовый набор может быть сформирован, если не имеется тестовых наборов со статусом «открыт»;</w:t>
      </w:r>
    </w:p>
    <w:p w:rsidR="003672C7" w:rsidRDefault="003672C7" w:rsidP="00BD24A9">
      <w:pPr>
        <w:pStyle w:val="a0"/>
      </w:pPr>
      <w:r>
        <w:t>при ответе на вопросы теста необходимо реализовать верификацию вводимых данных;</w:t>
      </w:r>
    </w:p>
    <w:p w:rsidR="003672C7" w:rsidRDefault="003672C7" w:rsidP="00BD24A9">
      <w:pPr>
        <w:pStyle w:val="a0"/>
      </w:pPr>
      <w:r>
        <w:t>завершение ответа на вопросы тестового набора осуществляется «по требованию», при этом автоматически рассчитываются результаты.</w:t>
      </w:r>
    </w:p>
    <w:p w:rsidR="00E57785" w:rsidRDefault="00E57785" w:rsidP="00E57785">
      <w:pPr>
        <w:pStyle w:val="a6"/>
      </w:pPr>
      <w:r>
        <w:t>Требования к формированию тестовых наборов:</w:t>
      </w:r>
    </w:p>
    <w:p w:rsidR="00E57785" w:rsidRDefault="00E57785" w:rsidP="00E57785">
      <w:pPr>
        <w:pStyle w:val="a0"/>
      </w:pPr>
      <w:r>
        <w:t>тестовый набор формируется из вопросов разделов теста по количеству вопросов, указанному в разделе;</w:t>
      </w:r>
    </w:p>
    <w:p w:rsidR="00E57785" w:rsidRDefault="00E57785" w:rsidP="00E57785">
      <w:pPr>
        <w:pStyle w:val="a0"/>
      </w:pPr>
      <w:r>
        <w:t>тестовый набор формируется исходя из базового значения, который равен для первого тестового набора тестирования рейтингу обучающегося, для последующих тестовых наборов тестирования – среднему баллу за предыдущий тестовый набор;</w:t>
      </w:r>
    </w:p>
    <w:p w:rsidR="00E57785" w:rsidRDefault="00E57785" w:rsidP="00E57785">
      <w:pPr>
        <w:pStyle w:val="a0"/>
      </w:pPr>
      <w:r>
        <w:t>при формировании тестового набора в первую очередь добавляются вопросы, стоимость которых меньше базового значения, берущиеся из списка вопросов раздела теста отсортированному в порядке убывания стоимости;</w:t>
      </w:r>
    </w:p>
    <w:p w:rsidR="00E57785" w:rsidRDefault="00E57785" w:rsidP="00E57785">
      <w:pPr>
        <w:pStyle w:val="a0"/>
      </w:pPr>
      <w:r>
        <w:t>в случае, если меньших по стоимости вопросов недостаточно, то тестовый набор дополняется вопросами, стоимость которых больше базового значения, берущимися из списка вопросов раздела теста, отсортированному в порядке возрастания стоимости;</w:t>
      </w:r>
    </w:p>
    <w:p w:rsidR="00E57785" w:rsidRDefault="00E57785" w:rsidP="00E57785">
      <w:pPr>
        <w:pStyle w:val="a0"/>
      </w:pPr>
      <w:r>
        <w:t>стоимость вопроса определяется баллом.</w:t>
      </w:r>
    </w:p>
    <w:p w:rsidR="000D560E" w:rsidRDefault="000D560E" w:rsidP="0064602A">
      <w:pPr>
        <w:pStyle w:val="a6"/>
      </w:pPr>
      <w:r>
        <w:t>Требования к расчету рейтинга обучающегося:</w:t>
      </w:r>
    </w:p>
    <w:p w:rsidR="00C35002" w:rsidRDefault="00C35002" w:rsidP="000D560E">
      <w:pPr>
        <w:pStyle w:val="a0"/>
      </w:pPr>
      <w:r>
        <w:t>начальное значение рейтинга обучающегося равно пяти;</w:t>
      </w:r>
    </w:p>
    <w:p w:rsidR="000D560E" w:rsidRDefault="000D560E" w:rsidP="000D560E">
      <w:pPr>
        <w:pStyle w:val="a0"/>
      </w:pPr>
      <w:r>
        <w:t>рейтинг обучающегося рассчитывается исходя из результатов прохождения тестирования;</w:t>
      </w:r>
    </w:p>
    <w:p w:rsidR="00191152" w:rsidRDefault="00191152" w:rsidP="000D560E">
      <w:pPr>
        <w:pStyle w:val="a0"/>
      </w:pPr>
      <w:r>
        <w:t>рейтинг рассчитывается при сохранении результатов тестирова</w:t>
      </w:r>
      <w:r w:rsidR="001B0274">
        <w:t>ния по каждому тестовому набору;</w:t>
      </w:r>
    </w:p>
    <w:p w:rsidR="001B0274" w:rsidRPr="000D560E" w:rsidRDefault="001B0274" w:rsidP="00673FEC">
      <w:pPr>
        <w:pStyle w:val="a0"/>
      </w:pPr>
      <w:r>
        <w:t xml:space="preserve">рейтинг определяется как среднее арифметическое </w:t>
      </w:r>
      <w:r w:rsidR="00E57785">
        <w:t>стоимости вопросов</w:t>
      </w:r>
      <w:r>
        <w:t xml:space="preserve"> завершенных тестов</w:t>
      </w:r>
      <w:r w:rsidR="00673FEC">
        <w:t>ых</w:t>
      </w:r>
      <w:r>
        <w:t xml:space="preserve"> набор</w:t>
      </w:r>
      <w:r w:rsidR="00673FEC">
        <w:t>ов</w:t>
      </w:r>
      <w:r>
        <w:t>.</w:t>
      </w:r>
    </w:p>
    <w:p w:rsidR="008C665A" w:rsidRDefault="00B5725B" w:rsidP="0064602A">
      <w:pPr>
        <w:pStyle w:val="a6"/>
      </w:pPr>
      <w:r>
        <w:t>Общие требования:</w:t>
      </w:r>
    </w:p>
    <w:p w:rsidR="00B5725B" w:rsidRDefault="00433C91" w:rsidP="005B40EF">
      <w:pPr>
        <w:pStyle w:val="a0"/>
      </w:pPr>
      <w:r>
        <w:t>программное средство</w:t>
      </w:r>
      <w:r w:rsidR="00B5725B">
        <w:t xml:space="preserve"> должн</w:t>
      </w:r>
      <w:r>
        <w:t>о</w:t>
      </w:r>
      <w:r w:rsidR="00B5725B">
        <w:t xml:space="preserve"> быть реализован</w:t>
      </w:r>
      <w:r>
        <w:t>о</w:t>
      </w:r>
      <w:r w:rsidR="00B5725B">
        <w:t xml:space="preserve"> в виде </w:t>
      </w:r>
      <w:r w:rsidR="00C75C63">
        <w:t>веб-</w:t>
      </w:r>
      <w:r w:rsidR="00B5725B">
        <w:t>приложения;</w:t>
      </w:r>
    </w:p>
    <w:p w:rsidR="00B5725B" w:rsidRDefault="00B5725B" w:rsidP="005B40EF">
      <w:pPr>
        <w:pStyle w:val="a0"/>
      </w:pPr>
      <w:r>
        <w:t xml:space="preserve">доступ к функциям должен осуществляться через главное меню, включающее пункты, соответствующие функциям, </w:t>
      </w:r>
      <w:r w:rsidR="00433C91">
        <w:t xml:space="preserve">которые </w:t>
      </w:r>
      <w:r>
        <w:t>доступны авторизованному пользователю;</w:t>
      </w:r>
    </w:p>
    <w:p w:rsidR="00433C91" w:rsidRDefault="00B5725B" w:rsidP="00950F54">
      <w:pPr>
        <w:pStyle w:val="a0"/>
      </w:pPr>
      <w:r>
        <w:t>меню должно быть доступно на всех страницах</w:t>
      </w:r>
      <w:r w:rsidR="00433C91">
        <w:t xml:space="preserve"> клиентского приложения.</w:t>
      </w:r>
    </w:p>
    <w:p w:rsidR="00F9283C" w:rsidRDefault="00F9283C" w:rsidP="00F9283C">
      <w:pPr>
        <w:pStyle w:val="a0"/>
        <w:numPr>
          <w:ilvl w:val="0"/>
          <w:numId w:val="0"/>
        </w:numPr>
        <w:ind w:firstLine="709"/>
      </w:pPr>
      <w:r>
        <w:t>В результате выполнения моделирования предметной</w:t>
      </w:r>
      <w:r w:rsidR="00B91F3D">
        <w:t xml:space="preserve"> области</w:t>
      </w:r>
      <w:r w:rsidR="005821FC">
        <w:t xml:space="preserve"> были выявлены основные функции процесса контроля знаний. Построена контекстная диаграмма осуществления процесса тестирования и контроля знаний, диаграмма вариантов использования системы, а также схема логической модели данных.</w:t>
      </w:r>
    </w:p>
    <w:p w:rsidR="008C665A" w:rsidRDefault="008C665A" w:rsidP="0064602A">
      <w:pPr>
        <w:pStyle w:val="11"/>
      </w:pPr>
      <w:bookmarkStart w:id="15" w:name="_Toc29381876"/>
      <w:r>
        <w:lastRenderedPageBreak/>
        <w:t xml:space="preserve">Проектирование </w:t>
      </w:r>
      <w:r w:rsidR="00151890">
        <w:t>программного средства</w:t>
      </w:r>
      <w:bookmarkEnd w:id="15"/>
    </w:p>
    <w:p w:rsidR="003066A1" w:rsidRDefault="005A1471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16" w:name="_Toc29381877"/>
      <w:r>
        <w:t>Структура системы</w:t>
      </w:r>
      <w:bookmarkEnd w:id="16"/>
    </w:p>
    <w:p w:rsidR="005A1471" w:rsidRDefault="002616BB" w:rsidP="0064602A">
      <w:pPr>
        <w:pStyle w:val="a6"/>
      </w:pPr>
      <w:r>
        <w:t>Разрабатываемая система</w:t>
      </w:r>
      <w:r w:rsidR="005A1471">
        <w:t xml:space="preserve"> пре</w:t>
      </w:r>
      <w:r w:rsidR="0032361D">
        <w:t xml:space="preserve">дставлена в </w:t>
      </w:r>
      <w:r w:rsidR="00774210">
        <w:t>тре</w:t>
      </w:r>
      <w:r w:rsidR="005A1471">
        <w:t>хуровнев</w:t>
      </w:r>
      <w:r>
        <w:t>ой архитектуре:</w:t>
      </w:r>
    </w:p>
    <w:p w:rsidR="00774210" w:rsidRDefault="00774210" w:rsidP="005B40EF">
      <w:pPr>
        <w:pStyle w:val="a0"/>
      </w:pPr>
      <w:r>
        <w:t>веб-браузер</w:t>
      </w:r>
      <w:r w:rsidR="0032361D">
        <w:t>, обеспечивающ</w:t>
      </w:r>
      <w:r>
        <w:t>ий</w:t>
      </w:r>
      <w:r w:rsidR="0032361D">
        <w:t xml:space="preserve"> </w:t>
      </w:r>
      <w:r w:rsidR="002616BB">
        <w:t>интерфейс пользователя</w:t>
      </w:r>
      <w:r>
        <w:t>;</w:t>
      </w:r>
    </w:p>
    <w:p w:rsidR="005A1471" w:rsidRDefault="00774210" w:rsidP="005B40EF">
      <w:pPr>
        <w:pStyle w:val="a0"/>
      </w:pPr>
      <w:r>
        <w:t>веб-приложение, обеспечивающее обработку запросов от веб-бразуера, формирование пользовательского интерфейса и бизнес-логику</w:t>
      </w:r>
      <w:r w:rsidR="005A1471">
        <w:t>;</w:t>
      </w:r>
    </w:p>
    <w:p w:rsidR="005A1471" w:rsidRPr="005A1471" w:rsidRDefault="005A1471" w:rsidP="005B40EF">
      <w:pPr>
        <w:pStyle w:val="a0"/>
      </w:pPr>
      <w:r>
        <w:t xml:space="preserve">сервер баз данных, обрабатывающий запросы от </w:t>
      </w:r>
      <w:r w:rsidR="00774210">
        <w:t>веб-приложения</w:t>
      </w:r>
      <w:r>
        <w:t xml:space="preserve"> к базе данных, реализующей хранение данных.</w:t>
      </w:r>
    </w:p>
    <w:p w:rsidR="005A1471" w:rsidRDefault="0064602A" w:rsidP="0064602A">
      <w:pPr>
        <w:pStyle w:val="a6"/>
      </w:pPr>
      <w:r>
        <w:t>Укрупненная структурная схема системы приведена на рисунке 3.1.</w:t>
      </w:r>
    </w:p>
    <w:p w:rsidR="008A3F2E" w:rsidRDefault="006A581A" w:rsidP="008A3F2E">
      <w:pPr>
        <w:pStyle w:val="ab"/>
      </w:pPr>
      <w:r>
        <w:object w:dxaOrig="21061" w:dyaOrig="13124">
          <v:shape id="_x0000_i1530" type="#_x0000_t75" style="width:461.25pt;height:4in" o:ole="">
            <v:imagedata r:id="rId14" o:title=""/>
          </v:shape>
          <o:OLEObject Type="Embed" ProgID="Visio.Drawing.11" ShapeID="_x0000_i1530" DrawAspect="Content" ObjectID="_1640521852" r:id="rId15"/>
        </w:object>
      </w:r>
    </w:p>
    <w:p w:rsidR="0064602A" w:rsidRDefault="008A3F2E" w:rsidP="008A3F2E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</w:t>
      </w:r>
      <w:r w:rsidR="00E96BD9">
        <w:rPr>
          <w:noProof/>
        </w:rPr>
        <w:fldChar w:fldCharType="end"/>
      </w:r>
      <w:r w:rsidRPr="00043EA1">
        <w:t xml:space="preserve"> –</w:t>
      </w:r>
      <w:r w:rsidR="009B47D3">
        <w:t xml:space="preserve"> С</w:t>
      </w:r>
      <w:r>
        <w:t>труктур</w:t>
      </w:r>
      <w:r w:rsidR="009B47D3">
        <w:t>ная схема</w:t>
      </w:r>
      <w:r>
        <w:t xml:space="preserve"> системы</w:t>
      </w:r>
    </w:p>
    <w:p w:rsidR="008A3F2E" w:rsidRDefault="008A3F2E" w:rsidP="008A3F2E">
      <w:pPr>
        <w:pStyle w:val="a6"/>
      </w:pPr>
      <w:r>
        <w:t xml:space="preserve">Согласно приведенной схеме система включает следующие </w:t>
      </w:r>
      <w:r w:rsidR="009E5C4F">
        <w:t xml:space="preserve">структурные </w:t>
      </w:r>
      <w:r>
        <w:t>компоненты:</w:t>
      </w:r>
    </w:p>
    <w:p w:rsidR="008A3F2E" w:rsidRPr="000C288C" w:rsidRDefault="00D91E33" w:rsidP="000C288C">
      <w:pPr>
        <w:pStyle w:val="a0"/>
      </w:pPr>
      <w:r w:rsidRPr="000C288C">
        <w:t>база данных, обеспечивающая хранение данных</w:t>
      </w:r>
      <w:r w:rsidR="008A3F2E" w:rsidRPr="000C288C">
        <w:t>;</w:t>
      </w:r>
    </w:p>
    <w:p w:rsidR="00D96EA5" w:rsidRPr="000C288C" w:rsidRDefault="00D743AB" w:rsidP="000C288C">
      <w:pPr>
        <w:pStyle w:val="a0"/>
      </w:pPr>
      <w:r>
        <w:t>блок контекста данных – совокупность модулей, обеспечивающих модель данных;</w:t>
      </w:r>
    </w:p>
    <w:p w:rsidR="00D743AB" w:rsidRDefault="006A581A" w:rsidP="000C288C">
      <w:pPr>
        <w:pStyle w:val="a0"/>
      </w:pPr>
      <w:r>
        <w:t>модуль и интерфейс редактирования ответов на вопросы;</w:t>
      </w:r>
    </w:p>
    <w:p w:rsidR="006A581A" w:rsidRDefault="006A581A" w:rsidP="000C288C">
      <w:pPr>
        <w:pStyle w:val="a0"/>
      </w:pPr>
      <w:r>
        <w:t>модуль и интерфейс редактирования групп;</w:t>
      </w:r>
    </w:p>
    <w:p w:rsidR="006A581A" w:rsidRDefault="006A581A" w:rsidP="000C288C">
      <w:pPr>
        <w:pStyle w:val="a0"/>
      </w:pPr>
      <w:r>
        <w:t>модуль и интерфейс редактирования вопросов теста;</w:t>
      </w:r>
    </w:p>
    <w:p w:rsidR="006A581A" w:rsidRDefault="006A581A" w:rsidP="000C288C">
      <w:pPr>
        <w:pStyle w:val="a0"/>
      </w:pPr>
      <w:r>
        <w:t>модуль и интерфейс редактирования тестирований;</w:t>
      </w:r>
    </w:p>
    <w:p w:rsidR="006A581A" w:rsidRDefault="006A581A" w:rsidP="000C288C">
      <w:pPr>
        <w:pStyle w:val="a0"/>
      </w:pPr>
      <w:r>
        <w:t>модуль и интерфейс прохождения тестирования;</w:t>
      </w:r>
    </w:p>
    <w:p w:rsidR="006A581A" w:rsidRDefault="006A581A" w:rsidP="000C288C">
      <w:pPr>
        <w:pStyle w:val="a0"/>
      </w:pPr>
      <w:r>
        <w:lastRenderedPageBreak/>
        <w:t>модуль и интерфейс редактирования разделов теста;</w:t>
      </w:r>
    </w:p>
    <w:p w:rsidR="006A581A" w:rsidRDefault="006A581A" w:rsidP="000C288C">
      <w:pPr>
        <w:pStyle w:val="a0"/>
      </w:pPr>
      <w:r>
        <w:t>модуль и интерфейс редактирования студентов;</w:t>
      </w:r>
    </w:p>
    <w:p w:rsidR="006A581A" w:rsidRDefault="006A581A" w:rsidP="000C288C">
      <w:pPr>
        <w:pStyle w:val="a0"/>
      </w:pPr>
      <w:r>
        <w:t>модуль и интерфейс редактирования предметов;</w:t>
      </w:r>
    </w:p>
    <w:p w:rsidR="006A581A" w:rsidRDefault="006A581A" w:rsidP="000C288C">
      <w:pPr>
        <w:pStyle w:val="a0"/>
      </w:pPr>
      <w:r>
        <w:t>модуль и интерфейс редактирования пользователей;</w:t>
      </w:r>
    </w:p>
    <w:p w:rsidR="006A581A" w:rsidRDefault="006A581A" w:rsidP="000C288C">
      <w:pPr>
        <w:pStyle w:val="a0"/>
      </w:pPr>
      <w:r>
        <w:t>модуль и интерфейс управления аккаунтом;</w:t>
      </w:r>
    </w:p>
    <w:p w:rsidR="006A581A" w:rsidRDefault="006A581A" w:rsidP="000C288C">
      <w:pPr>
        <w:pStyle w:val="a0"/>
      </w:pPr>
      <w:r>
        <w:t>модуль вспомогательных функций аккаунта;</w:t>
      </w:r>
    </w:p>
    <w:p w:rsidR="006A581A" w:rsidRPr="000C288C" w:rsidRDefault="006A581A" w:rsidP="000C288C">
      <w:pPr>
        <w:pStyle w:val="a0"/>
      </w:pPr>
      <w:r>
        <w:t>модуль вспомогательных функций тестирования.</w:t>
      </w:r>
    </w:p>
    <w:p w:rsidR="006150CE" w:rsidRDefault="006150CE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17" w:name="_Toc29381878"/>
      <w:r>
        <w:t>Схема модели базы данных</w:t>
      </w:r>
      <w:bookmarkEnd w:id="17"/>
    </w:p>
    <w:p w:rsidR="006150CE" w:rsidRDefault="00923BFC" w:rsidP="006150CE">
      <w:pPr>
        <w:pStyle w:val="a6"/>
      </w:pPr>
      <w:r>
        <w:t>Схема ф</w:t>
      </w:r>
      <w:r w:rsidR="006150CE">
        <w:t>изическ</w:t>
      </w:r>
      <w:r>
        <w:t>ой</w:t>
      </w:r>
      <w:r w:rsidR="006150CE">
        <w:t xml:space="preserve"> модел</w:t>
      </w:r>
      <w:r>
        <w:t>и</w:t>
      </w:r>
      <w:r w:rsidR="006150CE">
        <w:t xml:space="preserve"> базы данных</w:t>
      </w:r>
      <w:r w:rsidRPr="00923BFC">
        <w:t xml:space="preserve"> </w:t>
      </w:r>
      <w:r w:rsidR="004177EF">
        <w:t>приведена на рисунке 3</w:t>
      </w:r>
      <w:r w:rsidR="006150CE">
        <w:t>.</w:t>
      </w:r>
      <w:r w:rsidR="004177EF" w:rsidRPr="006424B2">
        <w:t>2</w:t>
      </w:r>
      <w:r w:rsidR="006150CE">
        <w:t>.</w:t>
      </w:r>
    </w:p>
    <w:p w:rsidR="006150CE" w:rsidRDefault="003163E9" w:rsidP="006150CE">
      <w:pPr>
        <w:pStyle w:val="ab"/>
      </w:pPr>
      <w:r>
        <w:object w:dxaOrig="14171" w:dyaOrig="12949">
          <v:shape id="_x0000_i1531" type="#_x0000_t75" style="width:461.25pt;height:420.75pt" o:ole="">
            <v:imagedata r:id="rId16" o:title=""/>
          </v:shape>
          <o:OLEObject Type="Embed" ProgID="Visio.Drawing.11" ShapeID="_x0000_i1531" DrawAspect="Content" ObjectID="_1640521853" r:id="rId17"/>
        </w:object>
      </w:r>
    </w:p>
    <w:p w:rsidR="006150CE" w:rsidRDefault="006150CE" w:rsidP="006150CE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</w:t>
      </w:r>
      <w:r w:rsidR="00E96BD9">
        <w:rPr>
          <w:noProof/>
        </w:rPr>
        <w:fldChar w:fldCharType="end"/>
      </w:r>
      <w:r>
        <w:t xml:space="preserve"> – Схема физической модели базы данных</w:t>
      </w:r>
    </w:p>
    <w:p w:rsidR="00AF4AC0" w:rsidRDefault="00923BFC" w:rsidP="006150CE">
      <w:pPr>
        <w:pStyle w:val="a6"/>
      </w:pPr>
      <w:r w:rsidRPr="0051664F">
        <w:t xml:space="preserve">Физическая модель </w:t>
      </w:r>
      <w:r>
        <w:t>построена</w:t>
      </w:r>
      <w:r w:rsidRPr="0051664F">
        <w:t xml:space="preserve"> на основе логической с учетом ограничений, накладываемых возможностями СУБД </w:t>
      </w:r>
      <w:r>
        <w:rPr>
          <w:lang w:val="en-US"/>
        </w:rPr>
        <w:t>Microsoft</w:t>
      </w:r>
      <w:r w:rsidRPr="00923BFC">
        <w:t xml:space="preserve"> </w:t>
      </w:r>
      <w:r>
        <w:rPr>
          <w:lang w:val="en-US"/>
        </w:rPr>
        <w:t>SQL</w:t>
      </w:r>
      <w:r w:rsidRPr="00130B5C">
        <w:t xml:space="preserve"> </w:t>
      </w:r>
      <w:r>
        <w:rPr>
          <w:lang w:val="en-US"/>
        </w:rPr>
        <w:t>Server</w:t>
      </w:r>
      <w:r w:rsidRPr="0051664F">
        <w:t>.</w:t>
      </w:r>
    </w:p>
    <w:p w:rsidR="006150CE" w:rsidRDefault="006150CE" w:rsidP="006150CE">
      <w:pPr>
        <w:pStyle w:val="a6"/>
      </w:pPr>
      <w:r>
        <w:lastRenderedPageBreak/>
        <w:t xml:space="preserve">Описание </w:t>
      </w:r>
      <w:r w:rsidR="00A17507">
        <w:t>таблиц</w:t>
      </w:r>
      <w:r>
        <w:t xml:space="preserve"> базы данных приведено в таблицах </w:t>
      </w:r>
      <w:r w:rsidR="00A17507">
        <w:t>3</w:t>
      </w:r>
      <w:r>
        <w:t xml:space="preserve">.1 – </w:t>
      </w:r>
      <w:r w:rsidR="00A17507">
        <w:t>3</w:t>
      </w:r>
      <w:r>
        <w:t>.</w:t>
      </w:r>
      <w:r w:rsidR="00AF4AC0">
        <w:t>1</w:t>
      </w:r>
      <w:r w:rsidR="005E3E9F">
        <w:t>4</w:t>
      </w:r>
      <w:r>
        <w:t>.</w:t>
      </w:r>
    </w:p>
    <w:p w:rsidR="00AF4AC0" w:rsidRDefault="00AF4AC0" w:rsidP="00AF4AC0">
      <w:pPr>
        <w:pStyle w:val="ae"/>
      </w:pPr>
      <w:r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3</w:t>
      </w:r>
      <w:r w:rsidR="0030005D">
        <w:rPr>
          <w:noProof/>
        </w:rPr>
        <w:fldChar w:fldCharType="end"/>
      </w:r>
      <w:r w:rsidR="00C62F06"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1</w:t>
      </w:r>
      <w:r w:rsidR="0030005D">
        <w:rPr>
          <w:noProof/>
        </w:rPr>
        <w:fldChar w:fldCharType="end"/>
      </w:r>
      <w:r>
        <w:t xml:space="preserve"> </w:t>
      </w:r>
      <w:r w:rsidRPr="006F0E35">
        <w:t xml:space="preserve">– Таблица </w:t>
      </w:r>
      <w:r w:rsidR="005E3E9F">
        <w:rPr>
          <w:lang w:val="en-US"/>
        </w:rPr>
        <w:t>Student</w:t>
      </w:r>
      <w:r w:rsidRPr="006F0E35">
        <w:t xml:space="preserve"> (</w:t>
      </w:r>
      <w:r w:rsidR="005E3E9F">
        <w:t>Студент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39"/>
        <w:gridCol w:w="2239"/>
        <w:gridCol w:w="1545"/>
        <w:gridCol w:w="1826"/>
      </w:tblGrid>
      <w:tr w:rsidR="00AF4AC0" w:rsidRPr="006F0E35" w:rsidTr="000142CB">
        <w:tc>
          <w:tcPr>
            <w:tcW w:w="3739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39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5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6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AF4AC0" w:rsidRPr="006F0E35" w:rsidTr="000142CB">
        <w:tc>
          <w:tcPr>
            <w:tcW w:w="3739" w:type="dxa"/>
          </w:tcPr>
          <w:p w:rsidR="00AF4AC0" w:rsidRPr="005E3E9F" w:rsidRDefault="005E3E9F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239" w:type="dxa"/>
          </w:tcPr>
          <w:p w:rsidR="00AF4AC0" w:rsidRPr="005E3E9F" w:rsidRDefault="005E3E9F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5" w:type="dxa"/>
          </w:tcPr>
          <w:p w:rsidR="00AF4AC0" w:rsidRPr="00A14EE3" w:rsidRDefault="005E3E9F" w:rsidP="00A14EE3">
            <w:pPr>
              <w:pStyle w:val="ad"/>
              <w:rPr>
                <w:lang w:val="en-US"/>
              </w:rPr>
            </w:pPr>
            <w:r>
              <w:t>1</w:t>
            </w:r>
            <w:r w:rsidR="00A14EE3">
              <w:rPr>
                <w:lang w:val="en-US"/>
              </w:rPr>
              <w:t>0</w:t>
            </w:r>
          </w:p>
        </w:tc>
        <w:tc>
          <w:tcPr>
            <w:tcW w:w="1826" w:type="dxa"/>
          </w:tcPr>
          <w:p w:rsidR="00AF4AC0" w:rsidRPr="005E3E9F" w:rsidRDefault="00AF4AC0" w:rsidP="00AF4AC0">
            <w:pPr>
              <w:pStyle w:val="ad"/>
              <w:rPr>
                <w:lang w:val="en-US"/>
              </w:rPr>
            </w:pPr>
            <w:r w:rsidRPr="006F0E35">
              <w:t>PK</w:t>
            </w:r>
            <w:r w:rsidR="005E3E9F">
              <w:rPr>
                <w:lang w:val="en-US"/>
              </w:rPr>
              <w:t>, FK1</w:t>
            </w:r>
          </w:p>
        </w:tc>
      </w:tr>
      <w:tr w:rsidR="00AF4AC0" w:rsidRPr="006F0E35" w:rsidTr="000142CB">
        <w:tc>
          <w:tcPr>
            <w:tcW w:w="3739" w:type="dxa"/>
          </w:tcPr>
          <w:p w:rsidR="00AF4AC0" w:rsidRPr="005E3E9F" w:rsidRDefault="005E3E9F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GroupId</w:t>
            </w:r>
          </w:p>
        </w:tc>
        <w:tc>
          <w:tcPr>
            <w:tcW w:w="2239" w:type="dxa"/>
          </w:tcPr>
          <w:p w:rsidR="00AF4AC0" w:rsidRPr="006F0E35" w:rsidRDefault="00AF4AC0" w:rsidP="00AF4AC0">
            <w:pPr>
              <w:pStyle w:val="ad"/>
            </w:pPr>
            <w:r w:rsidRPr="006F0E35">
              <w:t>int</w:t>
            </w:r>
          </w:p>
        </w:tc>
        <w:tc>
          <w:tcPr>
            <w:tcW w:w="1545" w:type="dxa"/>
          </w:tcPr>
          <w:p w:rsidR="00AF4AC0" w:rsidRPr="00A14EE3" w:rsidRDefault="005E3E9F" w:rsidP="00A14EE3">
            <w:pPr>
              <w:pStyle w:val="ad"/>
              <w:rPr>
                <w:lang w:val="en-US"/>
              </w:rPr>
            </w:pPr>
            <w:r>
              <w:t>1</w:t>
            </w:r>
            <w:r w:rsidR="00A14EE3">
              <w:rPr>
                <w:lang w:val="en-US"/>
              </w:rPr>
              <w:t>0</w:t>
            </w:r>
          </w:p>
        </w:tc>
        <w:tc>
          <w:tcPr>
            <w:tcW w:w="1826" w:type="dxa"/>
          </w:tcPr>
          <w:p w:rsidR="00AF4AC0" w:rsidRPr="00C77038" w:rsidRDefault="00C77038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</w:tr>
      <w:tr w:rsidR="00AF4AC0" w:rsidRPr="006F0E35" w:rsidTr="000142CB">
        <w:tc>
          <w:tcPr>
            <w:tcW w:w="3739" w:type="dxa"/>
          </w:tcPr>
          <w:p w:rsidR="00AF4AC0" w:rsidRPr="005E3E9F" w:rsidRDefault="005E3E9F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ate</w:t>
            </w:r>
          </w:p>
        </w:tc>
        <w:tc>
          <w:tcPr>
            <w:tcW w:w="2239" w:type="dxa"/>
          </w:tcPr>
          <w:p w:rsidR="00AF4AC0" w:rsidRPr="005E3E9F" w:rsidRDefault="005E3E9F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ecimal</w:t>
            </w:r>
          </w:p>
        </w:tc>
        <w:tc>
          <w:tcPr>
            <w:tcW w:w="1545" w:type="dxa"/>
          </w:tcPr>
          <w:p w:rsidR="00AF4AC0" w:rsidRPr="005E3E9F" w:rsidRDefault="005E3E9F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5; 2</w:t>
            </w:r>
          </w:p>
        </w:tc>
        <w:tc>
          <w:tcPr>
            <w:tcW w:w="1826" w:type="dxa"/>
          </w:tcPr>
          <w:p w:rsidR="00AF4AC0" w:rsidRPr="006F0E35" w:rsidRDefault="00AF4AC0" w:rsidP="00AF4AC0">
            <w:pPr>
              <w:pStyle w:val="ad"/>
            </w:pPr>
          </w:p>
        </w:tc>
      </w:tr>
    </w:tbl>
    <w:p w:rsidR="00A14EE3" w:rsidRPr="006F0E35" w:rsidRDefault="00A14EE3" w:rsidP="00A14EE3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2</w:t>
      </w:r>
      <w:r w:rsidR="00E96BD9">
        <w:rPr>
          <w:noProof/>
        </w:rPr>
        <w:fldChar w:fldCharType="end"/>
      </w:r>
      <w:r w:rsidRPr="006F0E35">
        <w:t xml:space="preserve"> – Таблица Role (Роль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36"/>
        <w:gridCol w:w="2242"/>
        <w:gridCol w:w="1545"/>
        <w:gridCol w:w="1826"/>
      </w:tblGrid>
      <w:tr w:rsidR="00A14EE3" w:rsidRPr="006F0E35" w:rsidTr="000142CB">
        <w:tc>
          <w:tcPr>
            <w:tcW w:w="3736" w:type="dxa"/>
            <w:vAlign w:val="center"/>
          </w:tcPr>
          <w:p w:rsidR="00A14EE3" w:rsidRPr="006F0E35" w:rsidRDefault="00A14EE3" w:rsidP="000A280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42" w:type="dxa"/>
            <w:vAlign w:val="center"/>
          </w:tcPr>
          <w:p w:rsidR="00A14EE3" w:rsidRPr="006F0E35" w:rsidRDefault="00A14EE3" w:rsidP="000A280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5" w:type="dxa"/>
            <w:vAlign w:val="center"/>
          </w:tcPr>
          <w:p w:rsidR="00A14EE3" w:rsidRPr="006F0E35" w:rsidRDefault="00A14EE3" w:rsidP="000A280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6" w:type="dxa"/>
            <w:vAlign w:val="center"/>
          </w:tcPr>
          <w:p w:rsidR="00A14EE3" w:rsidRPr="006F0E35" w:rsidRDefault="00A14EE3" w:rsidP="000A280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A14EE3" w:rsidRPr="006F0E35" w:rsidTr="000142CB">
        <w:tc>
          <w:tcPr>
            <w:tcW w:w="3736" w:type="dxa"/>
          </w:tcPr>
          <w:p w:rsidR="00A14EE3" w:rsidRPr="006F0E35" w:rsidRDefault="00A14EE3" w:rsidP="000A2800">
            <w:pPr>
              <w:pStyle w:val="ad"/>
            </w:pPr>
            <w:r w:rsidRPr="006F0E35">
              <w:t>Id</w:t>
            </w:r>
          </w:p>
        </w:tc>
        <w:tc>
          <w:tcPr>
            <w:tcW w:w="2242" w:type="dxa"/>
          </w:tcPr>
          <w:p w:rsidR="00A14EE3" w:rsidRPr="006F0E35" w:rsidRDefault="00A14EE3" w:rsidP="000A2800">
            <w:pPr>
              <w:pStyle w:val="ad"/>
            </w:pPr>
            <w:r w:rsidRPr="006F0E35">
              <w:t>int</w:t>
            </w:r>
          </w:p>
        </w:tc>
        <w:tc>
          <w:tcPr>
            <w:tcW w:w="1545" w:type="dxa"/>
          </w:tcPr>
          <w:p w:rsidR="00A14EE3" w:rsidRPr="00A14EE3" w:rsidRDefault="00A14EE3" w:rsidP="00A14EE3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6" w:type="dxa"/>
          </w:tcPr>
          <w:p w:rsidR="00A14EE3" w:rsidRPr="006F0E35" w:rsidRDefault="00A14EE3" w:rsidP="000A2800">
            <w:pPr>
              <w:pStyle w:val="ad"/>
            </w:pPr>
            <w:r w:rsidRPr="006F0E35">
              <w:t>PK</w:t>
            </w:r>
          </w:p>
        </w:tc>
      </w:tr>
      <w:tr w:rsidR="00A14EE3" w:rsidRPr="006F0E35" w:rsidTr="000142CB">
        <w:tc>
          <w:tcPr>
            <w:tcW w:w="3736" w:type="dxa"/>
          </w:tcPr>
          <w:p w:rsidR="00A14EE3" w:rsidRPr="006F0E35" w:rsidRDefault="00A14EE3" w:rsidP="000A2800">
            <w:pPr>
              <w:pStyle w:val="ad"/>
            </w:pPr>
            <w:r w:rsidRPr="006F0E35">
              <w:t>Name</w:t>
            </w:r>
          </w:p>
        </w:tc>
        <w:tc>
          <w:tcPr>
            <w:tcW w:w="2242" w:type="dxa"/>
          </w:tcPr>
          <w:p w:rsidR="00A14EE3" w:rsidRPr="006F0E35" w:rsidRDefault="00A14EE3" w:rsidP="000A2800">
            <w:pPr>
              <w:pStyle w:val="ad"/>
            </w:pPr>
            <w:r w:rsidRPr="006F0E35">
              <w:t>nvarchar</w:t>
            </w:r>
          </w:p>
        </w:tc>
        <w:tc>
          <w:tcPr>
            <w:tcW w:w="1545" w:type="dxa"/>
          </w:tcPr>
          <w:p w:rsidR="00A14EE3" w:rsidRPr="006F0E35" w:rsidRDefault="00A14EE3" w:rsidP="000A2800">
            <w:pPr>
              <w:pStyle w:val="ad"/>
            </w:pPr>
            <w:r w:rsidRPr="006F0E35">
              <w:t>20</w:t>
            </w:r>
          </w:p>
        </w:tc>
        <w:tc>
          <w:tcPr>
            <w:tcW w:w="1826" w:type="dxa"/>
          </w:tcPr>
          <w:p w:rsidR="00A14EE3" w:rsidRPr="006F0E35" w:rsidRDefault="00A14EE3" w:rsidP="000A2800">
            <w:pPr>
              <w:pStyle w:val="ad"/>
            </w:pPr>
          </w:p>
        </w:tc>
      </w:tr>
      <w:tr w:rsidR="00A14EE3" w:rsidRPr="006F0E35" w:rsidTr="000142CB">
        <w:tc>
          <w:tcPr>
            <w:tcW w:w="3736" w:type="dxa"/>
          </w:tcPr>
          <w:p w:rsidR="00A14EE3" w:rsidRPr="00A14EE3" w:rsidRDefault="00A14EE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2242" w:type="dxa"/>
          </w:tcPr>
          <w:p w:rsidR="00A14EE3" w:rsidRPr="00A14EE3" w:rsidRDefault="00A14EE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545" w:type="dxa"/>
          </w:tcPr>
          <w:p w:rsidR="00A14EE3" w:rsidRPr="00A14EE3" w:rsidRDefault="00A14EE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6" w:type="dxa"/>
          </w:tcPr>
          <w:p w:rsidR="00A14EE3" w:rsidRPr="006F0E35" w:rsidRDefault="00A14EE3" w:rsidP="000A2800">
            <w:pPr>
              <w:pStyle w:val="ad"/>
            </w:pPr>
          </w:p>
        </w:tc>
      </w:tr>
    </w:tbl>
    <w:p w:rsidR="00AF4AC0" w:rsidRPr="006F0E35" w:rsidRDefault="00AF4AC0" w:rsidP="00AF4AC0">
      <w:pPr>
        <w:pStyle w:val="ae"/>
      </w:pPr>
      <w:r w:rsidRPr="006F0E35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3</w:t>
      </w:r>
      <w:r w:rsidR="0030005D">
        <w:rPr>
          <w:noProof/>
        </w:rPr>
        <w:fldChar w:fldCharType="end"/>
      </w:r>
      <w:r w:rsidR="00C62F06"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3</w:t>
      </w:r>
      <w:r w:rsidR="0030005D">
        <w:rPr>
          <w:noProof/>
        </w:rPr>
        <w:fldChar w:fldCharType="end"/>
      </w:r>
      <w:r w:rsidRPr="006F0E35">
        <w:t xml:space="preserve"> – Таблица </w:t>
      </w:r>
      <w:r w:rsidR="00E046D7">
        <w:rPr>
          <w:lang w:val="en-US"/>
        </w:rPr>
        <w:t>User</w:t>
      </w:r>
      <w:r w:rsidRPr="006F0E35">
        <w:t xml:space="preserve"> (</w:t>
      </w:r>
      <w:r w:rsidR="00E046D7">
        <w:t>Пользователь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40"/>
        <w:gridCol w:w="2240"/>
        <w:gridCol w:w="1544"/>
        <w:gridCol w:w="1825"/>
      </w:tblGrid>
      <w:tr w:rsidR="00AF4AC0" w:rsidRPr="006F0E35" w:rsidTr="000142CB">
        <w:tc>
          <w:tcPr>
            <w:tcW w:w="3740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40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4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5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AF4AC0" w:rsidRPr="006F0E35" w:rsidTr="000142CB">
        <w:tc>
          <w:tcPr>
            <w:tcW w:w="3740" w:type="dxa"/>
          </w:tcPr>
          <w:p w:rsidR="00AF4AC0" w:rsidRPr="006F0E35" w:rsidRDefault="00AF4AC0" w:rsidP="00AF4AC0">
            <w:pPr>
              <w:pStyle w:val="ad"/>
            </w:pPr>
            <w:r w:rsidRPr="006F0E35">
              <w:t>Id</w:t>
            </w:r>
          </w:p>
        </w:tc>
        <w:tc>
          <w:tcPr>
            <w:tcW w:w="2240" w:type="dxa"/>
          </w:tcPr>
          <w:p w:rsidR="00AF4AC0" w:rsidRPr="006F0E35" w:rsidRDefault="00AF4AC0" w:rsidP="00AF4AC0">
            <w:pPr>
              <w:pStyle w:val="ad"/>
            </w:pPr>
            <w:r w:rsidRPr="006F0E35">
              <w:t>int</w:t>
            </w:r>
          </w:p>
        </w:tc>
        <w:tc>
          <w:tcPr>
            <w:tcW w:w="1544" w:type="dxa"/>
          </w:tcPr>
          <w:p w:rsidR="00AF4AC0" w:rsidRPr="006F0E35" w:rsidRDefault="00AF4AC0" w:rsidP="00AF4AC0">
            <w:pPr>
              <w:pStyle w:val="ad"/>
            </w:pPr>
            <w:r w:rsidRPr="006F0E35">
              <w:t>10</w:t>
            </w:r>
          </w:p>
        </w:tc>
        <w:tc>
          <w:tcPr>
            <w:tcW w:w="1825" w:type="dxa"/>
          </w:tcPr>
          <w:p w:rsidR="00AF4AC0" w:rsidRPr="006F0E35" w:rsidRDefault="00AF4AC0" w:rsidP="00AF4AC0">
            <w:pPr>
              <w:pStyle w:val="ad"/>
            </w:pPr>
            <w:r w:rsidRPr="006F0E35">
              <w:t>PK</w:t>
            </w:r>
          </w:p>
        </w:tc>
      </w:tr>
      <w:tr w:rsidR="00AF4AC0" w:rsidRPr="006F0E35" w:rsidTr="000142CB">
        <w:tc>
          <w:tcPr>
            <w:tcW w:w="3740" w:type="dxa"/>
          </w:tcPr>
          <w:p w:rsidR="00AF4AC0" w:rsidRPr="006F0E35" w:rsidRDefault="00AF4AC0" w:rsidP="00AF4AC0">
            <w:pPr>
              <w:pStyle w:val="ad"/>
            </w:pPr>
            <w:r w:rsidRPr="006F0E35">
              <w:t>Name</w:t>
            </w:r>
          </w:p>
        </w:tc>
        <w:tc>
          <w:tcPr>
            <w:tcW w:w="2240" w:type="dxa"/>
          </w:tcPr>
          <w:p w:rsidR="00AF4AC0" w:rsidRPr="006F0E35" w:rsidRDefault="00AF4AC0" w:rsidP="00AF4AC0">
            <w:pPr>
              <w:pStyle w:val="ad"/>
            </w:pPr>
            <w:r w:rsidRPr="006F0E35">
              <w:t>nvarchar</w:t>
            </w:r>
          </w:p>
        </w:tc>
        <w:tc>
          <w:tcPr>
            <w:tcW w:w="1544" w:type="dxa"/>
          </w:tcPr>
          <w:p w:rsidR="00AF4AC0" w:rsidRPr="006F0E35" w:rsidRDefault="00E046D7" w:rsidP="00AF4AC0">
            <w:pPr>
              <w:pStyle w:val="ad"/>
            </w:pPr>
            <w:r>
              <w:rPr>
                <w:lang w:val="en-US"/>
              </w:rPr>
              <w:t>10</w:t>
            </w:r>
            <w:r w:rsidR="00AF4AC0" w:rsidRPr="006F0E35">
              <w:t>0</w:t>
            </w:r>
          </w:p>
        </w:tc>
        <w:tc>
          <w:tcPr>
            <w:tcW w:w="1825" w:type="dxa"/>
          </w:tcPr>
          <w:p w:rsidR="00AF4AC0" w:rsidRPr="006F0E35" w:rsidRDefault="00AF4AC0" w:rsidP="00AF4AC0">
            <w:pPr>
              <w:pStyle w:val="ad"/>
            </w:pPr>
          </w:p>
        </w:tc>
      </w:tr>
      <w:tr w:rsidR="00AF4AC0" w:rsidRPr="006F0E35" w:rsidTr="000142CB">
        <w:tc>
          <w:tcPr>
            <w:tcW w:w="3740" w:type="dxa"/>
          </w:tcPr>
          <w:p w:rsidR="00AF4AC0" w:rsidRPr="00E046D7" w:rsidRDefault="00E046D7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Login</w:t>
            </w:r>
          </w:p>
        </w:tc>
        <w:tc>
          <w:tcPr>
            <w:tcW w:w="2240" w:type="dxa"/>
          </w:tcPr>
          <w:p w:rsidR="00AF4AC0" w:rsidRPr="006F0E35" w:rsidRDefault="00AF4AC0" w:rsidP="00AF4AC0">
            <w:pPr>
              <w:pStyle w:val="ad"/>
            </w:pPr>
            <w:r w:rsidRPr="006F0E35">
              <w:t>nvarchar</w:t>
            </w:r>
          </w:p>
        </w:tc>
        <w:tc>
          <w:tcPr>
            <w:tcW w:w="1544" w:type="dxa"/>
          </w:tcPr>
          <w:p w:rsidR="00AF4AC0" w:rsidRPr="00E046D7" w:rsidRDefault="00E046D7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1825" w:type="dxa"/>
          </w:tcPr>
          <w:p w:rsidR="00AF4AC0" w:rsidRPr="006F0E35" w:rsidRDefault="00AF4AC0" w:rsidP="00AF4AC0">
            <w:pPr>
              <w:pStyle w:val="ad"/>
            </w:pPr>
          </w:p>
        </w:tc>
      </w:tr>
      <w:tr w:rsidR="00E046D7" w:rsidRPr="006F0E35" w:rsidTr="000142CB">
        <w:tc>
          <w:tcPr>
            <w:tcW w:w="3740" w:type="dxa"/>
          </w:tcPr>
          <w:p w:rsidR="00E046D7" w:rsidRPr="00E046D7" w:rsidRDefault="00E046D7" w:rsidP="00E046D7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2240" w:type="dxa"/>
          </w:tcPr>
          <w:p w:rsidR="00E046D7" w:rsidRPr="006F0E35" w:rsidRDefault="00E046D7" w:rsidP="00E046D7">
            <w:pPr>
              <w:pStyle w:val="ad"/>
            </w:pPr>
            <w:r w:rsidRPr="006F0E35">
              <w:t>nvarchar</w:t>
            </w:r>
          </w:p>
        </w:tc>
        <w:tc>
          <w:tcPr>
            <w:tcW w:w="1544" w:type="dxa"/>
          </w:tcPr>
          <w:p w:rsidR="00E046D7" w:rsidRPr="00E046D7" w:rsidRDefault="00E046D7" w:rsidP="00E046D7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1825" w:type="dxa"/>
          </w:tcPr>
          <w:p w:rsidR="00E046D7" w:rsidRPr="006F0E35" w:rsidRDefault="00E046D7" w:rsidP="00E046D7">
            <w:pPr>
              <w:pStyle w:val="ad"/>
            </w:pPr>
          </w:p>
        </w:tc>
      </w:tr>
      <w:tr w:rsidR="00E046D7" w:rsidRPr="006F0E35" w:rsidTr="000142CB">
        <w:tc>
          <w:tcPr>
            <w:tcW w:w="3740" w:type="dxa"/>
          </w:tcPr>
          <w:p w:rsidR="00E046D7" w:rsidRPr="00E046D7" w:rsidRDefault="00E046D7" w:rsidP="00E046D7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oleId</w:t>
            </w:r>
          </w:p>
        </w:tc>
        <w:tc>
          <w:tcPr>
            <w:tcW w:w="2240" w:type="dxa"/>
          </w:tcPr>
          <w:p w:rsidR="00E046D7" w:rsidRPr="00E046D7" w:rsidRDefault="00E046D7" w:rsidP="00E046D7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E046D7" w:rsidRPr="006F0E35" w:rsidRDefault="00E046D7" w:rsidP="00E046D7">
            <w:pPr>
              <w:pStyle w:val="ad"/>
            </w:pPr>
            <w:r>
              <w:rPr>
                <w:lang w:val="en-US"/>
              </w:rPr>
              <w:t>1</w:t>
            </w:r>
            <w:r w:rsidRPr="006F0E35">
              <w:t>0</w:t>
            </w:r>
          </w:p>
        </w:tc>
        <w:tc>
          <w:tcPr>
            <w:tcW w:w="1825" w:type="dxa"/>
          </w:tcPr>
          <w:p w:rsidR="00E046D7" w:rsidRPr="00E046D7" w:rsidRDefault="00E046D7" w:rsidP="00E046D7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</w:tr>
    </w:tbl>
    <w:p w:rsidR="00C16539" w:rsidRPr="006F0E35" w:rsidRDefault="00C16539" w:rsidP="00C16539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4</w:t>
      </w:r>
      <w:r w:rsidR="00E96BD9">
        <w:rPr>
          <w:noProof/>
        </w:rPr>
        <w:fldChar w:fldCharType="end"/>
      </w:r>
      <w:r w:rsidRPr="006F0E35">
        <w:t xml:space="preserve"> – Таблица </w:t>
      </w:r>
      <w:r>
        <w:rPr>
          <w:lang w:val="en-US"/>
        </w:rPr>
        <w:t>Group</w:t>
      </w:r>
      <w:r w:rsidRPr="006F0E35">
        <w:t xml:space="preserve"> (</w:t>
      </w:r>
      <w:r>
        <w:t>Группа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36"/>
        <w:gridCol w:w="2242"/>
        <w:gridCol w:w="1545"/>
        <w:gridCol w:w="1826"/>
      </w:tblGrid>
      <w:tr w:rsidR="00C16539" w:rsidRPr="006F0E35" w:rsidTr="000142CB">
        <w:tc>
          <w:tcPr>
            <w:tcW w:w="3736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42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5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6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C16539" w:rsidRPr="006F0E35" w:rsidTr="000142CB">
        <w:tc>
          <w:tcPr>
            <w:tcW w:w="3736" w:type="dxa"/>
          </w:tcPr>
          <w:p w:rsidR="00C16539" w:rsidRPr="006F0E35" w:rsidRDefault="00C16539" w:rsidP="000A2800">
            <w:pPr>
              <w:pStyle w:val="ad"/>
            </w:pPr>
            <w:r w:rsidRPr="006F0E35">
              <w:t>Id</w:t>
            </w:r>
          </w:p>
        </w:tc>
        <w:tc>
          <w:tcPr>
            <w:tcW w:w="2242" w:type="dxa"/>
          </w:tcPr>
          <w:p w:rsidR="00C16539" w:rsidRPr="006F0E35" w:rsidRDefault="00C16539" w:rsidP="000A2800">
            <w:pPr>
              <w:pStyle w:val="ad"/>
            </w:pPr>
            <w:r w:rsidRPr="006F0E35">
              <w:t>int</w:t>
            </w:r>
          </w:p>
        </w:tc>
        <w:tc>
          <w:tcPr>
            <w:tcW w:w="1545" w:type="dxa"/>
          </w:tcPr>
          <w:p w:rsidR="00C16539" w:rsidRPr="00A14EE3" w:rsidRDefault="00C16539" w:rsidP="000A2800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6" w:type="dxa"/>
          </w:tcPr>
          <w:p w:rsidR="00C16539" w:rsidRPr="006F0E35" w:rsidRDefault="00C16539" w:rsidP="000A2800">
            <w:pPr>
              <w:pStyle w:val="ad"/>
            </w:pPr>
            <w:r w:rsidRPr="006F0E35">
              <w:t>PK</w:t>
            </w:r>
          </w:p>
        </w:tc>
      </w:tr>
      <w:tr w:rsidR="00C16539" w:rsidRPr="006F0E35" w:rsidTr="000142CB">
        <w:tc>
          <w:tcPr>
            <w:tcW w:w="3736" w:type="dxa"/>
          </w:tcPr>
          <w:p w:rsidR="00C16539" w:rsidRPr="006F0E35" w:rsidRDefault="00C16539" w:rsidP="000A2800">
            <w:pPr>
              <w:pStyle w:val="ad"/>
            </w:pPr>
            <w:r w:rsidRPr="006F0E35">
              <w:t>Name</w:t>
            </w:r>
          </w:p>
        </w:tc>
        <w:tc>
          <w:tcPr>
            <w:tcW w:w="2242" w:type="dxa"/>
          </w:tcPr>
          <w:p w:rsidR="00C16539" w:rsidRPr="006F0E35" w:rsidRDefault="00C16539" w:rsidP="000A2800">
            <w:pPr>
              <w:pStyle w:val="ad"/>
            </w:pPr>
            <w:r w:rsidRPr="006F0E35">
              <w:t>nvarchar</w:t>
            </w:r>
          </w:p>
        </w:tc>
        <w:tc>
          <w:tcPr>
            <w:tcW w:w="1545" w:type="dxa"/>
          </w:tcPr>
          <w:p w:rsidR="00C16539" w:rsidRPr="006F0E35" w:rsidRDefault="00C16539" w:rsidP="000A2800">
            <w:pPr>
              <w:pStyle w:val="ad"/>
            </w:pPr>
            <w:r w:rsidRPr="006F0E35">
              <w:t>20</w:t>
            </w:r>
          </w:p>
        </w:tc>
        <w:tc>
          <w:tcPr>
            <w:tcW w:w="1826" w:type="dxa"/>
          </w:tcPr>
          <w:p w:rsidR="00C16539" w:rsidRPr="006F0E35" w:rsidRDefault="00C16539" w:rsidP="000A2800">
            <w:pPr>
              <w:pStyle w:val="ad"/>
            </w:pPr>
          </w:p>
        </w:tc>
      </w:tr>
    </w:tbl>
    <w:p w:rsidR="00C16539" w:rsidRPr="006F0E35" w:rsidRDefault="00C16539" w:rsidP="00C16539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Pr="006F0E35">
        <w:t xml:space="preserve"> – Таблица </w:t>
      </w:r>
      <w:r>
        <w:rPr>
          <w:lang w:val="en-US"/>
        </w:rPr>
        <w:t>Subject</w:t>
      </w:r>
      <w:r w:rsidRPr="006F0E35">
        <w:t xml:space="preserve"> (</w:t>
      </w:r>
      <w:r>
        <w:t>Предмет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36"/>
        <w:gridCol w:w="2242"/>
        <w:gridCol w:w="1545"/>
        <w:gridCol w:w="1826"/>
      </w:tblGrid>
      <w:tr w:rsidR="00C16539" w:rsidRPr="006F0E35" w:rsidTr="000142CB">
        <w:tc>
          <w:tcPr>
            <w:tcW w:w="3736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42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5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6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C16539" w:rsidRPr="006F0E35" w:rsidTr="000142CB">
        <w:tc>
          <w:tcPr>
            <w:tcW w:w="3736" w:type="dxa"/>
          </w:tcPr>
          <w:p w:rsidR="00C16539" w:rsidRPr="006F0E35" w:rsidRDefault="00C16539" w:rsidP="000A2800">
            <w:pPr>
              <w:pStyle w:val="ad"/>
            </w:pPr>
            <w:r w:rsidRPr="006F0E35">
              <w:t>Id</w:t>
            </w:r>
          </w:p>
        </w:tc>
        <w:tc>
          <w:tcPr>
            <w:tcW w:w="2242" w:type="dxa"/>
          </w:tcPr>
          <w:p w:rsidR="00C16539" w:rsidRPr="006F0E35" w:rsidRDefault="00C16539" w:rsidP="000A2800">
            <w:pPr>
              <w:pStyle w:val="ad"/>
            </w:pPr>
            <w:r w:rsidRPr="006F0E35">
              <w:t>int</w:t>
            </w:r>
          </w:p>
        </w:tc>
        <w:tc>
          <w:tcPr>
            <w:tcW w:w="1545" w:type="dxa"/>
          </w:tcPr>
          <w:p w:rsidR="00C16539" w:rsidRPr="00A14EE3" w:rsidRDefault="00C16539" w:rsidP="000A2800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6" w:type="dxa"/>
          </w:tcPr>
          <w:p w:rsidR="00C16539" w:rsidRPr="006F0E35" w:rsidRDefault="00C16539" w:rsidP="000A2800">
            <w:pPr>
              <w:pStyle w:val="ad"/>
            </w:pPr>
            <w:r w:rsidRPr="006F0E35">
              <w:t>PK</w:t>
            </w:r>
          </w:p>
        </w:tc>
      </w:tr>
      <w:tr w:rsidR="00C16539" w:rsidRPr="006F0E35" w:rsidTr="000142CB">
        <w:tc>
          <w:tcPr>
            <w:tcW w:w="3736" w:type="dxa"/>
          </w:tcPr>
          <w:p w:rsidR="00C16539" w:rsidRPr="006F0E35" w:rsidRDefault="00C16539" w:rsidP="000A2800">
            <w:pPr>
              <w:pStyle w:val="ad"/>
            </w:pPr>
            <w:r w:rsidRPr="006F0E35">
              <w:t>Name</w:t>
            </w:r>
          </w:p>
        </w:tc>
        <w:tc>
          <w:tcPr>
            <w:tcW w:w="2242" w:type="dxa"/>
          </w:tcPr>
          <w:p w:rsidR="00C16539" w:rsidRPr="006F0E35" w:rsidRDefault="00C16539" w:rsidP="000A2800">
            <w:pPr>
              <w:pStyle w:val="ad"/>
            </w:pPr>
            <w:r w:rsidRPr="006F0E35">
              <w:t>nvarchar</w:t>
            </w:r>
          </w:p>
        </w:tc>
        <w:tc>
          <w:tcPr>
            <w:tcW w:w="1545" w:type="dxa"/>
          </w:tcPr>
          <w:p w:rsidR="00C16539" w:rsidRPr="006F0E35" w:rsidRDefault="00C16539" w:rsidP="000A2800">
            <w:pPr>
              <w:pStyle w:val="ad"/>
            </w:pPr>
            <w:r>
              <w:t>10</w:t>
            </w:r>
            <w:r w:rsidRPr="006F0E35">
              <w:t>0</w:t>
            </w:r>
          </w:p>
        </w:tc>
        <w:tc>
          <w:tcPr>
            <w:tcW w:w="1826" w:type="dxa"/>
          </w:tcPr>
          <w:p w:rsidR="00C16539" w:rsidRPr="006F0E35" w:rsidRDefault="00C16539" w:rsidP="000A2800">
            <w:pPr>
              <w:pStyle w:val="ad"/>
            </w:pPr>
          </w:p>
        </w:tc>
      </w:tr>
      <w:tr w:rsidR="00C16539" w:rsidRPr="006F0E35" w:rsidTr="000142CB">
        <w:tc>
          <w:tcPr>
            <w:tcW w:w="3736" w:type="dxa"/>
          </w:tcPr>
          <w:p w:rsidR="00C16539" w:rsidRPr="00C16539" w:rsidRDefault="00C1653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2242" w:type="dxa"/>
          </w:tcPr>
          <w:p w:rsidR="00C16539" w:rsidRPr="00C16539" w:rsidRDefault="00C1653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545" w:type="dxa"/>
          </w:tcPr>
          <w:p w:rsidR="00C16539" w:rsidRPr="00C16539" w:rsidRDefault="00C1653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6" w:type="dxa"/>
          </w:tcPr>
          <w:p w:rsidR="00C16539" w:rsidRPr="006F0E35" w:rsidRDefault="00C16539" w:rsidP="000A2800">
            <w:pPr>
              <w:pStyle w:val="ad"/>
            </w:pPr>
          </w:p>
        </w:tc>
      </w:tr>
    </w:tbl>
    <w:p w:rsidR="00C16539" w:rsidRPr="006F0E35" w:rsidRDefault="00C16539" w:rsidP="00C16539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6</w:t>
      </w:r>
      <w:r w:rsidR="00E96BD9">
        <w:rPr>
          <w:noProof/>
        </w:rPr>
        <w:fldChar w:fldCharType="end"/>
      </w:r>
      <w:r w:rsidRPr="006F0E35">
        <w:t xml:space="preserve"> – Таблица </w:t>
      </w:r>
      <w:r>
        <w:rPr>
          <w:lang w:val="en-US"/>
        </w:rPr>
        <w:t>Test</w:t>
      </w:r>
      <w:r w:rsidRPr="006F0E35">
        <w:t xml:space="preserve"> (</w:t>
      </w:r>
      <w:r>
        <w:t>Тест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40"/>
        <w:gridCol w:w="2240"/>
        <w:gridCol w:w="1544"/>
        <w:gridCol w:w="1825"/>
      </w:tblGrid>
      <w:tr w:rsidR="00C16539" w:rsidRPr="006F0E35" w:rsidTr="000142CB">
        <w:tc>
          <w:tcPr>
            <w:tcW w:w="3740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40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4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5" w:type="dxa"/>
            <w:vAlign w:val="center"/>
          </w:tcPr>
          <w:p w:rsidR="00C16539" w:rsidRPr="006F0E35" w:rsidRDefault="00C16539" w:rsidP="000A280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C16539" w:rsidRPr="006F0E35" w:rsidTr="000142CB">
        <w:tc>
          <w:tcPr>
            <w:tcW w:w="3740" w:type="dxa"/>
          </w:tcPr>
          <w:p w:rsidR="00C16539" w:rsidRPr="006F0E35" w:rsidRDefault="00C16539" w:rsidP="000A2800">
            <w:pPr>
              <w:pStyle w:val="ad"/>
            </w:pPr>
            <w:r w:rsidRPr="006F0E35">
              <w:t>Id</w:t>
            </w:r>
          </w:p>
        </w:tc>
        <w:tc>
          <w:tcPr>
            <w:tcW w:w="2240" w:type="dxa"/>
          </w:tcPr>
          <w:p w:rsidR="00C16539" w:rsidRPr="006F0E35" w:rsidRDefault="00C16539" w:rsidP="000A2800">
            <w:pPr>
              <w:pStyle w:val="ad"/>
            </w:pPr>
            <w:r w:rsidRPr="006F0E35">
              <w:t>int</w:t>
            </w:r>
          </w:p>
        </w:tc>
        <w:tc>
          <w:tcPr>
            <w:tcW w:w="1544" w:type="dxa"/>
          </w:tcPr>
          <w:p w:rsidR="00C16539" w:rsidRPr="00A14EE3" w:rsidRDefault="00C16539" w:rsidP="000A2800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5" w:type="dxa"/>
          </w:tcPr>
          <w:p w:rsidR="00C16539" w:rsidRPr="006F0E35" w:rsidRDefault="00C16539" w:rsidP="000A2800">
            <w:pPr>
              <w:pStyle w:val="ad"/>
            </w:pPr>
            <w:r w:rsidRPr="006F0E35">
              <w:t>PK</w:t>
            </w:r>
          </w:p>
        </w:tc>
      </w:tr>
      <w:tr w:rsidR="00C16539" w:rsidRPr="006F0E35" w:rsidTr="000142CB">
        <w:tc>
          <w:tcPr>
            <w:tcW w:w="3740" w:type="dxa"/>
          </w:tcPr>
          <w:p w:rsidR="00C16539" w:rsidRPr="006F0E35" w:rsidRDefault="00C16539" w:rsidP="000A2800">
            <w:pPr>
              <w:pStyle w:val="ad"/>
            </w:pPr>
            <w:r w:rsidRPr="006F0E35">
              <w:t>Name</w:t>
            </w:r>
          </w:p>
        </w:tc>
        <w:tc>
          <w:tcPr>
            <w:tcW w:w="2240" w:type="dxa"/>
          </w:tcPr>
          <w:p w:rsidR="00C16539" w:rsidRPr="006F0E35" w:rsidRDefault="00C16539" w:rsidP="000A2800">
            <w:pPr>
              <w:pStyle w:val="ad"/>
            </w:pPr>
            <w:r w:rsidRPr="006F0E35">
              <w:t>nvarchar</w:t>
            </w:r>
          </w:p>
        </w:tc>
        <w:tc>
          <w:tcPr>
            <w:tcW w:w="1544" w:type="dxa"/>
          </w:tcPr>
          <w:p w:rsidR="00C16539" w:rsidRPr="006F0E35" w:rsidRDefault="00C16539" w:rsidP="000A2800">
            <w:pPr>
              <w:pStyle w:val="ad"/>
            </w:pPr>
            <w:r>
              <w:t>10</w:t>
            </w:r>
            <w:r w:rsidRPr="006F0E35">
              <w:t>0</w:t>
            </w:r>
          </w:p>
        </w:tc>
        <w:tc>
          <w:tcPr>
            <w:tcW w:w="1825" w:type="dxa"/>
          </w:tcPr>
          <w:p w:rsidR="00C16539" w:rsidRPr="006F0E35" w:rsidRDefault="00C16539" w:rsidP="000A2800">
            <w:pPr>
              <w:pStyle w:val="ad"/>
            </w:pPr>
          </w:p>
        </w:tc>
      </w:tr>
      <w:tr w:rsidR="00C16539" w:rsidRPr="006F0E35" w:rsidTr="000142CB">
        <w:tc>
          <w:tcPr>
            <w:tcW w:w="3740" w:type="dxa"/>
          </w:tcPr>
          <w:p w:rsidR="00C16539" w:rsidRP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UserId</w:t>
            </w:r>
          </w:p>
        </w:tc>
        <w:tc>
          <w:tcPr>
            <w:tcW w:w="2240" w:type="dxa"/>
          </w:tcPr>
          <w:p w:rsidR="00C16539" w:rsidRPr="00C16539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C16539" w:rsidRPr="00C16539" w:rsidRDefault="00C1653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5" w:type="dxa"/>
          </w:tcPr>
          <w:p w:rsidR="00C16539" w:rsidRP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</w:tr>
      <w:tr w:rsidR="00CB46F3" w:rsidRPr="006F0E35" w:rsidTr="000142CB">
        <w:tc>
          <w:tcPr>
            <w:tcW w:w="3740" w:type="dxa"/>
          </w:tcPr>
          <w:p w:rsid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ubjectId</w:t>
            </w:r>
          </w:p>
        </w:tc>
        <w:tc>
          <w:tcPr>
            <w:tcW w:w="2240" w:type="dxa"/>
          </w:tcPr>
          <w:p w:rsid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5" w:type="dxa"/>
          </w:tcPr>
          <w:p w:rsidR="00CB46F3" w:rsidRP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</w:tr>
      <w:tr w:rsidR="00CB46F3" w:rsidRPr="006F0E35" w:rsidTr="000142CB">
        <w:tc>
          <w:tcPr>
            <w:tcW w:w="3740" w:type="dxa"/>
          </w:tcPr>
          <w:p w:rsid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MinScore</w:t>
            </w:r>
          </w:p>
        </w:tc>
        <w:tc>
          <w:tcPr>
            <w:tcW w:w="2240" w:type="dxa"/>
          </w:tcPr>
          <w:p w:rsid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5" w:type="dxa"/>
          </w:tcPr>
          <w:p w:rsidR="00CB46F3" w:rsidRPr="006F0E35" w:rsidRDefault="00CB46F3" w:rsidP="000A2800">
            <w:pPr>
              <w:pStyle w:val="ad"/>
            </w:pPr>
          </w:p>
        </w:tc>
      </w:tr>
    </w:tbl>
    <w:p w:rsidR="00CB46F3" w:rsidRPr="006F0E35" w:rsidRDefault="00CB46F3" w:rsidP="00CB46F3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7</w:t>
      </w:r>
      <w:r w:rsidR="00E96BD9">
        <w:rPr>
          <w:noProof/>
        </w:rPr>
        <w:fldChar w:fldCharType="end"/>
      </w:r>
      <w:r w:rsidRPr="006F0E35">
        <w:t xml:space="preserve"> – Таблица </w:t>
      </w:r>
      <w:r>
        <w:rPr>
          <w:lang w:val="en-US"/>
        </w:rPr>
        <w:t>QuestionType</w:t>
      </w:r>
      <w:r w:rsidRPr="006F0E35">
        <w:t xml:space="preserve"> (</w:t>
      </w:r>
      <w:r>
        <w:t>Тип вопроса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36"/>
        <w:gridCol w:w="2242"/>
        <w:gridCol w:w="1545"/>
        <w:gridCol w:w="1826"/>
      </w:tblGrid>
      <w:tr w:rsidR="00CB46F3" w:rsidRPr="006F0E35" w:rsidTr="000142CB">
        <w:tc>
          <w:tcPr>
            <w:tcW w:w="3736" w:type="dxa"/>
            <w:vAlign w:val="center"/>
          </w:tcPr>
          <w:p w:rsidR="00CB46F3" w:rsidRPr="006F0E35" w:rsidRDefault="00CB46F3" w:rsidP="000A280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42" w:type="dxa"/>
            <w:vAlign w:val="center"/>
          </w:tcPr>
          <w:p w:rsidR="00CB46F3" w:rsidRPr="006F0E35" w:rsidRDefault="00CB46F3" w:rsidP="000A280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5" w:type="dxa"/>
            <w:vAlign w:val="center"/>
          </w:tcPr>
          <w:p w:rsidR="00CB46F3" w:rsidRPr="006F0E35" w:rsidRDefault="00CB46F3" w:rsidP="000A280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6" w:type="dxa"/>
            <w:vAlign w:val="center"/>
          </w:tcPr>
          <w:p w:rsidR="00CB46F3" w:rsidRPr="006F0E35" w:rsidRDefault="00CB46F3" w:rsidP="000A280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CB46F3" w:rsidRPr="006F0E35" w:rsidTr="000142CB">
        <w:tc>
          <w:tcPr>
            <w:tcW w:w="3736" w:type="dxa"/>
          </w:tcPr>
          <w:p w:rsidR="00CB46F3" w:rsidRPr="006F0E35" w:rsidRDefault="00CB46F3" w:rsidP="000A2800">
            <w:pPr>
              <w:pStyle w:val="ad"/>
            </w:pPr>
            <w:r w:rsidRPr="006F0E35">
              <w:t>Id</w:t>
            </w:r>
          </w:p>
        </w:tc>
        <w:tc>
          <w:tcPr>
            <w:tcW w:w="2242" w:type="dxa"/>
          </w:tcPr>
          <w:p w:rsidR="00CB46F3" w:rsidRPr="006F0E35" w:rsidRDefault="00CB46F3" w:rsidP="000A2800">
            <w:pPr>
              <w:pStyle w:val="ad"/>
            </w:pPr>
            <w:r w:rsidRPr="006F0E35">
              <w:t>int</w:t>
            </w:r>
          </w:p>
        </w:tc>
        <w:tc>
          <w:tcPr>
            <w:tcW w:w="1545" w:type="dxa"/>
          </w:tcPr>
          <w:p w:rsidR="00CB46F3" w:rsidRPr="00A14EE3" w:rsidRDefault="00CB46F3" w:rsidP="000A2800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6" w:type="dxa"/>
          </w:tcPr>
          <w:p w:rsidR="00CB46F3" w:rsidRPr="006F0E35" w:rsidRDefault="00CB46F3" w:rsidP="000A2800">
            <w:pPr>
              <w:pStyle w:val="ad"/>
            </w:pPr>
            <w:r w:rsidRPr="006F0E35">
              <w:t>PK</w:t>
            </w:r>
          </w:p>
        </w:tc>
      </w:tr>
      <w:tr w:rsidR="00CB46F3" w:rsidRPr="006F0E35" w:rsidTr="000142CB">
        <w:tc>
          <w:tcPr>
            <w:tcW w:w="3736" w:type="dxa"/>
          </w:tcPr>
          <w:p w:rsidR="00CB46F3" w:rsidRPr="006F0E35" w:rsidRDefault="00CB46F3" w:rsidP="000A2800">
            <w:pPr>
              <w:pStyle w:val="ad"/>
            </w:pPr>
            <w:r w:rsidRPr="006F0E35">
              <w:t>Name</w:t>
            </w:r>
          </w:p>
        </w:tc>
        <w:tc>
          <w:tcPr>
            <w:tcW w:w="2242" w:type="dxa"/>
          </w:tcPr>
          <w:p w:rsidR="00CB46F3" w:rsidRPr="006F0E35" w:rsidRDefault="00CB46F3" w:rsidP="000A2800">
            <w:pPr>
              <w:pStyle w:val="ad"/>
            </w:pPr>
            <w:r w:rsidRPr="006F0E35">
              <w:t>nvarchar</w:t>
            </w:r>
          </w:p>
        </w:tc>
        <w:tc>
          <w:tcPr>
            <w:tcW w:w="1545" w:type="dxa"/>
          </w:tcPr>
          <w:p w:rsidR="00CB46F3" w:rsidRPr="006F0E35" w:rsidRDefault="00CB46F3" w:rsidP="000A2800">
            <w:pPr>
              <w:pStyle w:val="ad"/>
            </w:pPr>
            <w:r>
              <w:rPr>
                <w:lang w:val="en-US"/>
              </w:rPr>
              <w:t>5</w:t>
            </w:r>
            <w:r w:rsidRPr="006F0E35">
              <w:t>0</w:t>
            </w:r>
          </w:p>
        </w:tc>
        <w:tc>
          <w:tcPr>
            <w:tcW w:w="1826" w:type="dxa"/>
          </w:tcPr>
          <w:p w:rsidR="00CB46F3" w:rsidRPr="006F0E35" w:rsidRDefault="00CB46F3" w:rsidP="000A2800">
            <w:pPr>
              <w:pStyle w:val="ad"/>
            </w:pPr>
          </w:p>
        </w:tc>
      </w:tr>
    </w:tbl>
    <w:p w:rsidR="00CB46F3" w:rsidRDefault="00CB46F3" w:rsidP="00CB46F3">
      <w:r>
        <w:br w:type="page"/>
      </w:r>
    </w:p>
    <w:p w:rsidR="00CB46F3" w:rsidRPr="006F0E35" w:rsidRDefault="00CB46F3" w:rsidP="00CB46F3">
      <w:pPr>
        <w:pStyle w:val="ae"/>
      </w:pPr>
      <w:r w:rsidRPr="006F0E35">
        <w:lastRenderedPageBreak/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8</w:t>
      </w:r>
      <w:r w:rsidR="00E96BD9">
        <w:rPr>
          <w:noProof/>
        </w:rPr>
        <w:fldChar w:fldCharType="end"/>
      </w:r>
      <w:r w:rsidRPr="006F0E35">
        <w:t xml:space="preserve"> – Таблица</w:t>
      </w:r>
      <w:r w:rsidR="00356F5C">
        <w:rPr>
          <w:lang w:val="en-US"/>
        </w:rPr>
        <w:t xml:space="preserve"> Section</w:t>
      </w:r>
      <w:r w:rsidRPr="006F0E35">
        <w:t xml:space="preserve"> (</w:t>
      </w:r>
      <w:r w:rsidR="00356F5C">
        <w:t>Раздел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44"/>
        <w:gridCol w:w="2238"/>
        <w:gridCol w:w="1543"/>
        <w:gridCol w:w="1824"/>
      </w:tblGrid>
      <w:tr w:rsidR="00CB46F3" w:rsidRPr="006F0E35" w:rsidTr="000142CB">
        <w:tc>
          <w:tcPr>
            <w:tcW w:w="3744" w:type="dxa"/>
            <w:vAlign w:val="center"/>
          </w:tcPr>
          <w:p w:rsidR="00CB46F3" w:rsidRPr="006F0E35" w:rsidRDefault="00CB46F3" w:rsidP="000A280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38" w:type="dxa"/>
            <w:vAlign w:val="center"/>
          </w:tcPr>
          <w:p w:rsidR="00CB46F3" w:rsidRPr="006F0E35" w:rsidRDefault="00CB46F3" w:rsidP="000A280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3" w:type="dxa"/>
            <w:vAlign w:val="center"/>
          </w:tcPr>
          <w:p w:rsidR="00CB46F3" w:rsidRPr="006F0E35" w:rsidRDefault="00CB46F3" w:rsidP="000A280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4" w:type="dxa"/>
            <w:vAlign w:val="center"/>
          </w:tcPr>
          <w:p w:rsidR="00CB46F3" w:rsidRPr="006F0E35" w:rsidRDefault="00CB46F3" w:rsidP="000A280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CB46F3" w:rsidRPr="006F0E35" w:rsidTr="000142CB">
        <w:tc>
          <w:tcPr>
            <w:tcW w:w="3744" w:type="dxa"/>
          </w:tcPr>
          <w:p w:rsidR="00CB46F3" w:rsidRPr="006F0E35" w:rsidRDefault="00CB46F3" w:rsidP="000A2800">
            <w:pPr>
              <w:pStyle w:val="ad"/>
            </w:pPr>
            <w:r w:rsidRPr="006F0E35">
              <w:t>Id</w:t>
            </w:r>
          </w:p>
        </w:tc>
        <w:tc>
          <w:tcPr>
            <w:tcW w:w="2238" w:type="dxa"/>
          </w:tcPr>
          <w:p w:rsidR="00CB46F3" w:rsidRPr="006F0E35" w:rsidRDefault="00CB46F3" w:rsidP="000A2800">
            <w:pPr>
              <w:pStyle w:val="ad"/>
            </w:pPr>
            <w:r w:rsidRPr="006F0E35">
              <w:t>int</w:t>
            </w:r>
          </w:p>
        </w:tc>
        <w:tc>
          <w:tcPr>
            <w:tcW w:w="1543" w:type="dxa"/>
          </w:tcPr>
          <w:p w:rsidR="00CB46F3" w:rsidRPr="00A14EE3" w:rsidRDefault="00CB46F3" w:rsidP="000A2800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4" w:type="dxa"/>
          </w:tcPr>
          <w:p w:rsidR="00CB46F3" w:rsidRPr="006F0E35" w:rsidRDefault="00CB46F3" w:rsidP="000A2800">
            <w:pPr>
              <w:pStyle w:val="ad"/>
            </w:pPr>
            <w:r w:rsidRPr="006F0E35">
              <w:t>PK</w:t>
            </w:r>
          </w:p>
        </w:tc>
      </w:tr>
      <w:tr w:rsidR="00CB46F3" w:rsidRPr="006F0E35" w:rsidTr="000142CB">
        <w:tc>
          <w:tcPr>
            <w:tcW w:w="3744" w:type="dxa"/>
          </w:tcPr>
          <w:p w:rsidR="00CB46F3" w:rsidRPr="006F0E35" w:rsidRDefault="00CB46F3" w:rsidP="000A2800">
            <w:pPr>
              <w:pStyle w:val="ad"/>
            </w:pPr>
            <w:r w:rsidRPr="006F0E35">
              <w:t>Name</w:t>
            </w:r>
          </w:p>
        </w:tc>
        <w:tc>
          <w:tcPr>
            <w:tcW w:w="2238" w:type="dxa"/>
          </w:tcPr>
          <w:p w:rsidR="00CB46F3" w:rsidRPr="006F0E35" w:rsidRDefault="00CB46F3" w:rsidP="000A2800">
            <w:pPr>
              <w:pStyle w:val="ad"/>
            </w:pPr>
            <w:r w:rsidRPr="006F0E35">
              <w:t>nvarchar</w:t>
            </w:r>
          </w:p>
        </w:tc>
        <w:tc>
          <w:tcPr>
            <w:tcW w:w="1543" w:type="dxa"/>
          </w:tcPr>
          <w:p w:rsidR="00CB46F3" w:rsidRPr="006F0E35" w:rsidRDefault="00CB46F3" w:rsidP="000A2800">
            <w:pPr>
              <w:pStyle w:val="ad"/>
            </w:pPr>
            <w:r>
              <w:t>10</w:t>
            </w:r>
            <w:r w:rsidRPr="006F0E35">
              <w:t>0</w:t>
            </w:r>
          </w:p>
        </w:tc>
        <w:tc>
          <w:tcPr>
            <w:tcW w:w="1824" w:type="dxa"/>
          </w:tcPr>
          <w:p w:rsidR="00CB46F3" w:rsidRPr="006F0E35" w:rsidRDefault="00CB46F3" w:rsidP="000A2800">
            <w:pPr>
              <w:pStyle w:val="ad"/>
            </w:pPr>
          </w:p>
        </w:tc>
      </w:tr>
      <w:tr w:rsidR="00CB46F3" w:rsidRPr="006F0E35" w:rsidTr="000142CB">
        <w:tc>
          <w:tcPr>
            <w:tcW w:w="3744" w:type="dxa"/>
          </w:tcPr>
          <w:p w:rsidR="00CB46F3" w:rsidRPr="00CB46F3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</w:t>
            </w:r>
            <w:r w:rsidR="00CB46F3">
              <w:rPr>
                <w:lang w:val="en-US"/>
              </w:rPr>
              <w:t>Id</w:t>
            </w:r>
          </w:p>
        </w:tc>
        <w:tc>
          <w:tcPr>
            <w:tcW w:w="2238" w:type="dxa"/>
          </w:tcPr>
          <w:p w:rsidR="00CB46F3" w:rsidRPr="00C16539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3" w:type="dxa"/>
          </w:tcPr>
          <w:p w:rsidR="00CB46F3" w:rsidRPr="00C16539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4" w:type="dxa"/>
          </w:tcPr>
          <w:p w:rsidR="00CB46F3" w:rsidRP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</w:tr>
      <w:tr w:rsidR="00CB46F3" w:rsidRPr="006F0E35" w:rsidTr="000142CB">
        <w:tc>
          <w:tcPr>
            <w:tcW w:w="3744" w:type="dxa"/>
          </w:tcPr>
          <w:p w:rsidR="00CB46F3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ntQuestion</w:t>
            </w:r>
          </w:p>
        </w:tc>
        <w:tc>
          <w:tcPr>
            <w:tcW w:w="2238" w:type="dxa"/>
          </w:tcPr>
          <w:p w:rsid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3" w:type="dxa"/>
          </w:tcPr>
          <w:p w:rsidR="00CB46F3" w:rsidRDefault="00CB46F3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4" w:type="dxa"/>
          </w:tcPr>
          <w:p w:rsidR="00CB46F3" w:rsidRPr="00CB46F3" w:rsidRDefault="00CB46F3" w:rsidP="000A2800">
            <w:pPr>
              <w:pStyle w:val="ad"/>
              <w:rPr>
                <w:lang w:val="en-US"/>
              </w:rPr>
            </w:pPr>
          </w:p>
        </w:tc>
      </w:tr>
    </w:tbl>
    <w:p w:rsidR="00356F5C" w:rsidRPr="006F0E35" w:rsidRDefault="00356F5C" w:rsidP="00356F5C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9</w:t>
      </w:r>
      <w:r w:rsidR="00E96BD9">
        <w:rPr>
          <w:noProof/>
        </w:rPr>
        <w:fldChar w:fldCharType="end"/>
      </w:r>
      <w:r w:rsidRPr="006F0E35">
        <w:t xml:space="preserve"> – Таблица</w:t>
      </w:r>
      <w:r>
        <w:rPr>
          <w:lang w:val="en-US"/>
        </w:rPr>
        <w:t xml:space="preserve"> Question</w:t>
      </w:r>
      <w:r w:rsidRPr="006F0E35">
        <w:t xml:space="preserve"> (</w:t>
      </w:r>
      <w:r>
        <w:t>Вопрос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52"/>
        <w:gridCol w:w="2229"/>
        <w:gridCol w:w="1544"/>
        <w:gridCol w:w="1824"/>
      </w:tblGrid>
      <w:tr w:rsidR="00356F5C" w:rsidRPr="006F0E35" w:rsidTr="000142CB">
        <w:tc>
          <w:tcPr>
            <w:tcW w:w="3752" w:type="dxa"/>
            <w:vAlign w:val="center"/>
          </w:tcPr>
          <w:p w:rsidR="00356F5C" w:rsidRPr="006F0E35" w:rsidRDefault="00356F5C" w:rsidP="000A280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29" w:type="dxa"/>
            <w:vAlign w:val="center"/>
          </w:tcPr>
          <w:p w:rsidR="00356F5C" w:rsidRPr="006F0E35" w:rsidRDefault="00356F5C" w:rsidP="000A280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4" w:type="dxa"/>
            <w:vAlign w:val="center"/>
          </w:tcPr>
          <w:p w:rsidR="00356F5C" w:rsidRPr="006F0E35" w:rsidRDefault="00356F5C" w:rsidP="000A280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4" w:type="dxa"/>
            <w:vAlign w:val="center"/>
          </w:tcPr>
          <w:p w:rsidR="00356F5C" w:rsidRPr="006F0E35" w:rsidRDefault="00356F5C" w:rsidP="000A280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356F5C" w:rsidRPr="006F0E35" w:rsidTr="000142CB">
        <w:tc>
          <w:tcPr>
            <w:tcW w:w="3752" w:type="dxa"/>
          </w:tcPr>
          <w:p w:rsidR="00356F5C" w:rsidRPr="006F0E35" w:rsidRDefault="00356F5C" w:rsidP="000A2800">
            <w:pPr>
              <w:pStyle w:val="ad"/>
            </w:pPr>
            <w:r w:rsidRPr="006F0E35">
              <w:t>Id</w:t>
            </w:r>
          </w:p>
        </w:tc>
        <w:tc>
          <w:tcPr>
            <w:tcW w:w="2229" w:type="dxa"/>
          </w:tcPr>
          <w:p w:rsidR="00356F5C" w:rsidRPr="006F0E35" w:rsidRDefault="00356F5C" w:rsidP="000A2800">
            <w:pPr>
              <w:pStyle w:val="ad"/>
            </w:pPr>
            <w:r w:rsidRPr="006F0E35">
              <w:t>int</w:t>
            </w:r>
          </w:p>
        </w:tc>
        <w:tc>
          <w:tcPr>
            <w:tcW w:w="1544" w:type="dxa"/>
          </w:tcPr>
          <w:p w:rsidR="00356F5C" w:rsidRPr="00A14EE3" w:rsidRDefault="00356F5C" w:rsidP="000A2800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4" w:type="dxa"/>
          </w:tcPr>
          <w:p w:rsidR="00356F5C" w:rsidRPr="006F0E35" w:rsidRDefault="00356F5C" w:rsidP="000A2800">
            <w:pPr>
              <w:pStyle w:val="ad"/>
            </w:pPr>
            <w:r w:rsidRPr="006F0E35">
              <w:t>PK</w:t>
            </w:r>
          </w:p>
        </w:tc>
      </w:tr>
      <w:tr w:rsidR="00356F5C" w:rsidRPr="006F0E35" w:rsidTr="000142CB">
        <w:tc>
          <w:tcPr>
            <w:tcW w:w="3752" w:type="dxa"/>
          </w:tcPr>
          <w:p w:rsidR="00356F5C" w:rsidRPr="00CB46F3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ectionId</w:t>
            </w:r>
          </w:p>
        </w:tc>
        <w:tc>
          <w:tcPr>
            <w:tcW w:w="2229" w:type="dxa"/>
          </w:tcPr>
          <w:p w:rsidR="00356F5C" w:rsidRPr="00C16539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356F5C" w:rsidRPr="00C16539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4" w:type="dxa"/>
          </w:tcPr>
          <w:p w:rsidR="00356F5C" w:rsidRPr="00CB46F3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</w:tr>
      <w:tr w:rsidR="00356F5C" w:rsidRPr="006F0E35" w:rsidTr="000142CB">
        <w:tc>
          <w:tcPr>
            <w:tcW w:w="3752" w:type="dxa"/>
          </w:tcPr>
          <w:p w:rsidR="00356F5C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QuestionTypeId</w:t>
            </w:r>
          </w:p>
        </w:tc>
        <w:tc>
          <w:tcPr>
            <w:tcW w:w="2229" w:type="dxa"/>
          </w:tcPr>
          <w:p w:rsidR="00356F5C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356F5C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4" w:type="dxa"/>
          </w:tcPr>
          <w:p w:rsidR="00356F5C" w:rsidRPr="00CB46F3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</w:tr>
      <w:tr w:rsidR="00356F5C" w:rsidRPr="006F0E35" w:rsidTr="000142CB">
        <w:tc>
          <w:tcPr>
            <w:tcW w:w="3752" w:type="dxa"/>
          </w:tcPr>
          <w:p w:rsidR="00356F5C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ntent</w:t>
            </w:r>
          </w:p>
        </w:tc>
        <w:tc>
          <w:tcPr>
            <w:tcW w:w="2229" w:type="dxa"/>
          </w:tcPr>
          <w:p w:rsidR="00356F5C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544" w:type="dxa"/>
          </w:tcPr>
          <w:p w:rsidR="00356F5C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4" w:type="dxa"/>
          </w:tcPr>
          <w:p w:rsidR="00356F5C" w:rsidRPr="00CB46F3" w:rsidRDefault="00356F5C" w:rsidP="000A2800">
            <w:pPr>
              <w:pStyle w:val="ad"/>
              <w:rPr>
                <w:lang w:val="en-US"/>
              </w:rPr>
            </w:pPr>
          </w:p>
        </w:tc>
      </w:tr>
      <w:tr w:rsidR="00356F5C" w:rsidRPr="006F0E35" w:rsidTr="000142CB">
        <w:tc>
          <w:tcPr>
            <w:tcW w:w="3752" w:type="dxa"/>
          </w:tcPr>
          <w:p w:rsidR="00356F5C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core</w:t>
            </w:r>
          </w:p>
        </w:tc>
        <w:tc>
          <w:tcPr>
            <w:tcW w:w="2229" w:type="dxa"/>
          </w:tcPr>
          <w:p w:rsidR="00356F5C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356F5C" w:rsidRDefault="00356F5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4" w:type="dxa"/>
          </w:tcPr>
          <w:p w:rsidR="00356F5C" w:rsidRPr="00CB46F3" w:rsidRDefault="00356F5C" w:rsidP="000A2800">
            <w:pPr>
              <w:pStyle w:val="ad"/>
              <w:rPr>
                <w:lang w:val="en-US"/>
              </w:rPr>
            </w:pPr>
          </w:p>
        </w:tc>
      </w:tr>
    </w:tbl>
    <w:p w:rsidR="00096889" w:rsidRPr="006F0E35" w:rsidRDefault="00096889" w:rsidP="00096889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10</w:t>
      </w:r>
      <w:r w:rsidR="00E96BD9">
        <w:rPr>
          <w:noProof/>
        </w:rPr>
        <w:fldChar w:fldCharType="end"/>
      </w:r>
      <w:r w:rsidRPr="006F0E35">
        <w:t xml:space="preserve"> – Таблица</w:t>
      </w:r>
      <w:r>
        <w:rPr>
          <w:lang w:val="en-US"/>
        </w:rPr>
        <w:t xml:space="preserve"> Answer</w:t>
      </w:r>
      <w:r w:rsidRPr="006F0E35">
        <w:t xml:space="preserve"> (</w:t>
      </w:r>
      <w:r>
        <w:t>Ответ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41"/>
        <w:gridCol w:w="2239"/>
        <w:gridCol w:w="1544"/>
        <w:gridCol w:w="1825"/>
      </w:tblGrid>
      <w:tr w:rsidR="00096889" w:rsidRPr="006F0E35" w:rsidTr="000142CB">
        <w:tc>
          <w:tcPr>
            <w:tcW w:w="3741" w:type="dxa"/>
            <w:vAlign w:val="center"/>
          </w:tcPr>
          <w:p w:rsidR="00096889" w:rsidRPr="006F0E35" w:rsidRDefault="00096889" w:rsidP="000A280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39" w:type="dxa"/>
            <w:vAlign w:val="center"/>
          </w:tcPr>
          <w:p w:rsidR="00096889" w:rsidRPr="006F0E35" w:rsidRDefault="00096889" w:rsidP="000A280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4" w:type="dxa"/>
            <w:vAlign w:val="center"/>
          </w:tcPr>
          <w:p w:rsidR="00096889" w:rsidRPr="006F0E35" w:rsidRDefault="00096889" w:rsidP="000A280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5" w:type="dxa"/>
            <w:vAlign w:val="center"/>
          </w:tcPr>
          <w:p w:rsidR="00096889" w:rsidRPr="006F0E35" w:rsidRDefault="00096889" w:rsidP="000A280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096889" w:rsidRPr="006F0E35" w:rsidTr="000142CB">
        <w:tc>
          <w:tcPr>
            <w:tcW w:w="3741" w:type="dxa"/>
          </w:tcPr>
          <w:p w:rsidR="00096889" w:rsidRPr="006F0E35" w:rsidRDefault="00096889" w:rsidP="000A2800">
            <w:pPr>
              <w:pStyle w:val="ad"/>
            </w:pPr>
            <w:r w:rsidRPr="006F0E35">
              <w:t>Id</w:t>
            </w:r>
          </w:p>
        </w:tc>
        <w:tc>
          <w:tcPr>
            <w:tcW w:w="2239" w:type="dxa"/>
          </w:tcPr>
          <w:p w:rsidR="00096889" w:rsidRPr="006F0E35" w:rsidRDefault="00096889" w:rsidP="000A2800">
            <w:pPr>
              <w:pStyle w:val="ad"/>
            </w:pPr>
            <w:r w:rsidRPr="006F0E35">
              <w:t>int</w:t>
            </w:r>
          </w:p>
        </w:tc>
        <w:tc>
          <w:tcPr>
            <w:tcW w:w="1544" w:type="dxa"/>
          </w:tcPr>
          <w:p w:rsidR="00096889" w:rsidRPr="00A14EE3" w:rsidRDefault="00096889" w:rsidP="000A2800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5" w:type="dxa"/>
          </w:tcPr>
          <w:p w:rsidR="00096889" w:rsidRPr="006F0E35" w:rsidRDefault="00096889" w:rsidP="000A2800">
            <w:pPr>
              <w:pStyle w:val="ad"/>
            </w:pPr>
            <w:r w:rsidRPr="006F0E35">
              <w:t>PK</w:t>
            </w:r>
          </w:p>
        </w:tc>
      </w:tr>
      <w:tr w:rsidR="00096889" w:rsidRPr="006F0E35" w:rsidTr="000142CB">
        <w:tc>
          <w:tcPr>
            <w:tcW w:w="3741" w:type="dxa"/>
          </w:tcPr>
          <w:p w:rsidR="00096889" w:rsidRPr="00096889" w:rsidRDefault="0009688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ntent</w:t>
            </w:r>
          </w:p>
        </w:tc>
        <w:tc>
          <w:tcPr>
            <w:tcW w:w="2239" w:type="dxa"/>
          </w:tcPr>
          <w:p w:rsidR="00096889" w:rsidRPr="00C16539" w:rsidRDefault="0009688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544" w:type="dxa"/>
          </w:tcPr>
          <w:p w:rsidR="00096889" w:rsidRPr="00C16539" w:rsidRDefault="0009688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250</w:t>
            </w:r>
          </w:p>
        </w:tc>
        <w:tc>
          <w:tcPr>
            <w:tcW w:w="1825" w:type="dxa"/>
          </w:tcPr>
          <w:p w:rsidR="00096889" w:rsidRPr="00CB46F3" w:rsidRDefault="00096889" w:rsidP="000A2800">
            <w:pPr>
              <w:pStyle w:val="ad"/>
              <w:rPr>
                <w:lang w:val="en-US"/>
              </w:rPr>
            </w:pPr>
          </w:p>
        </w:tc>
      </w:tr>
      <w:tr w:rsidR="00096889" w:rsidRPr="006F0E35" w:rsidTr="000142CB">
        <w:tc>
          <w:tcPr>
            <w:tcW w:w="3741" w:type="dxa"/>
          </w:tcPr>
          <w:p w:rsidR="00096889" w:rsidRDefault="00096889" w:rsidP="0009688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QuestionId</w:t>
            </w:r>
          </w:p>
        </w:tc>
        <w:tc>
          <w:tcPr>
            <w:tcW w:w="2239" w:type="dxa"/>
          </w:tcPr>
          <w:p w:rsidR="00096889" w:rsidRDefault="0009688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096889" w:rsidRDefault="0009688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5" w:type="dxa"/>
          </w:tcPr>
          <w:p w:rsidR="00096889" w:rsidRPr="00CB46F3" w:rsidRDefault="00096889" w:rsidP="0009688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</w:tr>
      <w:tr w:rsidR="00096889" w:rsidRPr="006F0E35" w:rsidTr="000142CB">
        <w:tc>
          <w:tcPr>
            <w:tcW w:w="3741" w:type="dxa"/>
          </w:tcPr>
          <w:p w:rsidR="00096889" w:rsidRDefault="0009688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rrect</w:t>
            </w:r>
          </w:p>
        </w:tc>
        <w:tc>
          <w:tcPr>
            <w:tcW w:w="2239" w:type="dxa"/>
          </w:tcPr>
          <w:p w:rsidR="00096889" w:rsidRDefault="00096889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544" w:type="dxa"/>
          </w:tcPr>
          <w:p w:rsidR="00096889" w:rsidRDefault="00096889" w:rsidP="0009688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25" w:type="dxa"/>
          </w:tcPr>
          <w:p w:rsidR="00096889" w:rsidRPr="00CB46F3" w:rsidRDefault="00096889" w:rsidP="000A2800">
            <w:pPr>
              <w:pStyle w:val="ad"/>
              <w:rPr>
                <w:lang w:val="en-US"/>
              </w:rPr>
            </w:pPr>
          </w:p>
        </w:tc>
      </w:tr>
    </w:tbl>
    <w:p w:rsidR="000A2800" w:rsidRPr="006F0E35" w:rsidRDefault="000A2800" w:rsidP="000A2800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11</w:t>
      </w:r>
      <w:r w:rsidR="00E96BD9">
        <w:rPr>
          <w:noProof/>
        </w:rPr>
        <w:fldChar w:fldCharType="end"/>
      </w:r>
      <w:r w:rsidRPr="006F0E35">
        <w:t xml:space="preserve"> – Таблица</w:t>
      </w:r>
      <w:r>
        <w:rPr>
          <w:lang w:val="en-US"/>
        </w:rPr>
        <w:t xml:space="preserve"> Testing</w:t>
      </w:r>
      <w:r w:rsidRPr="006F0E35">
        <w:t xml:space="preserve"> (</w:t>
      </w:r>
      <w:r>
        <w:t>Тестирование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38"/>
        <w:gridCol w:w="2240"/>
        <w:gridCol w:w="1545"/>
        <w:gridCol w:w="1826"/>
      </w:tblGrid>
      <w:tr w:rsidR="000A2800" w:rsidRPr="006F0E35" w:rsidTr="000142CB">
        <w:tc>
          <w:tcPr>
            <w:tcW w:w="3738" w:type="dxa"/>
            <w:vAlign w:val="center"/>
          </w:tcPr>
          <w:p w:rsidR="000A2800" w:rsidRPr="006F0E35" w:rsidRDefault="000A2800" w:rsidP="000A2800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40" w:type="dxa"/>
            <w:vAlign w:val="center"/>
          </w:tcPr>
          <w:p w:rsidR="000A2800" w:rsidRPr="006F0E35" w:rsidRDefault="000A2800" w:rsidP="000A2800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5" w:type="dxa"/>
            <w:vAlign w:val="center"/>
          </w:tcPr>
          <w:p w:rsidR="000A2800" w:rsidRPr="006F0E35" w:rsidRDefault="000A2800" w:rsidP="000A2800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6" w:type="dxa"/>
            <w:vAlign w:val="center"/>
          </w:tcPr>
          <w:p w:rsidR="000A2800" w:rsidRPr="006F0E35" w:rsidRDefault="000A2800" w:rsidP="000A2800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0A2800" w:rsidRPr="006F0E35" w:rsidTr="000142CB">
        <w:tc>
          <w:tcPr>
            <w:tcW w:w="3738" w:type="dxa"/>
          </w:tcPr>
          <w:p w:rsidR="000A2800" w:rsidRPr="006F0E35" w:rsidRDefault="000A2800" w:rsidP="000A2800">
            <w:pPr>
              <w:pStyle w:val="ad"/>
            </w:pPr>
            <w:r w:rsidRPr="006F0E35">
              <w:t>Id</w:t>
            </w:r>
          </w:p>
        </w:tc>
        <w:tc>
          <w:tcPr>
            <w:tcW w:w="2240" w:type="dxa"/>
          </w:tcPr>
          <w:p w:rsidR="000A2800" w:rsidRPr="006F0E35" w:rsidRDefault="000A2800" w:rsidP="000A2800">
            <w:pPr>
              <w:pStyle w:val="ad"/>
            </w:pPr>
            <w:r w:rsidRPr="006F0E35">
              <w:t>int</w:t>
            </w:r>
          </w:p>
        </w:tc>
        <w:tc>
          <w:tcPr>
            <w:tcW w:w="1545" w:type="dxa"/>
          </w:tcPr>
          <w:p w:rsidR="000A2800" w:rsidRPr="00A14EE3" w:rsidRDefault="000A2800" w:rsidP="000A2800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6" w:type="dxa"/>
          </w:tcPr>
          <w:p w:rsidR="000A2800" w:rsidRPr="006F0E35" w:rsidRDefault="000A2800" w:rsidP="000A2800">
            <w:pPr>
              <w:pStyle w:val="ad"/>
            </w:pPr>
            <w:r w:rsidRPr="006F0E35">
              <w:t>PK</w:t>
            </w:r>
          </w:p>
        </w:tc>
      </w:tr>
      <w:tr w:rsidR="00614C1C" w:rsidRPr="006F0E35" w:rsidTr="000142CB">
        <w:tc>
          <w:tcPr>
            <w:tcW w:w="3738" w:type="dxa"/>
          </w:tcPr>
          <w:p w:rsidR="00614C1C" w:rsidRPr="00614C1C" w:rsidRDefault="00614C1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ateAt</w:t>
            </w:r>
          </w:p>
        </w:tc>
        <w:tc>
          <w:tcPr>
            <w:tcW w:w="2240" w:type="dxa"/>
          </w:tcPr>
          <w:p w:rsidR="00614C1C" w:rsidRPr="00614C1C" w:rsidRDefault="00614C1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5" w:type="dxa"/>
          </w:tcPr>
          <w:p w:rsidR="00614C1C" w:rsidRDefault="00614C1C" w:rsidP="000A2800">
            <w:pPr>
              <w:pStyle w:val="ad"/>
            </w:pPr>
          </w:p>
        </w:tc>
        <w:tc>
          <w:tcPr>
            <w:tcW w:w="1826" w:type="dxa"/>
          </w:tcPr>
          <w:p w:rsidR="00614C1C" w:rsidRPr="006F0E35" w:rsidRDefault="00614C1C" w:rsidP="000A2800">
            <w:pPr>
              <w:pStyle w:val="ad"/>
            </w:pPr>
          </w:p>
        </w:tc>
      </w:tr>
      <w:tr w:rsidR="00614C1C" w:rsidRPr="006F0E35" w:rsidTr="000142CB">
        <w:tc>
          <w:tcPr>
            <w:tcW w:w="3738" w:type="dxa"/>
          </w:tcPr>
          <w:p w:rsidR="00614C1C" w:rsidRPr="00614C1C" w:rsidRDefault="00614C1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ateTo</w:t>
            </w:r>
          </w:p>
        </w:tc>
        <w:tc>
          <w:tcPr>
            <w:tcW w:w="2240" w:type="dxa"/>
          </w:tcPr>
          <w:p w:rsidR="00614C1C" w:rsidRPr="006F0E35" w:rsidRDefault="00614C1C" w:rsidP="000A2800">
            <w:pPr>
              <w:pStyle w:val="ad"/>
            </w:pPr>
            <w:r>
              <w:rPr>
                <w:lang w:val="en-US"/>
              </w:rPr>
              <w:t>datetime</w:t>
            </w:r>
          </w:p>
        </w:tc>
        <w:tc>
          <w:tcPr>
            <w:tcW w:w="1545" w:type="dxa"/>
          </w:tcPr>
          <w:p w:rsidR="00614C1C" w:rsidRDefault="00614C1C" w:rsidP="000A2800">
            <w:pPr>
              <w:pStyle w:val="ad"/>
            </w:pPr>
          </w:p>
        </w:tc>
        <w:tc>
          <w:tcPr>
            <w:tcW w:w="1826" w:type="dxa"/>
          </w:tcPr>
          <w:p w:rsidR="00614C1C" w:rsidRPr="006F0E35" w:rsidRDefault="00614C1C" w:rsidP="000A2800">
            <w:pPr>
              <w:pStyle w:val="ad"/>
            </w:pPr>
          </w:p>
        </w:tc>
      </w:tr>
      <w:tr w:rsidR="000A2800" w:rsidRPr="006F0E35" w:rsidTr="000142CB">
        <w:tc>
          <w:tcPr>
            <w:tcW w:w="3738" w:type="dxa"/>
          </w:tcPr>
          <w:p w:rsidR="000A2800" w:rsidRPr="00CB46F3" w:rsidRDefault="00614C1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</w:t>
            </w:r>
            <w:r w:rsidR="000A2800">
              <w:rPr>
                <w:lang w:val="en-US"/>
              </w:rPr>
              <w:t>Id</w:t>
            </w:r>
          </w:p>
        </w:tc>
        <w:tc>
          <w:tcPr>
            <w:tcW w:w="2240" w:type="dxa"/>
          </w:tcPr>
          <w:p w:rsidR="000A2800" w:rsidRPr="00C16539" w:rsidRDefault="000A2800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5" w:type="dxa"/>
          </w:tcPr>
          <w:p w:rsidR="000A2800" w:rsidRPr="00C16539" w:rsidRDefault="000A2800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6" w:type="dxa"/>
          </w:tcPr>
          <w:p w:rsidR="000A2800" w:rsidRPr="00CB46F3" w:rsidRDefault="000A2800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</w:tr>
      <w:tr w:rsidR="000A2800" w:rsidRPr="006F0E35" w:rsidTr="000142CB">
        <w:tc>
          <w:tcPr>
            <w:tcW w:w="3738" w:type="dxa"/>
          </w:tcPr>
          <w:p w:rsidR="000A2800" w:rsidRDefault="00614C1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Group</w:t>
            </w:r>
            <w:r w:rsidR="000A2800">
              <w:rPr>
                <w:lang w:val="en-US"/>
              </w:rPr>
              <w:t>Id</w:t>
            </w:r>
          </w:p>
        </w:tc>
        <w:tc>
          <w:tcPr>
            <w:tcW w:w="2240" w:type="dxa"/>
          </w:tcPr>
          <w:p w:rsidR="000A2800" w:rsidRDefault="000A2800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5" w:type="dxa"/>
          </w:tcPr>
          <w:p w:rsidR="000A2800" w:rsidRDefault="000A2800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6" w:type="dxa"/>
          </w:tcPr>
          <w:p w:rsidR="000A2800" w:rsidRPr="00CB46F3" w:rsidRDefault="000A2800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</w:tr>
      <w:tr w:rsidR="000A2800" w:rsidRPr="006F0E35" w:rsidTr="000142CB">
        <w:tc>
          <w:tcPr>
            <w:tcW w:w="3738" w:type="dxa"/>
          </w:tcPr>
          <w:p w:rsidR="000A2800" w:rsidRDefault="00614C1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losed</w:t>
            </w:r>
          </w:p>
        </w:tc>
        <w:tc>
          <w:tcPr>
            <w:tcW w:w="2240" w:type="dxa"/>
          </w:tcPr>
          <w:p w:rsidR="000A2800" w:rsidRDefault="00614C1C" w:rsidP="000A280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545" w:type="dxa"/>
          </w:tcPr>
          <w:p w:rsidR="000A2800" w:rsidRDefault="000A2800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26" w:type="dxa"/>
          </w:tcPr>
          <w:p w:rsidR="000A2800" w:rsidRPr="00CB46F3" w:rsidRDefault="000A2800" w:rsidP="000A2800">
            <w:pPr>
              <w:pStyle w:val="ad"/>
              <w:rPr>
                <w:lang w:val="en-US"/>
              </w:rPr>
            </w:pPr>
          </w:p>
        </w:tc>
      </w:tr>
    </w:tbl>
    <w:p w:rsidR="00614C1C" w:rsidRPr="006F0E35" w:rsidRDefault="00614C1C" w:rsidP="00614C1C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12</w:t>
      </w:r>
      <w:r w:rsidR="00E96BD9">
        <w:rPr>
          <w:noProof/>
        </w:rPr>
        <w:fldChar w:fldCharType="end"/>
      </w:r>
      <w:r w:rsidRPr="006F0E35">
        <w:t xml:space="preserve"> – Таблица</w:t>
      </w:r>
      <w:r w:rsidRPr="00614C1C">
        <w:t xml:space="preserve"> </w:t>
      </w:r>
      <w:r>
        <w:rPr>
          <w:lang w:val="en-US"/>
        </w:rPr>
        <w:t>TestingQuestion</w:t>
      </w:r>
      <w:r w:rsidRPr="006F0E35">
        <w:t xml:space="preserve"> (</w:t>
      </w:r>
      <w:r>
        <w:t>Вопрос тестового набора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47"/>
        <w:gridCol w:w="2232"/>
        <w:gridCol w:w="1544"/>
        <w:gridCol w:w="1826"/>
      </w:tblGrid>
      <w:tr w:rsidR="00614C1C" w:rsidRPr="006F0E35" w:rsidTr="000142CB">
        <w:tc>
          <w:tcPr>
            <w:tcW w:w="3747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32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4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6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614C1C" w:rsidRPr="006F0E35" w:rsidTr="000142CB">
        <w:tc>
          <w:tcPr>
            <w:tcW w:w="3747" w:type="dxa"/>
          </w:tcPr>
          <w:p w:rsidR="00614C1C" w:rsidRPr="006F0E35" w:rsidRDefault="00614C1C" w:rsidP="002D3E24">
            <w:pPr>
              <w:pStyle w:val="ad"/>
            </w:pPr>
            <w:r w:rsidRPr="006F0E35">
              <w:t>Id</w:t>
            </w:r>
          </w:p>
        </w:tc>
        <w:tc>
          <w:tcPr>
            <w:tcW w:w="2232" w:type="dxa"/>
          </w:tcPr>
          <w:p w:rsidR="00614C1C" w:rsidRPr="006F0E35" w:rsidRDefault="00614C1C" w:rsidP="002D3E24">
            <w:pPr>
              <w:pStyle w:val="ad"/>
            </w:pPr>
            <w:r w:rsidRPr="006F0E35">
              <w:t>int</w:t>
            </w:r>
          </w:p>
        </w:tc>
        <w:tc>
          <w:tcPr>
            <w:tcW w:w="1544" w:type="dxa"/>
          </w:tcPr>
          <w:p w:rsidR="00614C1C" w:rsidRPr="00A14EE3" w:rsidRDefault="00614C1C" w:rsidP="002D3E24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6" w:type="dxa"/>
          </w:tcPr>
          <w:p w:rsidR="00614C1C" w:rsidRPr="006F0E35" w:rsidRDefault="00614C1C" w:rsidP="002D3E24">
            <w:pPr>
              <w:pStyle w:val="ad"/>
            </w:pPr>
            <w:r w:rsidRPr="006F0E35">
              <w:t>PK</w:t>
            </w:r>
          </w:p>
        </w:tc>
      </w:tr>
      <w:tr w:rsidR="00614C1C" w:rsidRPr="006F0E35" w:rsidTr="000142CB">
        <w:tc>
          <w:tcPr>
            <w:tcW w:w="3747" w:type="dxa"/>
          </w:tcPr>
          <w:p w:rsidR="00614C1C" w:rsidRP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ingSetId</w:t>
            </w:r>
          </w:p>
        </w:tc>
        <w:tc>
          <w:tcPr>
            <w:tcW w:w="2232" w:type="dxa"/>
          </w:tcPr>
          <w:p w:rsidR="00614C1C" w:rsidRPr="00C16539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614C1C" w:rsidRPr="00C16539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6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</w:tr>
      <w:tr w:rsidR="00614C1C" w:rsidRPr="006F0E35" w:rsidTr="000142CB">
        <w:tc>
          <w:tcPr>
            <w:tcW w:w="3747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QuestionId</w:t>
            </w:r>
          </w:p>
        </w:tc>
        <w:tc>
          <w:tcPr>
            <w:tcW w:w="2232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6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</w:tr>
      <w:tr w:rsidR="00614C1C" w:rsidRPr="006F0E35" w:rsidTr="000142CB">
        <w:tc>
          <w:tcPr>
            <w:tcW w:w="3747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rrect</w:t>
            </w:r>
          </w:p>
        </w:tc>
        <w:tc>
          <w:tcPr>
            <w:tcW w:w="2232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544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26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</w:p>
        </w:tc>
      </w:tr>
    </w:tbl>
    <w:p w:rsidR="00614C1C" w:rsidRPr="006F0E35" w:rsidRDefault="00614C1C" w:rsidP="00614C1C">
      <w:pPr>
        <w:pStyle w:val="ae"/>
      </w:pPr>
      <w:r w:rsidRPr="006F0E35"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13</w:t>
      </w:r>
      <w:r w:rsidR="00E96BD9">
        <w:rPr>
          <w:noProof/>
        </w:rPr>
        <w:fldChar w:fldCharType="end"/>
      </w:r>
      <w:r w:rsidRPr="006F0E35">
        <w:t xml:space="preserve"> – Таблица</w:t>
      </w:r>
      <w:r w:rsidRPr="00614C1C">
        <w:t xml:space="preserve"> </w:t>
      </w:r>
      <w:r>
        <w:rPr>
          <w:lang w:val="en-US"/>
        </w:rPr>
        <w:t>TestingAnswer</w:t>
      </w:r>
      <w:r w:rsidRPr="006F0E35">
        <w:t xml:space="preserve"> (</w:t>
      </w:r>
      <w:r>
        <w:t>Ответ на вопрос тестового набора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52"/>
        <w:gridCol w:w="2234"/>
        <w:gridCol w:w="1541"/>
        <w:gridCol w:w="1822"/>
      </w:tblGrid>
      <w:tr w:rsidR="00614C1C" w:rsidRPr="006F0E35" w:rsidTr="000142CB">
        <w:tc>
          <w:tcPr>
            <w:tcW w:w="3752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34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1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2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614C1C" w:rsidRPr="006F0E35" w:rsidTr="000142CB">
        <w:tc>
          <w:tcPr>
            <w:tcW w:w="3752" w:type="dxa"/>
          </w:tcPr>
          <w:p w:rsidR="00614C1C" w:rsidRPr="006F0E35" w:rsidRDefault="00614C1C" w:rsidP="002D3E24">
            <w:pPr>
              <w:pStyle w:val="ad"/>
            </w:pPr>
            <w:r w:rsidRPr="006F0E35">
              <w:t>Id</w:t>
            </w:r>
          </w:p>
        </w:tc>
        <w:tc>
          <w:tcPr>
            <w:tcW w:w="2234" w:type="dxa"/>
          </w:tcPr>
          <w:p w:rsidR="00614C1C" w:rsidRPr="006F0E35" w:rsidRDefault="00614C1C" w:rsidP="002D3E24">
            <w:pPr>
              <w:pStyle w:val="ad"/>
            </w:pPr>
            <w:r w:rsidRPr="006F0E35">
              <w:t>int</w:t>
            </w:r>
          </w:p>
        </w:tc>
        <w:tc>
          <w:tcPr>
            <w:tcW w:w="1541" w:type="dxa"/>
          </w:tcPr>
          <w:p w:rsidR="00614C1C" w:rsidRPr="00A14EE3" w:rsidRDefault="00614C1C" w:rsidP="002D3E24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2" w:type="dxa"/>
          </w:tcPr>
          <w:p w:rsidR="00614C1C" w:rsidRPr="006F0E35" w:rsidRDefault="00614C1C" w:rsidP="002D3E24">
            <w:pPr>
              <w:pStyle w:val="ad"/>
            </w:pPr>
            <w:r w:rsidRPr="006F0E35">
              <w:t>PK</w:t>
            </w:r>
          </w:p>
        </w:tc>
      </w:tr>
      <w:tr w:rsidR="00614C1C" w:rsidRPr="006F0E35" w:rsidTr="000142CB">
        <w:tc>
          <w:tcPr>
            <w:tcW w:w="3752" w:type="dxa"/>
          </w:tcPr>
          <w:p w:rsidR="00614C1C" w:rsidRP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ingQuestionId</w:t>
            </w:r>
          </w:p>
        </w:tc>
        <w:tc>
          <w:tcPr>
            <w:tcW w:w="2234" w:type="dxa"/>
          </w:tcPr>
          <w:p w:rsidR="00614C1C" w:rsidRPr="00C16539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</w:tcPr>
          <w:p w:rsidR="00614C1C" w:rsidRPr="00C16539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2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</w:tr>
      <w:tr w:rsidR="00614C1C" w:rsidRPr="006F0E35" w:rsidTr="000142CB">
        <w:tc>
          <w:tcPr>
            <w:tcW w:w="3752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nswerId</w:t>
            </w:r>
          </w:p>
        </w:tc>
        <w:tc>
          <w:tcPr>
            <w:tcW w:w="2234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1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2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</w:tr>
      <w:tr w:rsidR="00614C1C" w:rsidRPr="006F0E35" w:rsidTr="000142CB">
        <w:tc>
          <w:tcPr>
            <w:tcW w:w="3752" w:type="dxa"/>
          </w:tcPr>
          <w:p w:rsidR="00614C1C" w:rsidRPr="00096889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ntent</w:t>
            </w:r>
          </w:p>
        </w:tc>
        <w:tc>
          <w:tcPr>
            <w:tcW w:w="2234" w:type="dxa"/>
          </w:tcPr>
          <w:p w:rsidR="00614C1C" w:rsidRPr="00C16539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541" w:type="dxa"/>
          </w:tcPr>
          <w:p w:rsidR="00614C1C" w:rsidRPr="00C16539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250</w:t>
            </w:r>
          </w:p>
        </w:tc>
        <w:tc>
          <w:tcPr>
            <w:tcW w:w="1822" w:type="dxa"/>
          </w:tcPr>
          <w:p w:rsidR="00614C1C" w:rsidRDefault="00614C1C" w:rsidP="00614C1C">
            <w:pPr>
              <w:pStyle w:val="ad"/>
              <w:rPr>
                <w:lang w:val="en-US"/>
              </w:rPr>
            </w:pPr>
          </w:p>
        </w:tc>
      </w:tr>
      <w:tr w:rsidR="00614C1C" w:rsidRPr="006F0E35" w:rsidTr="000142CB">
        <w:tc>
          <w:tcPr>
            <w:tcW w:w="3752" w:type="dxa"/>
          </w:tcPr>
          <w:p w:rsid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rrect</w:t>
            </w:r>
          </w:p>
        </w:tc>
        <w:tc>
          <w:tcPr>
            <w:tcW w:w="2234" w:type="dxa"/>
          </w:tcPr>
          <w:p w:rsid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541" w:type="dxa"/>
          </w:tcPr>
          <w:p w:rsid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22" w:type="dxa"/>
          </w:tcPr>
          <w:p w:rsidR="00614C1C" w:rsidRPr="00CB46F3" w:rsidRDefault="00614C1C" w:rsidP="00614C1C">
            <w:pPr>
              <w:pStyle w:val="ad"/>
              <w:rPr>
                <w:lang w:val="en-US"/>
              </w:rPr>
            </w:pPr>
          </w:p>
        </w:tc>
      </w:tr>
    </w:tbl>
    <w:p w:rsidR="00614C1C" w:rsidRDefault="00614C1C" w:rsidP="00614C1C">
      <w:r>
        <w:br w:type="page"/>
      </w:r>
    </w:p>
    <w:p w:rsidR="00614C1C" w:rsidRPr="006F0E35" w:rsidRDefault="00614C1C" w:rsidP="00614C1C">
      <w:pPr>
        <w:pStyle w:val="ae"/>
      </w:pPr>
      <w:r w:rsidRPr="006F0E35">
        <w:lastRenderedPageBreak/>
        <w:t xml:space="preserve">Таблица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Таблица \* ARABIC \s 1 </w:instrText>
      </w:r>
      <w:r w:rsidR="00E96BD9">
        <w:fldChar w:fldCharType="separate"/>
      </w:r>
      <w:r w:rsidR="00E96BD9">
        <w:rPr>
          <w:noProof/>
        </w:rPr>
        <w:t>14</w:t>
      </w:r>
      <w:r w:rsidR="00E96BD9">
        <w:rPr>
          <w:noProof/>
        </w:rPr>
        <w:fldChar w:fldCharType="end"/>
      </w:r>
      <w:r w:rsidRPr="006F0E35">
        <w:t xml:space="preserve"> – Таблица</w:t>
      </w:r>
      <w:r w:rsidRPr="00614C1C">
        <w:t xml:space="preserve"> </w:t>
      </w:r>
      <w:r>
        <w:rPr>
          <w:lang w:val="en-US"/>
        </w:rPr>
        <w:t>TestingSet</w:t>
      </w:r>
      <w:r w:rsidRPr="006F0E35">
        <w:t xml:space="preserve"> (</w:t>
      </w:r>
      <w:r>
        <w:t>Тестовый набор</w:t>
      </w:r>
      <w:r w:rsidRPr="006F0E35">
        <w:t>)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3741"/>
        <w:gridCol w:w="2239"/>
        <w:gridCol w:w="1544"/>
        <w:gridCol w:w="1825"/>
      </w:tblGrid>
      <w:tr w:rsidR="00614C1C" w:rsidRPr="006F0E35" w:rsidTr="000142CB">
        <w:tc>
          <w:tcPr>
            <w:tcW w:w="3741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Имя поля</w:t>
            </w:r>
          </w:p>
        </w:tc>
        <w:tc>
          <w:tcPr>
            <w:tcW w:w="2239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Тип поля</w:t>
            </w:r>
          </w:p>
        </w:tc>
        <w:tc>
          <w:tcPr>
            <w:tcW w:w="1544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Размер поля</w:t>
            </w:r>
          </w:p>
        </w:tc>
        <w:tc>
          <w:tcPr>
            <w:tcW w:w="1825" w:type="dxa"/>
            <w:vAlign w:val="center"/>
          </w:tcPr>
          <w:p w:rsidR="00614C1C" w:rsidRPr="006F0E35" w:rsidRDefault="00614C1C" w:rsidP="002D3E24">
            <w:pPr>
              <w:pStyle w:val="ad"/>
              <w:jc w:val="center"/>
            </w:pPr>
            <w:r w:rsidRPr="006F0E35">
              <w:t>Признак ключа</w:t>
            </w:r>
          </w:p>
        </w:tc>
      </w:tr>
      <w:tr w:rsidR="00614C1C" w:rsidRPr="006F0E35" w:rsidTr="000142CB">
        <w:tc>
          <w:tcPr>
            <w:tcW w:w="3741" w:type="dxa"/>
          </w:tcPr>
          <w:p w:rsidR="00614C1C" w:rsidRPr="006F0E35" w:rsidRDefault="00614C1C" w:rsidP="002D3E24">
            <w:pPr>
              <w:pStyle w:val="ad"/>
            </w:pPr>
            <w:r w:rsidRPr="006F0E35">
              <w:t>Id</w:t>
            </w:r>
          </w:p>
        </w:tc>
        <w:tc>
          <w:tcPr>
            <w:tcW w:w="2239" w:type="dxa"/>
          </w:tcPr>
          <w:p w:rsidR="00614C1C" w:rsidRPr="006F0E35" w:rsidRDefault="00614C1C" w:rsidP="002D3E24">
            <w:pPr>
              <w:pStyle w:val="ad"/>
            </w:pPr>
            <w:r w:rsidRPr="006F0E35">
              <w:t>int</w:t>
            </w:r>
          </w:p>
        </w:tc>
        <w:tc>
          <w:tcPr>
            <w:tcW w:w="1544" w:type="dxa"/>
          </w:tcPr>
          <w:p w:rsidR="00614C1C" w:rsidRPr="00A14EE3" w:rsidRDefault="00614C1C" w:rsidP="002D3E24">
            <w:pPr>
              <w:pStyle w:val="ad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1825" w:type="dxa"/>
          </w:tcPr>
          <w:p w:rsidR="00614C1C" w:rsidRPr="006F0E35" w:rsidRDefault="00614C1C" w:rsidP="002D3E24">
            <w:pPr>
              <w:pStyle w:val="ad"/>
            </w:pPr>
            <w:r w:rsidRPr="006F0E35">
              <w:t>PK</w:t>
            </w:r>
          </w:p>
        </w:tc>
      </w:tr>
      <w:tr w:rsidR="00614C1C" w:rsidRPr="006F0E35" w:rsidTr="000142CB">
        <w:tc>
          <w:tcPr>
            <w:tcW w:w="3741" w:type="dxa"/>
          </w:tcPr>
          <w:p w:rsidR="00614C1C" w:rsidRP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ateAt</w:t>
            </w:r>
          </w:p>
        </w:tc>
        <w:tc>
          <w:tcPr>
            <w:tcW w:w="2239" w:type="dxa"/>
          </w:tcPr>
          <w:p w:rsidR="00614C1C" w:rsidRP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544" w:type="dxa"/>
          </w:tcPr>
          <w:p w:rsidR="00614C1C" w:rsidRDefault="00614C1C" w:rsidP="002D3E24">
            <w:pPr>
              <w:pStyle w:val="ad"/>
            </w:pPr>
          </w:p>
        </w:tc>
        <w:tc>
          <w:tcPr>
            <w:tcW w:w="1825" w:type="dxa"/>
          </w:tcPr>
          <w:p w:rsidR="00614C1C" w:rsidRPr="006F0E35" w:rsidRDefault="00614C1C" w:rsidP="002D3E24">
            <w:pPr>
              <w:pStyle w:val="ad"/>
            </w:pPr>
          </w:p>
        </w:tc>
      </w:tr>
      <w:tr w:rsidR="00614C1C" w:rsidRPr="006F0E35" w:rsidTr="000142CB">
        <w:tc>
          <w:tcPr>
            <w:tcW w:w="3741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ingId</w:t>
            </w:r>
          </w:p>
        </w:tc>
        <w:tc>
          <w:tcPr>
            <w:tcW w:w="2239" w:type="dxa"/>
          </w:tcPr>
          <w:p w:rsidR="00614C1C" w:rsidRPr="00C16539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614C1C" w:rsidRPr="00C16539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5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</w:tr>
      <w:tr w:rsidR="00614C1C" w:rsidRPr="006F0E35" w:rsidTr="000142CB">
        <w:tc>
          <w:tcPr>
            <w:tcW w:w="3741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UserId</w:t>
            </w:r>
          </w:p>
        </w:tc>
        <w:tc>
          <w:tcPr>
            <w:tcW w:w="2239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5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</w:tr>
      <w:tr w:rsidR="00614C1C" w:rsidRPr="006F0E35" w:rsidTr="000142CB">
        <w:tc>
          <w:tcPr>
            <w:tcW w:w="3741" w:type="dxa"/>
          </w:tcPr>
          <w:p w:rsidR="00614C1C" w:rsidRP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  <w:tc>
          <w:tcPr>
            <w:tcW w:w="2239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544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25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</w:p>
        </w:tc>
      </w:tr>
      <w:tr w:rsidR="00614C1C" w:rsidRPr="006F0E35" w:rsidTr="000142CB">
        <w:tc>
          <w:tcPr>
            <w:tcW w:w="3741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core</w:t>
            </w:r>
          </w:p>
        </w:tc>
        <w:tc>
          <w:tcPr>
            <w:tcW w:w="2239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544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25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</w:p>
        </w:tc>
      </w:tr>
      <w:tr w:rsidR="00614C1C" w:rsidRPr="006F0E35" w:rsidTr="000142CB">
        <w:tc>
          <w:tcPr>
            <w:tcW w:w="3741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sPassed</w:t>
            </w:r>
          </w:p>
        </w:tc>
        <w:tc>
          <w:tcPr>
            <w:tcW w:w="2239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544" w:type="dxa"/>
          </w:tcPr>
          <w:p w:rsidR="00614C1C" w:rsidRDefault="00614C1C" w:rsidP="002D3E2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25" w:type="dxa"/>
          </w:tcPr>
          <w:p w:rsidR="00614C1C" w:rsidRPr="00CB46F3" w:rsidRDefault="00614C1C" w:rsidP="002D3E24">
            <w:pPr>
              <w:pStyle w:val="ad"/>
              <w:rPr>
                <w:lang w:val="en-US"/>
              </w:rPr>
            </w:pPr>
          </w:p>
        </w:tc>
      </w:tr>
    </w:tbl>
    <w:p w:rsidR="00AF4AC0" w:rsidRPr="006F0E35" w:rsidRDefault="00AF4AC0" w:rsidP="00AF4AC0"/>
    <w:p w:rsidR="00AF4AC0" w:rsidRPr="006F0E35" w:rsidRDefault="00AF4AC0" w:rsidP="00AF4AC0">
      <w:pPr>
        <w:pStyle w:val="a6"/>
      </w:pPr>
      <w:r w:rsidRPr="006F0E35">
        <w:t>Связи таблиц базы д</w:t>
      </w:r>
      <w:r w:rsidR="00614C1C">
        <w:t>анных приведены в таблице 3</w:t>
      </w:r>
      <w:r w:rsidRPr="006F0E35">
        <w:t>.1</w:t>
      </w:r>
      <w:r w:rsidR="00614C1C" w:rsidRPr="00614C1C">
        <w:t>5</w:t>
      </w:r>
      <w:r w:rsidRPr="006F0E35">
        <w:t>.</w:t>
      </w:r>
    </w:p>
    <w:p w:rsidR="00AF4AC0" w:rsidRPr="006F0E35" w:rsidRDefault="00AF4AC0" w:rsidP="00AF4AC0">
      <w:pPr>
        <w:pStyle w:val="ae"/>
      </w:pPr>
      <w:r w:rsidRPr="006F0E35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3</w:t>
      </w:r>
      <w:r w:rsidR="0030005D">
        <w:rPr>
          <w:noProof/>
        </w:rPr>
        <w:fldChar w:fldCharType="end"/>
      </w:r>
      <w:r w:rsidR="00C62F06"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15</w:t>
      </w:r>
      <w:r w:rsidR="0030005D">
        <w:rPr>
          <w:noProof/>
        </w:rPr>
        <w:fldChar w:fldCharType="end"/>
      </w:r>
      <w:r w:rsidRPr="006F0E35">
        <w:t xml:space="preserve"> – Связи таблиц базы данных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2481"/>
        <w:gridCol w:w="2236"/>
        <w:gridCol w:w="1417"/>
        <w:gridCol w:w="2236"/>
        <w:gridCol w:w="979"/>
      </w:tblGrid>
      <w:tr w:rsidR="00AF4AC0" w:rsidRPr="006F0E35" w:rsidTr="000142CB">
        <w:trPr>
          <w:trHeight w:val="593"/>
        </w:trPr>
        <w:tc>
          <w:tcPr>
            <w:tcW w:w="2481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Таблица первичного ключа</w:t>
            </w:r>
          </w:p>
        </w:tc>
        <w:tc>
          <w:tcPr>
            <w:tcW w:w="2236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Таблица внешнего ключа</w:t>
            </w:r>
          </w:p>
        </w:tc>
        <w:tc>
          <w:tcPr>
            <w:tcW w:w="1417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Первичный ключ</w:t>
            </w:r>
          </w:p>
        </w:tc>
        <w:tc>
          <w:tcPr>
            <w:tcW w:w="2236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Внешний ключ</w:t>
            </w:r>
          </w:p>
        </w:tc>
        <w:tc>
          <w:tcPr>
            <w:tcW w:w="979" w:type="dxa"/>
            <w:vAlign w:val="center"/>
          </w:tcPr>
          <w:p w:rsidR="00AF4AC0" w:rsidRPr="006F0E35" w:rsidRDefault="00AF4AC0" w:rsidP="00AF4AC0">
            <w:pPr>
              <w:pStyle w:val="ad"/>
              <w:jc w:val="center"/>
            </w:pPr>
            <w:r w:rsidRPr="006F0E35">
              <w:t>Связь</w:t>
            </w:r>
          </w:p>
        </w:tc>
      </w:tr>
      <w:tr w:rsidR="00AF4AC0" w:rsidRPr="006F0E35" w:rsidTr="000142CB">
        <w:trPr>
          <w:trHeight w:val="59"/>
        </w:trPr>
        <w:tc>
          <w:tcPr>
            <w:tcW w:w="2481" w:type="dxa"/>
          </w:tcPr>
          <w:p w:rsidR="00AF4AC0" w:rsidRPr="00614C1C" w:rsidRDefault="00614C1C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Group</w:t>
            </w:r>
          </w:p>
        </w:tc>
        <w:tc>
          <w:tcPr>
            <w:tcW w:w="2236" w:type="dxa"/>
          </w:tcPr>
          <w:p w:rsidR="00AF4AC0" w:rsidRPr="00614C1C" w:rsidRDefault="00614C1C" w:rsidP="00AF4A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tudent</w:t>
            </w:r>
          </w:p>
        </w:tc>
        <w:tc>
          <w:tcPr>
            <w:tcW w:w="1417" w:type="dxa"/>
          </w:tcPr>
          <w:p w:rsidR="00AF4AC0" w:rsidRPr="006F0E35" w:rsidRDefault="00AF4AC0" w:rsidP="00AF4AC0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AF4AC0" w:rsidRPr="006F0E35" w:rsidRDefault="00614C1C" w:rsidP="00AF4AC0">
            <w:pPr>
              <w:pStyle w:val="ad"/>
            </w:pPr>
            <w:r>
              <w:rPr>
                <w:lang w:val="en-US"/>
              </w:rPr>
              <w:t>Group</w:t>
            </w:r>
            <w:r w:rsidR="00AF4AC0" w:rsidRPr="006F0E35">
              <w:t>Id</w:t>
            </w:r>
          </w:p>
        </w:tc>
        <w:tc>
          <w:tcPr>
            <w:tcW w:w="979" w:type="dxa"/>
          </w:tcPr>
          <w:p w:rsidR="00AF4AC0" w:rsidRPr="006F0E35" w:rsidRDefault="00AF4AC0" w:rsidP="00AF4AC0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2236" w:type="dxa"/>
          </w:tcPr>
          <w:p w:rsidR="00614C1C" w:rsidRP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tudent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614C1C" w:rsidP="00614C1C">
            <w:pPr>
              <w:pStyle w:val="ad"/>
            </w:pPr>
            <w:r>
              <w:rPr>
                <w:lang w:val="en-US"/>
              </w:rPr>
              <w:t>User</w:t>
            </w:r>
            <w:r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ole</w:t>
            </w:r>
          </w:p>
        </w:tc>
        <w:tc>
          <w:tcPr>
            <w:tcW w:w="2236" w:type="dxa"/>
          </w:tcPr>
          <w:p w:rsidR="00614C1C" w:rsidRPr="006F0E35" w:rsidRDefault="00614C1C" w:rsidP="00614C1C">
            <w:pPr>
              <w:pStyle w:val="ad"/>
            </w:pPr>
            <w:r>
              <w:rPr>
                <w:lang w:val="en-US"/>
              </w:rPr>
              <w:t>User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614C1C" w:rsidP="00614C1C">
            <w:pPr>
              <w:pStyle w:val="ad"/>
            </w:pPr>
            <w:r>
              <w:rPr>
                <w:lang w:val="en-US"/>
              </w:rPr>
              <w:t>Role</w:t>
            </w:r>
            <w:r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2236" w:type="dxa"/>
          </w:tcPr>
          <w:p w:rsidR="00614C1C" w:rsidRP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ingSet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614C1C" w:rsidP="00614C1C">
            <w:pPr>
              <w:pStyle w:val="ad"/>
            </w:pPr>
            <w:r>
              <w:rPr>
                <w:lang w:val="en-US"/>
              </w:rPr>
              <w:t>User</w:t>
            </w:r>
            <w:r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ing</w:t>
            </w:r>
          </w:p>
        </w:tc>
        <w:tc>
          <w:tcPr>
            <w:tcW w:w="2236" w:type="dxa"/>
          </w:tcPr>
          <w:p w:rsidR="00614C1C" w:rsidRP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ingSet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614C1C" w:rsidP="00614C1C">
            <w:pPr>
              <w:pStyle w:val="ad"/>
            </w:pPr>
            <w:r>
              <w:rPr>
                <w:lang w:val="en-US"/>
              </w:rPr>
              <w:t>Testing</w:t>
            </w:r>
            <w:r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6F0E35" w:rsidRDefault="00614C1C" w:rsidP="00614C1C">
            <w:pPr>
              <w:pStyle w:val="ad"/>
            </w:pPr>
            <w:r>
              <w:rPr>
                <w:lang w:val="en-US"/>
              </w:rPr>
              <w:t>TestingSet</w:t>
            </w:r>
          </w:p>
        </w:tc>
        <w:tc>
          <w:tcPr>
            <w:tcW w:w="2236" w:type="dxa"/>
          </w:tcPr>
          <w:p w:rsidR="00614C1C" w:rsidRPr="006F0E35" w:rsidRDefault="00614C1C" w:rsidP="00614C1C">
            <w:pPr>
              <w:pStyle w:val="ad"/>
            </w:pPr>
            <w:r>
              <w:rPr>
                <w:lang w:val="en-US"/>
              </w:rPr>
              <w:t>TestingAnswer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614C1C" w:rsidP="00614C1C">
            <w:pPr>
              <w:pStyle w:val="ad"/>
            </w:pPr>
            <w:r>
              <w:rPr>
                <w:lang w:val="en-US"/>
              </w:rPr>
              <w:t>TestingSet</w:t>
            </w:r>
            <w:r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614C1C" w:rsidRDefault="00614C1C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Group</w:t>
            </w:r>
          </w:p>
        </w:tc>
        <w:tc>
          <w:tcPr>
            <w:tcW w:w="2236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ing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Group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2236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User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2236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Subject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</w:t>
            </w:r>
          </w:p>
        </w:tc>
        <w:tc>
          <w:tcPr>
            <w:tcW w:w="2236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ing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Test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</w:t>
            </w:r>
          </w:p>
        </w:tc>
        <w:tc>
          <w:tcPr>
            <w:tcW w:w="2236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ection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Test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ection</w:t>
            </w:r>
          </w:p>
        </w:tc>
        <w:tc>
          <w:tcPr>
            <w:tcW w:w="2236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Question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Section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QuestionType</w:t>
            </w:r>
          </w:p>
        </w:tc>
        <w:tc>
          <w:tcPr>
            <w:tcW w:w="2236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Question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QuestionType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Question</w:t>
            </w:r>
          </w:p>
        </w:tc>
        <w:tc>
          <w:tcPr>
            <w:tcW w:w="2236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nswer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Question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Question</w:t>
            </w:r>
          </w:p>
        </w:tc>
        <w:tc>
          <w:tcPr>
            <w:tcW w:w="2236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estingQuestion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Question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AF2448" w:rsidRDefault="00AF2448" w:rsidP="00614C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nswer</w:t>
            </w:r>
          </w:p>
        </w:tc>
        <w:tc>
          <w:tcPr>
            <w:tcW w:w="2236" w:type="dxa"/>
          </w:tcPr>
          <w:p w:rsidR="00614C1C" w:rsidRPr="006F0E35" w:rsidRDefault="00AF2448" w:rsidP="00AF2448">
            <w:pPr>
              <w:pStyle w:val="ad"/>
            </w:pPr>
            <w:r>
              <w:rPr>
                <w:lang w:val="en-US"/>
              </w:rPr>
              <w:t>TestingAnswer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Answer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  <w:tr w:rsidR="00614C1C" w:rsidRPr="006F0E35" w:rsidTr="000142CB">
        <w:trPr>
          <w:trHeight w:val="59"/>
        </w:trPr>
        <w:tc>
          <w:tcPr>
            <w:tcW w:w="2481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TestingQuestion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TestingAnswer</w:t>
            </w:r>
          </w:p>
        </w:tc>
        <w:tc>
          <w:tcPr>
            <w:tcW w:w="1417" w:type="dxa"/>
          </w:tcPr>
          <w:p w:rsidR="00614C1C" w:rsidRPr="006F0E35" w:rsidRDefault="00614C1C" w:rsidP="00614C1C">
            <w:pPr>
              <w:pStyle w:val="ad"/>
            </w:pPr>
            <w:r w:rsidRPr="006F0E35">
              <w:t>Id</w:t>
            </w:r>
          </w:p>
        </w:tc>
        <w:tc>
          <w:tcPr>
            <w:tcW w:w="2236" w:type="dxa"/>
          </w:tcPr>
          <w:p w:rsidR="00614C1C" w:rsidRPr="006F0E35" w:rsidRDefault="00AF2448" w:rsidP="00614C1C">
            <w:pPr>
              <w:pStyle w:val="ad"/>
            </w:pPr>
            <w:r>
              <w:rPr>
                <w:lang w:val="en-US"/>
              </w:rPr>
              <w:t>TestingQuestion</w:t>
            </w:r>
            <w:r w:rsidRPr="006F0E35">
              <w:t xml:space="preserve"> </w:t>
            </w:r>
            <w:r w:rsidR="00614C1C" w:rsidRPr="006F0E35">
              <w:t>Id</w:t>
            </w:r>
          </w:p>
        </w:tc>
        <w:tc>
          <w:tcPr>
            <w:tcW w:w="979" w:type="dxa"/>
          </w:tcPr>
          <w:p w:rsidR="00614C1C" w:rsidRPr="006F0E35" w:rsidRDefault="00614C1C" w:rsidP="00614C1C">
            <w:pPr>
              <w:pStyle w:val="ad"/>
            </w:pPr>
            <w:r w:rsidRPr="006F0E35">
              <w:t>1:М</w:t>
            </w:r>
          </w:p>
        </w:tc>
      </w:tr>
    </w:tbl>
    <w:p w:rsidR="00AF4AC0" w:rsidRPr="006F0E35" w:rsidRDefault="00AF4AC0" w:rsidP="00AF4AC0"/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AF2448">
        <w:rPr>
          <w:lang w:val="en-US"/>
        </w:rPr>
        <w:t>Group</w:t>
      </w:r>
      <w:r w:rsidR="00AF2448" w:rsidRPr="006F0E35">
        <w:t xml:space="preserve"> </w:t>
      </w:r>
      <w:r w:rsidRPr="006F0E35">
        <w:t xml:space="preserve">и </w:t>
      </w:r>
      <w:r w:rsidR="00AF2448">
        <w:rPr>
          <w:lang w:val="en-US"/>
        </w:rPr>
        <w:t>Student</w:t>
      </w:r>
      <w:r w:rsidR="00AF2448" w:rsidRPr="006F0E35">
        <w:t xml:space="preserve"> </w:t>
      </w:r>
      <w:r w:rsidRPr="006F0E35">
        <w:t xml:space="preserve">определяется как «один ко многим», так как в одной </w:t>
      </w:r>
      <w:r w:rsidR="00AF2448">
        <w:t>группе</w:t>
      </w:r>
      <w:r w:rsidRPr="006F0E35">
        <w:t xml:space="preserve"> может быть много </w:t>
      </w:r>
      <w:r w:rsidR="00AF2448">
        <w:t>студентов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123B22">
        <w:rPr>
          <w:lang w:val="en-US"/>
        </w:rPr>
        <w:t>User</w:t>
      </w:r>
      <w:r w:rsidR="00123B22" w:rsidRPr="006F0E35">
        <w:t xml:space="preserve"> </w:t>
      </w:r>
      <w:r w:rsidRPr="006F0E35">
        <w:t xml:space="preserve">и </w:t>
      </w:r>
      <w:r w:rsidR="00123B22">
        <w:rPr>
          <w:lang w:val="en-US"/>
        </w:rPr>
        <w:t>Student</w:t>
      </w:r>
      <w:r w:rsidR="00123B22" w:rsidRPr="006F0E35">
        <w:t xml:space="preserve"> </w:t>
      </w:r>
      <w:r w:rsidRPr="006F0E35">
        <w:t xml:space="preserve">определяется как «один к </w:t>
      </w:r>
      <w:r w:rsidR="00123B22">
        <w:t>одному</w:t>
      </w:r>
      <w:r w:rsidRPr="006F0E35">
        <w:t xml:space="preserve">», так как одному </w:t>
      </w:r>
      <w:r w:rsidR="00123B22">
        <w:t>пользователю</w:t>
      </w:r>
      <w:r w:rsidRPr="006F0E35">
        <w:t xml:space="preserve"> может соответствовать </w:t>
      </w:r>
      <w:r w:rsidR="00123B22">
        <w:t>только один студент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D01909">
        <w:rPr>
          <w:lang w:val="en-US"/>
        </w:rPr>
        <w:t>Role</w:t>
      </w:r>
      <w:r w:rsidR="00D01909" w:rsidRPr="006F0E35">
        <w:t xml:space="preserve"> </w:t>
      </w:r>
      <w:r w:rsidRPr="006F0E35">
        <w:t xml:space="preserve">и </w:t>
      </w:r>
      <w:r w:rsidR="00D01909">
        <w:rPr>
          <w:lang w:val="en-US"/>
        </w:rPr>
        <w:t>User</w:t>
      </w:r>
      <w:r w:rsidR="00D01909" w:rsidRPr="006F0E35">
        <w:t xml:space="preserve"> </w:t>
      </w:r>
      <w:r w:rsidRPr="006F0E35">
        <w:t xml:space="preserve">определяется как «один ко многим», так как </w:t>
      </w:r>
      <w:r w:rsidR="00D01909">
        <w:t>одной роли</w:t>
      </w:r>
      <w:r w:rsidRPr="006F0E35">
        <w:t xml:space="preserve"> может </w:t>
      </w:r>
      <w:r w:rsidR="00D01909">
        <w:t>принадлежать</w:t>
      </w:r>
      <w:r w:rsidRPr="006F0E35">
        <w:t xml:space="preserve"> много </w:t>
      </w:r>
      <w:r w:rsidR="00D01909">
        <w:t>пользователей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D01909">
        <w:rPr>
          <w:lang w:val="en-US"/>
        </w:rPr>
        <w:t>User</w:t>
      </w:r>
      <w:r w:rsidR="00D01909" w:rsidRPr="006F0E35">
        <w:t xml:space="preserve"> </w:t>
      </w:r>
      <w:r w:rsidRPr="006F0E35">
        <w:t xml:space="preserve">и </w:t>
      </w:r>
      <w:r w:rsidR="00D01909">
        <w:rPr>
          <w:lang w:val="en-US"/>
        </w:rPr>
        <w:t>TestingSet</w:t>
      </w:r>
      <w:r w:rsidR="00D01909" w:rsidRPr="006F0E35">
        <w:t xml:space="preserve"> </w:t>
      </w:r>
      <w:r w:rsidRPr="006F0E35">
        <w:t xml:space="preserve">определяется как «один ко многим», так как </w:t>
      </w:r>
      <w:r w:rsidR="00D01909">
        <w:t xml:space="preserve">для </w:t>
      </w:r>
      <w:r w:rsidRPr="006F0E35">
        <w:t>одн</w:t>
      </w:r>
      <w:r w:rsidR="00D01909">
        <w:t>ого</w:t>
      </w:r>
      <w:r w:rsidRPr="006F0E35">
        <w:t xml:space="preserve"> </w:t>
      </w:r>
      <w:r w:rsidR="00D01909">
        <w:t>пользователя</w:t>
      </w:r>
      <w:r w:rsidRPr="006F0E35">
        <w:t xml:space="preserve"> может </w:t>
      </w:r>
      <w:r w:rsidR="00D01909">
        <w:t>быть создано</w:t>
      </w:r>
      <w:r w:rsidRPr="006F0E35">
        <w:t xml:space="preserve"> много </w:t>
      </w:r>
      <w:r w:rsidR="00D01909">
        <w:t>тестовых наборов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651C60">
        <w:rPr>
          <w:lang w:val="en-US"/>
        </w:rPr>
        <w:t>Testing</w:t>
      </w:r>
      <w:r w:rsidR="00651C60" w:rsidRPr="006F0E35">
        <w:t xml:space="preserve"> </w:t>
      </w:r>
      <w:r w:rsidRPr="006F0E35">
        <w:t xml:space="preserve">и </w:t>
      </w:r>
      <w:r w:rsidR="00651C60">
        <w:rPr>
          <w:lang w:val="en-US"/>
        </w:rPr>
        <w:t>TestingSet</w:t>
      </w:r>
      <w:r w:rsidR="00651C60" w:rsidRPr="006F0E35">
        <w:t xml:space="preserve"> </w:t>
      </w:r>
      <w:r w:rsidRPr="006F0E35">
        <w:t xml:space="preserve">определяется как «один ко многим», так как </w:t>
      </w:r>
      <w:r w:rsidR="00651C60">
        <w:t>для одного тестирования</w:t>
      </w:r>
      <w:r w:rsidRPr="006F0E35">
        <w:t xml:space="preserve"> может </w:t>
      </w:r>
      <w:r w:rsidR="00651C60">
        <w:t>быть создано</w:t>
      </w:r>
      <w:r w:rsidR="00651C60" w:rsidRPr="006F0E35">
        <w:t xml:space="preserve"> много </w:t>
      </w:r>
      <w:r w:rsidR="00651C60">
        <w:t>тестовых наборов</w:t>
      </w:r>
      <w:r w:rsidR="00651C60" w:rsidRPr="006F0E35">
        <w:t>.</w:t>
      </w:r>
    </w:p>
    <w:p w:rsidR="00AF4AC0" w:rsidRPr="006F0E35" w:rsidRDefault="00AF4AC0" w:rsidP="00AF4AC0">
      <w:pPr>
        <w:pStyle w:val="a6"/>
      </w:pPr>
      <w:r w:rsidRPr="006F0E35">
        <w:lastRenderedPageBreak/>
        <w:t xml:space="preserve">Связь между таблицами </w:t>
      </w:r>
      <w:r w:rsidR="00651C60">
        <w:rPr>
          <w:lang w:val="en-US"/>
        </w:rPr>
        <w:t>TestingSet</w:t>
      </w:r>
      <w:r w:rsidR="00651C60" w:rsidRPr="006F0E35">
        <w:t xml:space="preserve"> </w:t>
      </w:r>
      <w:r w:rsidRPr="006F0E35">
        <w:t xml:space="preserve">и </w:t>
      </w:r>
      <w:r w:rsidR="00651C60">
        <w:rPr>
          <w:lang w:val="en-US"/>
        </w:rPr>
        <w:t>TestingQuestion</w:t>
      </w:r>
      <w:r w:rsidR="00651C60" w:rsidRPr="006F0E35">
        <w:t xml:space="preserve"> </w:t>
      </w:r>
      <w:r w:rsidRPr="006F0E35">
        <w:t xml:space="preserve">определяется как «один ко многим», так как </w:t>
      </w:r>
      <w:r w:rsidR="00651C60">
        <w:t>к одному тестовому набору может относиться много вопросов тестового набора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2C2E4A">
        <w:rPr>
          <w:lang w:val="en-US"/>
        </w:rPr>
        <w:t>Group</w:t>
      </w:r>
      <w:r w:rsidR="002C2E4A" w:rsidRPr="006F0E35">
        <w:t xml:space="preserve"> </w:t>
      </w:r>
      <w:r w:rsidRPr="006F0E35">
        <w:t xml:space="preserve">и </w:t>
      </w:r>
      <w:r w:rsidR="002C2E4A">
        <w:rPr>
          <w:lang w:val="en-US"/>
        </w:rPr>
        <w:t>Testing</w:t>
      </w:r>
      <w:r w:rsidR="002C2E4A" w:rsidRPr="006F0E35">
        <w:t xml:space="preserve"> </w:t>
      </w:r>
      <w:r w:rsidRPr="006F0E35">
        <w:t xml:space="preserve">определяется как «один ко многим», так как </w:t>
      </w:r>
      <w:r w:rsidR="002C2E4A">
        <w:t xml:space="preserve">для </w:t>
      </w:r>
      <w:r w:rsidRPr="006F0E35">
        <w:t>одно</w:t>
      </w:r>
      <w:r w:rsidR="002C2E4A">
        <w:t>й группы</w:t>
      </w:r>
      <w:r w:rsidRPr="006F0E35">
        <w:t xml:space="preserve"> может </w:t>
      </w:r>
      <w:r w:rsidR="002C2E4A">
        <w:t>быть создано</w:t>
      </w:r>
      <w:r w:rsidRPr="006F0E35">
        <w:t xml:space="preserve"> много </w:t>
      </w:r>
      <w:r w:rsidR="002C2E4A">
        <w:t>тестирова</w:t>
      </w:r>
      <w:r w:rsidRPr="006F0E35">
        <w:t>ний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F62764">
        <w:rPr>
          <w:lang w:val="en-US"/>
        </w:rPr>
        <w:t>User</w:t>
      </w:r>
      <w:r w:rsidR="00F62764" w:rsidRPr="006F0E35">
        <w:t xml:space="preserve"> </w:t>
      </w:r>
      <w:r w:rsidRPr="006F0E35">
        <w:t xml:space="preserve">и </w:t>
      </w:r>
      <w:r w:rsidR="00F62764">
        <w:rPr>
          <w:lang w:val="en-US"/>
        </w:rPr>
        <w:t>Test</w:t>
      </w:r>
      <w:r w:rsidR="00F62764" w:rsidRPr="006F0E35">
        <w:t xml:space="preserve"> </w:t>
      </w:r>
      <w:r w:rsidRPr="006F0E35">
        <w:t xml:space="preserve">определяется как «один ко многим», так как один </w:t>
      </w:r>
      <w:r w:rsidR="00F62764">
        <w:t>пользователь</w:t>
      </w:r>
      <w:r w:rsidRPr="006F0E35">
        <w:t xml:space="preserve"> может </w:t>
      </w:r>
      <w:r w:rsidR="00F62764">
        <w:t>быть автором</w:t>
      </w:r>
      <w:r w:rsidRPr="006F0E35">
        <w:t xml:space="preserve"> мног</w:t>
      </w:r>
      <w:r w:rsidR="00F62764">
        <w:t>их</w:t>
      </w:r>
      <w:r w:rsidRPr="006F0E35">
        <w:t xml:space="preserve"> </w:t>
      </w:r>
      <w:r w:rsidR="00F62764">
        <w:t>тестов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F62764">
        <w:rPr>
          <w:lang w:val="en-US"/>
        </w:rPr>
        <w:t>Subject</w:t>
      </w:r>
      <w:r w:rsidR="00F62764" w:rsidRPr="006F0E35">
        <w:t xml:space="preserve"> </w:t>
      </w:r>
      <w:r w:rsidRPr="006F0E35">
        <w:t xml:space="preserve">и </w:t>
      </w:r>
      <w:r w:rsidR="00F62764">
        <w:rPr>
          <w:lang w:val="en-US"/>
        </w:rPr>
        <w:t>Test</w:t>
      </w:r>
      <w:r w:rsidR="00F62764" w:rsidRPr="006F0E35">
        <w:t xml:space="preserve"> </w:t>
      </w:r>
      <w:r w:rsidRPr="006F0E35">
        <w:t xml:space="preserve">определяется как «один ко многим», так как </w:t>
      </w:r>
      <w:r w:rsidR="00F62764">
        <w:t>для одного</w:t>
      </w:r>
      <w:r w:rsidRPr="006F0E35">
        <w:t xml:space="preserve"> </w:t>
      </w:r>
      <w:r w:rsidR="00F62764">
        <w:t>предмета</w:t>
      </w:r>
      <w:r w:rsidRPr="006F0E35">
        <w:t xml:space="preserve"> может </w:t>
      </w:r>
      <w:r w:rsidR="00F62764">
        <w:t>быть создано</w:t>
      </w:r>
      <w:r w:rsidR="00F62764" w:rsidRPr="006F0E35">
        <w:t xml:space="preserve"> много </w:t>
      </w:r>
      <w:r w:rsidR="00F62764">
        <w:t>тестов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F62764">
        <w:rPr>
          <w:lang w:val="en-US"/>
        </w:rPr>
        <w:t>Test</w:t>
      </w:r>
      <w:r w:rsidR="00F62764" w:rsidRPr="006F0E35">
        <w:t xml:space="preserve"> </w:t>
      </w:r>
      <w:r w:rsidRPr="006F0E35">
        <w:t xml:space="preserve">и </w:t>
      </w:r>
      <w:r w:rsidR="00F62764">
        <w:rPr>
          <w:lang w:val="en-US"/>
        </w:rPr>
        <w:t>Testing</w:t>
      </w:r>
      <w:r w:rsidR="00F62764" w:rsidRPr="006F0E35">
        <w:t xml:space="preserve"> </w:t>
      </w:r>
      <w:r w:rsidRPr="006F0E35">
        <w:t xml:space="preserve">определяется как «один ко многим», так как </w:t>
      </w:r>
      <w:r w:rsidR="00F62764">
        <w:t xml:space="preserve">для </w:t>
      </w:r>
      <w:r w:rsidR="00F62764" w:rsidRPr="006F0E35">
        <w:t>одно</w:t>
      </w:r>
      <w:r w:rsidR="00F62764">
        <w:t>го теста</w:t>
      </w:r>
      <w:r w:rsidR="00F62764" w:rsidRPr="006F0E35">
        <w:t xml:space="preserve"> может </w:t>
      </w:r>
      <w:r w:rsidR="00F62764">
        <w:t>быть создано</w:t>
      </w:r>
      <w:r w:rsidR="00F62764" w:rsidRPr="006F0E35">
        <w:t xml:space="preserve"> много </w:t>
      </w:r>
      <w:r w:rsidR="00F62764">
        <w:t>тестирова</w:t>
      </w:r>
      <w:r w:rsidR="00F62764" w:rsidRPr="006F0E35">
        <w:t>ний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F62764">
        <w:rPr>
          <w:lang w:val="en-US"/>
        </w:rPr>
        <w:t>Test</w:t>
      </w:r>
      <w:r w:rsidR="00F62764" w:rsidRPr="006F0E35">
        <w:t xml:space="preserve"> </w:t>
      </w:r>
      <w:r w:rsidRPr="006F0E35">
        <w:t xml:space="preserve">и </w:t>
      </w:r>
      <w:r w:rsidR="00F62764">
        <w:rPr>
          <w:lang w:val="en-US"/>
        </w:rPr>
        <w:t>Section</w:t>
      </w:r>
      <w:r w:rsidR="00F62764" w:rsidRPr="006F0E35">
        <w:t xml:space="preserve"> </w:t>
      </w:r>
      <w:r w:rsidRPr="006F0E35">
        <w:t xml:space="preserve">определяется как «один ко многим», так как </w:t>
      </w:r>
      <w:r w:rsidR="00F62764">
        <w:t>одному тесту может соответствовать много разделов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F62764">
        <w:rPr>
          <w:lang w:val="en-US"/>
        </w:rPr>
        <w:t>Section</w:t>
      </w:r>
      <w:r w:rsidR="00F62764" w:rsidRPr="006F0E35">
        <w:t xml:space="preserve"> </w:t>
      </w:r>
      <w:r w:rsidRPr="006F0E35">
        <w:t xml:space="preserve">и </w:t>
      </w:r>
      <w:r w:rsidR="00F62764">
        <w:rPr>
          <w:lang w:val="en-US"/>
        </w:rPr>
        <w:t>Question</w:t>
      </w:r>
      <w:r w:rsidR="00F62764" w:rsidRPr="006F0E35">
        <w:t xml:space="preserve"> </w:t>
      </w:r>
      <w:r w:rsidRPr="006F0E35">
        <w:t xml:space="preserve">определяется как «один ко многим», так как </w:t>
      </w:r>
      <w:r w:rsidR="00F62764">
        <w:t>одному разделу может соответствовать много вопросов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F62764">
        <w:rPr>
          <w:lang w:val="en-US"/>
        </w:rPr>
        <w:t>QuestionType</w:t>
      </w:r>
      <w:r w:rsidR="00F62764" w:rsidRPr="006F0E35">
        <w:t xml:space="preserve"> </w:t>
      </w:r>
      <w:r w:rsidRPr="006F0E35">
        <w:t xml:space="preserve">и </w:t>
      </w:r>
      <w:r w:rsidR="00F62764">
        <w:rPr>
          <w:lang w:val="en-US"/>
        </w:rPr>
        <w:t>Question</w:t>
      </w:r>
      <w:r w:rsidR="00F62764" w:rsidRPr="006F0E35">
        <w:t xml:space="preserve"> </w:t>
      </w:r>
      <w:r w:rsidRPr="006F0E35">
        <w:t xml:space="preserve">определяется как «один ко многим», так как </w:t>
      </w:r>
      <w:r w:rsidR="00F62764">
        <w:t>одному типу может соответствовать много вопросов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47325E">
        <w:rPr>
          <w:lang w:val="en-US"/>
        </w:rPr>
        <w:t>Question</w:t>
      </w:r>
      <w:r w:rsidR="0047325E" w:rsidRPr="006F0E35">
        <w:t xml:space="preserve"> </w:t>
      </w:r>
      <w:r w:rsidRPr="006F0E35">
        <w:t xml:space="preserve">и </w:t>
      </w:r>
      <w:r w:rsidR="0047325E">
        <w:rPr>
          <w:lang w:val="en-US"/>
        </w:rPr>
        <w:t>Answer</w:t>
      </w:r>
      <w:r w:rsidR="0047325E" w:rsidRPr="006F0E35">
        <w:t xml:space="preserve"> </w:t>
      </w:r>
      <w:r w:rsidRPr="006F0E35">
        <w:t xml:space="preserve">определяется как «один ко многим», так как </w:t>
      </w:r>
      <w:r w:rsidR="0047325E">
        <w:t xml:space="preserve">для </w:t>
      </w:r>
      <w:r w:rsidRPr="006F0E35">
        <w:t>одн</w:t>
      </w:r>
      <w:r w:rsidR="0047325E">
        <w:t>ого</w:t>
      </w:r>
      <w:r w:rsidRPr="006F0E35">
        <w:t xml:space="preserve"> </w:t>
      </w:r>
      <w:r w:rsidR="0047325E">
        <w:t>вопроса</w:t>
      </w:r>
      <w:r w:rsidRPr="006F0E35">
        <w:t xml:space="preserve"> может </w:t>
      </w:r>
      <w:r w:rsidR="0047325E">
        <w:t>быть</w:t>
      </w:r>
      <w:r w:rsidRPr="006F0E35">
        <w:t xml:space="preserve"> много </w:t>
      </w:r>
      <w:r w:rsidR="0047325E">
        <w:t>ответов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6F592C">
        <w:rPr>
          <w:lang w:val="en-US"/>
        </w:rPr>
        <w:t>Question</w:t>
      </w:r>
      <w:r w:rsidR="006F592C" w:rsidRPr="006F0E35">
        <w:t xml:space="preserve"> </w:t>
      </w:r>
      <w:r w:rsidRPr="006F0E35">
        <w:t xml:space="preserve">и </w:t>
      </w:r>
      <w:r w:rsidR="006F592C">
        <w:rPr>
          <w:lang w:val="en-US"/>
        </w:rPr>
        <w:t>TestingQuestion</w:t>
      </w:r>
      <w:r w:rsidR="006F592C" w:rsidRPr="006F0E35">
        <w:t xml:space="preserve"> </w:t>
      </w:r>
      <w:r w:rsidRPr="006F0E35">
        <w:t xml:space="preserve">определяется как «один ко многим», так как </w:t>
      </w:r>
      <w:r w:rsidR="006F592C">
        <w:t>одному вопросу может соответствовать много вопросов тестового набора</w:t>
      </w:r>
      <w:r w:rsidRPr="006F0E35">
        <w:t>.</w:t>
      </w:r>
    </w:p>
    <w:p w:rsidR="00AF4AC0" w:rsidRPr="006F0E35" w:rsidRDefault="00AF4AC0" w:rsidP="00AF4AC0">
      <w:pPr>
        <w:pStyle w:val="a6"/>
      </w:pPr>
      <w:r w:rsidRPr="006F0E35">
        <w:t xml:space="preserve">Связь между таблицами </w:t>
      </w:r>
      <w:r w:rsidR="006F592C">
        <w:rPr>
          <w:lang w:val="en-US"/>
        </w:rPr>
        <w:t>Answer</w:t>
      </w:r>
      <w:r w:rsidR="006F592C" w:rsidRPr="006F0E35">
        <w:t xml:space="preserve"> </w:t>
      </w:r>
      <w:r w:rsidRPr="006F0E35">
        <w:t xml:space="preserve">и </w:t>
      </w:r>
      <w:r w:rsidR="006F592C">
        <w:rPr>
          <w:lang w:val="en-US"/>
        </w:rPr>
        <w:t>TestingAnswer</w:t>
      </w:r>
      <w:r w:rsidR="006F592C" w:rsidRPr="006F0E35">
        <w:t xml:space="preserve"> </w:t>
      </w:r>
      <w:r w:rsidRPr="006F0E35">
        <w:t xml:space="preserve">определяется как «один ко многим», так как </w:t>
      </w:r>
      <w:r w:rsidR="006F592C">
        <w:t>одному ответу может соответствовать много ответов на вопрос тестового набора</w:t>
      </w:r>
      <w:r w:rsidRPr="006F0E35">
        <w:t>.</w:t>
      </w:r>
    </w:p>
    <w:p w:rsidR="00923BFC" w:rsidRPr="00923BFC" w:rsidRDefault="00AF4AC0" w:rsidP="00AF4AC0">
      <w:pPr>
        <w:pStyle w:val="a6"/>
      </w:pPr>
      <w:r w:rsidRPr="006F0E35">
        <w:t xml:space="preserve">Связь между таблицами </w:t>
      </w:r>
      <w:r w:rsidR="006F592C">
        <w:rPr>
          <w:lang w:val="en-US"/>
        </w:rPr>
        <w:t>TestingQuestion</w:t>
      </w:r>
      <w:r w:rsidR="006F592C" w:rsidRPr="006F0E35">
        <w:t xml:space="preserve"> </w:t>
      </w:r>
      <w:r w:rsidRPr="006F0E35">
        <w:t xml:space="preserve">и </w:t>
      </w:r>
      <w:r w:rsidR="006F592C">
        <w:rPr>
          <w:lang w:val="en-US"/>
        </w:rPr>
        <w:t>TestingAnswer</w:t>
      </w:r>
      <w:r w:rsidR="006F592C" w:rsidRPr="006F0E35">
        <w:t xml:space="preserve"> </w:t>
      </w:r>
      <w:r w:rsidRPr="006F0E35">
        <w:t xml:space="preserve">определяется как «один ко многим», так как </w:t>
      </w:r>
      <w:r w:rsidR="006F592C">
        <w:t>одному вопросу тестового набора может соответствовать много ответов на вопрос тестового набора</w:t>
      </w:r>
      <w:r w:rsidRPr="006F0E35">
        <w:t>.</w:t>
      </w:r>
    </w:p>
    <w:p w:rsidR="0064602A" w:rsidRDefault="0064602A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18" w:name="_Toc29381879"/>
      <w:r>
        <w:t>Логическая структура системы</w:t>
      </w:r>
      <w:bookmarkEnd w:id="18"/>
    </w:p>
    <w:p w:rsidR="00A53C71" w:rsidRPr="006F0E35" w:rsidRDefault="00A53C71" w:rsidP="00A53C71">
      <w:pPr>
        <w:pStyle w:val="a6"/>
      </w:pPr>
      <w:r w:rsidRPr="006F0E35">
        <w:t>В рамках проектируемой системы можно выделить классы предметной области, описывающие модель данных, а также классы модели реализации, используемые непосредственно в программном коде</w:t>
      </w:r>
      <w:r w:rsidR="00CA5B54" w:rsidRPr="00CA5B54">
        <w:t xml:space="preserve"> [12,</w:t>
      </w:r>
      <w:r w:rsidR="005F2EAC">
        <w:rPr>
          <w:lang w:val="en-US"/>
        </w:rPr>
        <w:t> </w:t>
      </w:r>
      <w:r w:rsidR="00CA5B54" w:rsidRPr="00CA5B54">
        <w:t>13</w:t>
      </w:r>
      <w:r w:rsidR="00CA5B54" w:rsidRPr="005F2EAC">
        <w:t>]</w:t>
      </w:r>
      <w:r w:rsidRPr="006F0E35">
        <w:t>.</w:t>
      </w:r>
    </w:p>
    <w:p w:rsidR="00A53C71" w:rsidRDefault="00A53C71" w:rsidP="00A53C71">
      <w:pPr>
        <w:pStyle w:val="a6"/>
      </w:pPr>
      <w:r w:rsidRPr="006F0E35">
        <w:t xml:space="preserve">Базовая диаграмма классов приведена </w:t>
      </w:r>
      <w:r>
        <w:t>на рисунке 3.3</w:t>
      </w:r>
      <w:r w:rsidRPr="006F0E35">
        <w:t>.</w:t>
      </w:r>
    </w:p>
    <w:p w:rsidR="004623B2" w:rsidRPr="006F0E35" w:rsidRDefault="004623B2" w:rsidP="004623B2">
      <w:pPr>
        <w:pStyle w:val="a6"/>
      </w:pPr>
      <w:r>
        <w:t>На диаграмме представлены следующие классы и пакеты классов</w:t>
      </w:r>
      <w:r w:rsidRPr="006F0E35">
        <w:t>:</w:t>
      </w:r>
    </w:p>
    <w:p w:rsidR="004623B2" w:rsidRPr="006F0E35" w:rsidRDefault="004623B2" w:rsidP="004623B2">
      <w:pPr>
        <w:pStyle w:val="a0"/>
      </w:pPr>
      <w:r w:rsidRPr="004623B2">
        <w:t>Models</w:t>
      </w:r>
      <w:r w:rsidRPr="006F0E35">
        <w:t xml:space="preserve"> – класс</w:t>
      </w:r>
      <w:r>
        <w:t>ы,</w:t>
      </w:r>
      <w:r w:rsidRPr="006F0E35">
        <w:t xml:space="preserve"> </w:t>
      </w:r>
      <w:r>
        <w:t>реализующие модель данных</w:t>
      </w:r>
      <w:r w:rsidRPr="004623B2">
        <w:t xml:space="preserve"> </w:t>
      </w:r>
      <w:r>
        <w:rPr>
          <w:lang w:val="en-US"/>
        </w:rPr>
        <w:t>ASP</w:t>
      </w:r>
      <w:r w:rsidRPr="004623B2">
        <w:t>.</w:t>
      </w:r>
      <w:r>
        <w:rPr>
          <w:lang w:val="en-US"/>
        </w:rPr>
        <w:t>NET</w:t>
      </w:r>
      <w:r w:rsidRPr="004623B2">
        <w:t xml:space="preserve"> </w:t>
      </w:r>
      <w:r>
        <w:rPr>
          <w:lang w:val="en-US"/>
        </w:rPr>
        <w:t>MVC</w:t>
      </w:r>
      <w:r>
        <w:t>, а также классы контекста данных</w:t>
      </w:r>
      <w:r w:rsidRPr="004623B2">
        <w:t xml:space="preserve"> </w:t>
      </w:r>
      <w:r>
        <w:rPr>
          <w:lang w:val="en-US"/>
        </w:rPr>
        <w:t>EntityFramework</w:t>
      </w:r>
      <w:r w:rsidRPr="006F0E35">
        <w:t>;</w:t>
      </w:r>
    </w:p>
    <w:p w:rsidR="004623B2" w:rsidRDefault="004623B2" w:rsidP="004623B2">
      <w:pPr>
        <w:pStyle w:val="a0"/>
      </w:pPr>
      <w:r>
        <w:rPr>
          <w:lang w:val="en-US"/>
        </w:rPr>
        <w:t>Controllers</w:t>
      </w:r>
      <w:r>
        <w:t xml:space="preserve"> – классы контроллеров </w:t>
      </w:r>
      <w:r>
        <w:rPr>
          <w:lang w:val="en-US"/>
        </w:rPr>
        <w:t>ASP</w:t>
      </w:r>
      <w:r w:rsidRPr="004623B2">
        <w:t>.</w:t>
      </w:r>
      <w:r>
        <w:rPr>
          <w:lang w:val="en-US"/>
        </w:rPr>
        <w:t>NET</w:t>
      </w:r>
      <w:r>
        <w:t xml:space="preserve"> </w:t>
      </w:r>
      <w:r>
        <w:rPr>
          <w:lang w:val="en-US"/>
        </w:rPr>
        <w:t>MVC</w:t>
      </w:r>
      <w:r w:rsidRPr="004623B2">
        <w:t>;</w:t>
      </w:r>
    </w:p>
    <w:p w:rsidR="004623B2" w:rsidRDefault="004623B2" w:rsidP="004623B2">
      <w:pPr>
        <w:pStyle w:val="a0"/>
      </w:pPr>
      <w:r>
        <w:rPr>
          <w:lang w:val="en-US"/>
        </w:rPr>
        <w:t>Helpers</w:t>
      </w:r>
      <w:r>
        <w:t xml:space="preserve"> – классы вспомогательных функций;</w:t>
      </w:r>
    </w:p>
    <w:p w:rsidR="004623B2" w:rsidRDefault="004623B2" w:rsidP="004623B2">
      <w:pPr>
        <w:pStyle w:val="a0"/>
      </w:pPr>
      <w:r>
        <w:rPr>
          <w:lang w:val="en-US"/>
        </w:rPr>
        <w:t>MvcApplication</w:t>
      </w:r>
      <w:r>
        <w:t xml:space="preserve"> – класс приложения </w:t>
      </w:r>
      <w:r>
        <w:rPr>
          <w:lang w:val="en-US"/>
        </w:rPr>
        <w:t>ASP</w:t>
      </w:r>
      <w:r w:rsidRPr="004623B2">
        <w:t>.</w:t>
      </w:r>
      <w:r>
        <w:rPr>
          <w:lang w:val="en-US"/>
        </w:rPr>
        <w:t>NET</w:t>
      </w:r>
      <w:r w:rsidRPr="004623B2">
        <w:t xml:space="preserve"> </w:t>
      </w:r>
      <w:r>
        <w:rPr>
          <w:lang w:val="en-US"/>
        </w:rPr>
        <w:t>MVC</w:t>
      </w:r>
      <w:r w:rsidRPr="004623B2">
        <w:t>;</w:t>
      </w:r>
    </w:p>
    <w:p w:rsidR="004623B2" w:rsidRPr="006F0E35" w:rsidRDefault="004623B2" w:rsidP="004623B2">
      <w:pPr>
        <w:pStyle w:val="a0"/>
      </w:pPr>
      <w:r>
        <w:rPr>
          <w:lang w:val="en-US"/>
        </w:rPr>
        <w:t>RouteConfig</w:t>
      </w:r>
      <w:r w:rsidRPr="004623B2">
        <w:t xml:space="preserve">, </w:t>
      </w:r>
      <w:r>
        <w:rPr>
          <w:lang w:val="en-US"/>
        </w:rPr>
        <w:t>BundleConfig</w:t>
      </w:r>
      <w:r w:rsidRPr="004623B2">
        <w:t xml:space="preserve">, </w:t>
      </w:r>
      <w:r>
        <w:rPr>
          <w:lang w:val="en-US"/>
        </w:rPr>
        <w:t>FilterConfig</w:t>
      </w:r>
      <w:r>
        <w:t xml:space="preserve"> – классы настройки приложения </w:t>
      </w:r>
      <w:r>
        <w:rPr>
          <w:lang w:val="en-US"/>
        </w:rPr>
        <w:t>ASP</w:t>
      </w:r>
      <w:r w:rsidRPr="004623B2">
        <w:t>.</w:t>
      </w:r>
      <w:r>
        <w:rPr>
          <w:lang w:val="en-US"/>
        </w:rPr>
        <w:t>NET</w:t>
      </w:r>
      <w:r w:rsidRPr="004623B2">
        <w:t xml:space="preserve"> </w:t>
      </w:r>
      <w:r>
        <w:rPr>
          <w:lang w:val="en-US"/>
        </w:rPr>
        <w:t>MVC</w:t>
      </w:r>
      <w:r w:rsidRPr="004623B2">
        <w:t>.</w:t>
      </w:r>
    </w:p>
    <w:p w:rsidR="00A53C71" w:rsidRDefault="002D3E24" w:rsidP="00A53C71">
      <w:pPr>
        <w:pStyle w:val="ab"/>
      </w:pPr>
      <w:r w:rsidRPr="002D3E24">
        <w:rPr>
          <w:noProof/>
        </w:rPr>
        <w:lastRenderedPageBreak/>
        <w:drawing>
          <wp:inline distT="0" distB="0" distL="0" distR="0" wp14:anchorId="128FCC0C" wp14:editId="3193AE7E">
            <wp:extent cx="5826505" cy="458079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6" t="5453" r="3048" b="3959"/>
                    <a:stretch/>
                  </pic:blipFill>
                  <pic:spPr bwMode="auto">
                    <a:xfrm>
                      <a:off x="0" y="0"/>
                      <a:ext cx="5833036" cy="4585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3C71" w:rsidRDefault="00A53C71" w:rsidP="00A53C71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>
        <w:t xml:space="preserve"> – Базовая диаграмма классов</w:t>
      </w:r>
    </w:p>
    <w:p w:rsidR="00965735" w:rsidRPr="006F0E35" w:rsidRDefault="00965735" w:rsidP="00965735">
      <w:pPr>
        <w:pStyle w:val="a6"/>
      </w:pPr>
      <w:r w:rsidRPr="006F0E35">
        <w:t>Между пакетами установлены следующие связи:</w:t>
      </w:r>
    </w:p>
    <w:p w:rsidR="00965735" w:rsidRDefault="00965735" w:rsidP="00965735">
      <w:pPr>
        <w:pStyle w:val="a0"/>
      </w:pPr>
      <w:r w:rsidRPr="006F0E35">
        <w:t>класс</w:t>
      </w:r>
      <w:r w:rsidR="004623B2" w:rsidRPr="004623B2">
        <w:t xml:space="preserve"> </w:t>
      </w:r>
      <w:r w:rsidR="004623B2">
        <w:t>приложения</w:t>
      </w:r>
      <w:r w:rsidRPr="006F0E35">
        <w:t xml:space="preserve"> </w:t>
      </w:r>
      <w:r w:rsidR="004623B2">
        <w:rPr>
          <w:lang w:val="en-US"/>
        </w:rPr>
        <w:t>MvcApplication</w:t>
      </w:r>
      <w:r w:rsidR="004623B2" w:rsidRPr="004623B2">
        <w:t xml:space="preserve"> </w:t>
      </w:r>
      <w:r w:rsidR="004623B2">
        <w:t>использует классы настройки (</w:t>
      </w:r>
      <w:r w:rsidR="004623B2">
        <w:rPr>
          <w:lang w:val="en-US"/>
        </w:rPr>
        <w:t>RouteConfig</w:t>
      </w:r>
      <w:r w:rsidR="004623B2" w:rsidRPr="004623B2">
        <w:t xml:space="preserve">, </w:t>
      </w:r>
      <w:r w:rsidR="004623B2">
        <w:rPr>
          <w:lang w:val="en-US"/>
        </w:rPr>
        <w:t>BundleConfig</w:t>
      </w:r>
      <w:r w:rsidR="004623B2" w:rsidRPr="004623B2">
        <w:t xml:space="preserve">, </w:t>
      </w:r>
      <w:r w:rsidR="004623B2">
        <w:rPr>
          <w:lang w:val="en-US"/>
        </w:rPr>
        <w:t>FilterConfig</w:t>
      </w:r>
      <w:r w:rsidR="004623B2">
        <w:t>)</w:t>
      </w:r>
      <w:r w:rsidRPr="006F0E35">
        <w:t>;</w:t>
      </w:r>
    </w:p>
    <w:p w:rsidR="004623B2" w:rsidRPr="004623B2" w:rsidRDefault="004623B2" w:rsidP="00965735">
      <w:pPr>
        <w:pStyle w:val="a0"/>
      </w:pPr>
      <w:r w:rsidRPr="006F0E35">
        <w:t>класс</w:t>
      </w:r>
      <w:r w:rsidRPr="004623B2">
        <w:t xml:space="preserve"> </w:t>
      </w:r>
      <w:r>
        <w:t>приложения</w:t>
      </w:r>
      <w:r w:rsidRPr="006F0E35">
        <w:t xml:space="preserve"> </w:t>
      </w:r>
      <w:r>
        <w:rPr>
          <w:lang w:val="en-US"/>
        </w:rPr>
        <w:t>MvcApplication</w:t>
      </w:r>
      <w:r>
        <w:t xml:space="preserve"> вызывает классы контроллеров (пакет </w:t>
      </w:r>
      <w:r>
        <w:rPr>
          <w:lang w:val="en-US"/>
        </w:rPr>
        <w:t>Controllers</w:t>
      </w:r>
      <w:r w:rsidRPr="004623B2">
        <w:t>);</w:t>
      </w:r>
    </w:p>
    <w:p w:rsidR="004623B2" w:rsidRPr="004623B2" w:rsidRDefault="004623B2" w:rsidP="00965735">
      <w:pPr>
        <w:pStyle w:val="a0"/>
      </w:pPr>
      <w:r>
        <w:t xml:space="preserve">классы контроллеров используют классы модели данных </w:t>
      </w:r>
      <w:r w:rsidRPr="004623B2">
        <w:t>(</w:t>
      </w:r>
      <w:r>
        <w:t xml:space="preserve">пакет </w:t>
      </w:r>
      <w:r>
        <w:rPr>
          <w:lang w:val="en-US"/>
        </w:rPr>
        <w:t>Models</w:t>
      </w:r>
      <w:r w:rsidRPr="004623B2">
        <w:t>)</w:t>
      </w:r>
      <w:r>
        <w:t xml:space="preserve"> и вспомогательные классы (пакет </w:t>
      </w:r>
      <w:r>
        <w:rPr>
          <w:lang w:val="en-US"/>
        </w:rPr>
        <w:t>Helpers</w:t>
      </w:r>
      <w:r w:rsidRPr="004623B2">
        <w:t>);</w:t>
      </w:r>
    </w:p>
    <w:p w:rsidR="004623B2" w:rsidRPr="006F0E35" w:rsidRDefault="004623B2" w:rsidP="00965735">
      <w:pPr>
        <w:pStyle w:val="a0"/>
      </w:pPr>
      <w:r>
        <w:t>классы контроллеров используют</w:t>
      </w:r>
      <w:r w:rsidRPr="001D01AF">
        <w:t xml:space="preserve"> </w:t>
      </w:r>
      <w:r w:rsidR="001D01AF">
        <w:t xml:space="preserve">представления </w:t>
      </w:r>
      <w:r w:rsidR="001D01AF">
        <w:rPr>
          <w:lang w:val="en-US"/>
        </w:rPr>
        <w:t>ASP</w:t>
      </w:r>
      <w:r w:rsidR="001D01AF" w:rsidRPr="001D01AF">
        <w:t>.</w:t>
      </w:r>
      <w:r w:rsidR="001D01AF">
        <w:rPr>
          <w:lang w:val="en-US"/>
        </w:rPr>
        <w:t>NET</w:t>
      </w:r>
      <w:r w:rsidR="001D01AF" w:rsidRPr="001D01AF">
        <w:t xml:space="preserve"> </w:t>
      </w:r>
      <w:r w:rsidR="001D01AF">
        <w:rPr>
          <w:lang w:val="en-US"/>
        </w:rPr>
        <w:t>MVC</w:t>
      </w:r>
      <w:r w:rsidR="001D01AF" w:rsidRPr="001D01AF">
        <w:t xml:space="preserve">, </w:t>
      </w:r>
      <w:r w:rsidR="001D01AF">
        <w:t xml:space="preserve">приведенные на диаграмме в виде пакета </w:t>
      </w:r>
      <w:r w:rsidR="001D01AF">
        <w:rPr>
          <w:lang w:val="en-US"/>
        </w:rPr>
        <w:t>Views</w:t>
      </w:r>
      <w:r w:rsidR="001D01AF" w:rsidRPr="001D01AF">
        <w:t>.</w:t>
      </w:r>
    </w:p>
    <w:p w:rsidR="00965735" w:rsidRDefault="00965735" w:rsidP="00965735">
      <w:pPr>
        <w:pStyle w:val="a6"/>
      </w:pPr>
      <w:r>
        <w:t xml:space="preserve">Класс </w:t>
      </w:r>
      <w:r w:rsidR="001D01AF">
        <w:rPr>
          <w:lang w:val="en-US"/>
        </w:rPr>
        <w:t>Mvc</w:t>
      </w:r>
      <w:r w:rsidRPr="001D01AF">
        <w:t>App</w:t>
      </w:r>
      <w:r w:rsidR="001D01AF">
        <w:rPr>
          <w:lang w:val="en-US"/>
        </w:rPr>
        <w:t>lication</w:t>
      </w:r>
      <w:r w:rsidRPr="00623AB8">
        <w:t xml:space="preserve"> </w:t>
      </w:r>
      <w:r>
        <w:t xml:space="preserve">реализует модуль </w:t>
      </w:r>
      <w:r w:rsidR="001D01AF">
        <w:t>веб-</w:t>
      </w:r>
      <w:r>
        <w:t xml:space="preserve">приложения </w:t>
      </w:r>
      <w:r w:rsidR="001D01AF">
        <w:rPr>
          <w:lang w:val="en-US"/>
        </w:rPr>
        <w:t>ASP</w:t>
      </w:r>
      <w:r w:rsidR="001D01AF" w:rsidRPr="001D01AF">
        <w:t>.</w:t>
      </w:r>
      <w:r w:rsidR="001D01AF">
        <w:rPr>
          <w:lang w:val="en-US"/>
        </w:rPr>
        <w:t>NET</w:t>
      </w:r>
      <w:r w:rsidR="001D01AF" w:rsidRPr="001D01AF">
        <w:t xml:space="preserve"> </w:t>
      </w:r>
      <w:r w:rsidR="001D01AF">
        <w:rPr>
          <w:lang w:val="en-US"/>
        </w:rPr>
        <w:t>MVC</w:t>
      </w:r>
      <w:r w:rsidR="001D01AF" w:rsidRPr="001D01AF">
        <w:t xml:space="preserve"> </w:t>
      </w:r>
      <w:r>
        <w:t>и содержит следующие методы:</w:t>
      </w:r>
    </w:p>
    <w:p w:rsidR="00965735" w:rsidRPr="001D01AF" w:rsidRDefault="001D01AF" w:rsidP="001D01AF">
      <w:pPr>
        <w:pStyle w:val="a0"/>
        <w:rPr>
          <w:lang w:val="en-US"/>
        </w:rPr>
      </w:pPr>
      <w:r>
        <w:rPr>
          <w:rStyle w:val="affa"/>
          <w:rFonts w:ascii="Times New Roman" w:hAnsi="Times New Roman"/>
          <w:lang w:val="en-US"/>
        </w:rPr>
        <w:t>Application_AuthenticateRequest()</w:t>
      </w:r>
      <w:r w:rsidR="00965735" w:rsidRPr="001D01AF">
        <w:rPr>
          <w:lang w:val="en-US"/>
        </w:rPr>
        <w:t xml:space="preserve"> – </w:t>
      </w:r>
      <w:r>
        <w:t>обработчик авторизации пользователя</w:t>
      </w:r>
      <w:r w:rsidR="00965735" w:rsidRPr="001D01AF">
        <w:rPr>
          <w:lang w:val="en-US"/>
        </w:rPr>
        <w:t>;</w:t>
      </w:r>
    </w:p>
    <w:p w:rsidR="00965735" w:rsidRPr="001D01AF" w:rsidRDefault="001D01AF" w:rsidP="001D01AF">
      <w:pPr>
        <w:pStyle w:val="a0"/>
      </w:pPr>
      <w:r>
        <w:rPr>
          <w:rStyle w:val="affa"/>
          <w:rFonts w:ascii="Times New Roman" w:hAnsi="Times New Roman"/>
          <w:lang w:val="en-US"/>
        </w:rPr>
        <w:t>Application</w:t>
      </w:r>
      <w:r w:rsidRPr="001D01AF">
        <w:rPr>
          <w:rStyle w:val="affa"/>
          <w:rFonts w:ascii="Times New Roman" w:hAnsi="Times New Roman"/>
        </w:rPr>
        <w:t>_</w:t>
      </w:r>
      <w:r>
        <w:rPr>
          <w:rStyle w:val="affa"/>
          <w:rFonts w:ascii="Times New Roman" w:hAnsi="Times New Roman"/>
          <w:lang w:val="en-US"/>
        </w:rPr>
        <w:t>BeginRequest</w:t>
      </w:r>
      <w:r w:rsidRPr="001D01AF">
        <w:rPr>
          <w:rStyle w:val="affa"/>
          <w:rFonts w:ascii="Times New Roman" w:hAnsi="Times New Roman"/>
        </w:rPr>
        <w:t>()</w:t>
      </w:r>
      <w:r w:rsidR="00965735" w:rsidRPr="001D01AF">
        <w:t xml:space="preserve"> – </w:t>
      </w:r>
      <w:r>
        <w:t>обработчик события начала запроса, включает инструкции по замене разделителя целой и дробной части</w:t>
      </w:r>
      <w:r w:rsidR="00965735" w:rsidRPr="001D01AF">
        <w:t>;</w:t>
      </w:r>
    </w:p>
    <w:p w:rsidR="00965735" w:rsidRPr="001D01AF" w:rsidRDefault="001D01AF" w:rsidP="001D01AF">
      <w:pPr>
        <w:pStyle w:val="a0"/>
      </w:pPr>
      <w:r>
        <w:rPr>
          <w:rStyle w:val="affa"/>
          <w:rFonts w:ascii="Times New Roman" w:hAnsi="Times New Roman"/>
          <w:lang w:val="en-US"/>
        </w:rPr>
        <w:t>Application</w:t>
      </w:r>
      <w:r w:rsidRPr="001D01AF">
        <w:rPr>
          <w:rStyle w:val="affa"/>
          <w:rFonts w:ascii="Times New Roman" w:hAnsi="Times New Roman"/>
        </w:rPr>
        <w:t>_</w:t>
      </w:r>
      <w:r>
        <w:rPr>
          <w:rStyle w:val="affa"/>
          <w:rFonts w:ascii="Times New Roman" w:hAnsi="Times New Roman"/>
          <w:lang w:val="en-US"/>
        </w:rPr>
        <w:t>Start</w:t>
      </w:r>
      <w:r w:rsidR="00965735" w:rsidRPr="001D01AF">
        <w:rPr>
          <w:rStyle w:val="affa"/>
          <w:rFonts w:ascii="Times New Roman" w:hAnsi="Times New Roman"/>
        </w:rPr>
        <w:t>()</w:t>
      </w:r>
      <w:r w:rsidR="00965735" w:rsidRPr="001D01AF">
        <w:t xml:space="preserve"> – </w:t>
      </w:r>
      <w:r>
        <w:t xml:space="preserve">обработчик </w:t>
      </w:r>
      <w:r w:rsidR="00965735" w:rsidRPr="001D01AF">
        <w:t>запуск</w:t>
      </w:r>
      <w:r>
        <w:t>а</w:t>
      </w:r>
      <w:r w:rsidR="00965735" w:rsidRPr="001D01AF">
        <w:t xml:space="preserve"> приложения.</w:t>
      </w:r>
    </w:p>
    <w:p w:rsidR="00D45A4A" w:rsidRDefault="00D45A4A" w:rsidP="00863278">
      <w:pPr>
        <w:pStyle w:val="a6"/>
      </w:pPr>
    </w:p>
    <w:p w:rsidR="00F248D9" w:rsidRDefault="0043418D" w:rsidP="00863278">
      <w:pPr>
        <w:pStyle w:val="a6"/>
      </w:pPr>
      <w:r w:rsidRPr="00E15115">
        <w:lastRenderedPageBreak/>
        <w:t>Основные классы модели</w:t>
      </w:r>
      <w:r>
        <w:t xml:space="preserve"> данных и класс контекста данных</w:t>
      </w:r>
      <w:r w:rsidRPr="006F0E35">
        <w:t xml:space="preserve"> </w:t>
      </w:r>
      <w:r w:rsidR="00A53C71" w:rsidRPr="006F0E35">
        <w:t>(пакет Model</w:t>
      </w:r>
      <w:r>
        <w:rPr>
          <w:lang w:val="en-US"/>
        </w:rPr>
        <w:t>s</w:t>
      </w:r>
      <w:r w:rsidR="00A53C71" w:rsidRPr="006F0E35">
        <w:t>) приведен</w:t>
      </w:r>
      <w:r w:rsidR="001F3808">
        <w:t>ы</w:t>
      </w:r>
      <w:r w:rsidR="00A53C71" w:rsidRPr="006F0E35">
        <w:t xml:space="preserve"> </w:t>
      </w:r>
      <w:r w:rsidR="00A53C71">
        <w:t>на рисунке 3.4</w:t>
      </w:r>
      <w:r w:rsidR="00965735">
        <w:t>.</w:t>
      </w:r>
    </w:p>
    <w:p w:rsidR="00A53C71" w:rsidRDefault="00F248D9" w:rsidP="00A53C71">
      <w:pPr>
        <w:pStyle w:val="ab"/>
      </w:pPr>
      <w:r w:rsidRPr="00F248D9">
        <w:rPr>
          <w:noProof/>
        </w:rPr>
        <w:drawing>
          <wp:inline distT="0" distB="0" distL="0" distR="0" wp14:anchorId="0999F237" wp14:editId="71EDE4AB">
            <wp:extent cx="5618135" cy="663976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0" t="3508" r="2775" b="2531"/>
                    <a:stretch/>
                  </pic:blipFill>
                  <pic:spPr bwMode="auto">
                    <a:xfrm>
                      <a:off x="0" y="0"/>
                      <a:ext cx="5619912" cy="6641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3C71" w:rsidRPr="006F0E35" w:rsidRDefault="00A53C71" w:rsidP="00A53C71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4</w:t>
      </w:r>
      <w:r w:rsidR="00E96BD9">
        <w:rPr>
          <w:noProof/>
        </w:rPr>
        <w:fldChar w:fldCharType="end"/>
      </w:r>
      <w:r>
        <w:t xml:space="preserve"> – Диаграмма </w:t>
      </w:r>
      <w:r w:rsidR="00890D3A">
        <w:t xml:space="preserve">основных </w:t>
      </w:r>
      <w:r>
        <w:t xml:space="preserve">классов пакета </w:t>
      </w:r>
      <w:r>
        <w:rPr>
          <w:lang w:val="en-US"/>
        </w:rPr>
        <w:t>Model</w:t>
      </w:r>
      <w:r w:rsidR="00890D3A">
        <w:t>s</w:t>
      </w:r>
    </w:p>
    <w:p w:rsidR="00863278" w:rsidRPr="00F47F58" w:rsidRDefault="00863278" w:rsidP="00863278">
      <w:pPr>
        <w:pStyle w:val="a6"/>
      </w:pPr>
      <w:r w:rsidRPr="00F47F58">
        <w:t>Пакет Models включает следующие основные классы, реализующие модель данных</w:t>
      </w:r>
      <w:r>
        <w:t xml:space="preserve"> и соответствующие таблицам базы данных</w:t>
      </w:r>
      <w:r w:rsidRPr="00F47F58">
        <w:t>:</w:t>
      </w:r>
    </w:p>
    <w:p w:rsidR="00863278" w:rsidRPr="00F47F58" w:rsidRDefault="00863278" w:rsidP="00863278">
      <w:pPr>
        <w:pStyle w:val="a0"/>
      </w:pPr>
      <w:r>
        <w:rPr>
          <w:lang w:val="en-US"/>
        </w:rPr>
        <w:t>Answer</w:t>
      </w:r>
      <w:r w:rsidRPr="00F47F58">
        <w:t xml:space="preserve"> – класс модели данных </w:t>
      </w:r>
      <w:r>
        <w:t>ответа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t>Group</w:t>
      </w:r>
      <w:r w:rsidRPr="00F47F58">
        <w:t xml:space="preserve"> – класс модели данных </w:t>
      </w:r>
      <w:r>
        <w:t>группы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t>Question</w:t>
      </w:r>
      <w:r w:rsidRPr="00F47F58">
        <w:t xml:space="preserve"> – класс модели данных </w:t>
      </w:r>
      <w:r>
        <w:t>вопроса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lastRenderedPageBreak/>
        <w:t>QuestionType</w:t>
      </w:r>
      <w:r w:rsidRPr="00F47F58">
        <w:t xml:space="preserve"> – класс модели данных </w:t>
      </w:r>
      <w:r>
        <w:t>типа вопроса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t>Role</w:t>
      </w:r>
      <w:r w:rsidRPr="00F47F58">
        <w:t xml:space="preserve"> – класс модели данных </w:t>
      </w:r>
      <w:r>
        <w:t>роли пользователя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t>Section</w:t>
      </w:r>
      <w:r w:rsidRPr="00F47F58">
        <w:t xml:space="preserve"> – класс модели данных </w:t>
      </w:r>
      <w:r>
        <w:t>раздела теста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t>TestingAnswer</w:t>
      </w:r>
      <w:r w:rsidRPr="00F47F58">
        <w:t xml:space="preserve"> – класс модели данных </w:t>
      </w:r>
      <w:r>
        <w:t>ответа на вопрос тестового набора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t>TestingQuestion</w:t>
      </w:r>
      <w:r w:rsidRPr="00F47F58">
        <w:t xml:space="preserve"> – класс модели данных </w:t>
      </w:r>
      <w:r>
        <w:t>вопроса тестового набора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t>User</w:t>
      </w:r>
      <w:r w:rsidRPr="00F47F58">
        <w:t xml:space="preserve"> – класс модели данных </w:t>
      </w:r>
      <w:r>
        <w:t>пользователя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t>Testing</w:t>
      </w:r>
      <w:r w:rsidRPr="00F47F58">
        <w:t xml:space="preserve"> – класс модели данных </w:t>
      </w:r>
      <w:r>
        <w:t>тестирования</w:t>
      </w:r>
      <w:r w:rsidRPr="00F47F58">
        <w:t>;</w:t>
      </w:r>
    </w:p>
    <w:p w:rsidR="00863278" w:rsidRPr="00F47F58" w:rsidRDefault="00863278" w:rsidP="00863278">
      <w:pPr>
        <w:pStyle w:val="a0"/>
      </w:pPr>
      <w:r>
        <w:rPr>
          <w:lang w:val="en-US"/>
        </w:rPr>
        <w:t>Subject</w:t>
      </w:r>
      <w:r w:rsidRPr="00F47F58">
        <w:t xml:space="preserve"> – класс модели данных </w:t>
      </w:r>
      <w:r>
        <w:t>предмета</w:t>
      </w:r>
      <w:r w:rsidRPr="00F47F58">
        <w:t>;</w:t>
      </w:r>
    </w:p>
    <w:p w:rsidR="00863278" w:rsidRPr="00F248D9" w:rsidRDefault="00863278" w:rsidP="00863278">
      <w:pPr>
        <w:pStyle w:val="a0"/>
      </w:pPr>
      <w:r>
        <w:rPr>
          <w:lang w:val="en-US"/>
        </w:rPr>
        <w:t>Student</w:t>
      </w:r>
      <w:r w:rsidRPr="00F47F58">
        <w:t xml:space="preserve"> – к</w:t>
      </w:r>
      <w:r>
        <w:t>ласс модели данных обучающегоса;</w:t>
      </w:r>
    </w:p>
    <w:p w:rsidR="00863278" w:rsidRPr="00F47F58" w:rsidRDefault="00863278" w:rsidP="00863278">
      <w:pPr>
        <w:pStyle w:val="a0"/>
      </w:pPr>
      <w:r>
        <w:rPr>
          <w:lang w:val="en-US"/>
        </w:rPr>
        <w:t>TestingSet</w:t>
      </w:r>
      <w:r w:rsidRPr="00F47F58">
        <w:t xml:space="preserve"> – класс модели данных </w:t>
      </w:r>
      <w:r>
        <w:t>тестового набора</w:t>
      </w:r>
      <w:r w:rsidRPr="00F47F58">
        <w:t>;</w:t>
      </w:r>
    </w:p>
    <w:p w:rsidR="00863278" w:rsidRPr="00F248D9" w:rsidRDefault="00863278" w:rsidP="00863278">
      <w:pPr>
        <w:pStyle w:val="a0"/>
      </w:pPr>
      <w:r>
        <w:rPr>
          <w:lang w:val="en-US"/>
        </w:rPr>
        <w:t>Test</w:t>
      </w:r>
      <w:r w:rsidRPr="00F47F58">
        <w:t xml:space="preserve"> – класс модели данных </w:t>
      </w:r>
      <w:r>
        <w:t>теста</w:t>
      </w:r>
      <w:r w:rsidRPr="00F47F58">
        <w:t>.</w:t>
      </w:r>
    </w:p>
    <w:p w:rsidR="00863278" w:rsidRDefault="00863278" w:rsidP="00B10E59">
      <w:pPr>
        <w:pStyle w:val="a6"/>
      </w:pPr>
      <w:r w:rsidRPr="00E15115">
        <w:t>Также пакет Models включает следующие вспомогательные классы, не предназначенные для хранения в БД:</w:t>
      </w:r>
    </w:p>
    <w:p w:rsidR="00863278" w:rsidRDefault="00863278" w:rsidP="00863278">
      <w:pPr>
        <w:pStyle w:val="a0"/>
      </w:pPr>
      <w:r>
        <w:rPr>
          <w:lang w:val="en-US"/>
        </w:rPr>
        <w:t>LoginData</w:t>
      </w:r>
      <w:r w:rsidRPr="00863278">
        <w:t xml:space="preserve"> – </w:t>
      </w:r>
      <w:r>
        <w:t>вспомогательный класс данных авторизации;</w:t>
      </w:r>
    </w:p>
    <w:p w:rsidR="00863278" w:rsidRDefault="00863278" w:rsidP="00863278">
      <w:pPr>
        <w:pStyle w:val="a0"/>
      </w:pPr>
      <w:r>
        <w:rPr>
          <w:lang w:val="en-US"/>
        </w:rPr>
        <w:t>PasswordData</w:t>
      </w:r>
      <w:r w:rsidRPr="00863278">
        <w:t xml:space="preserve"> – </w:t>
      </w:r>
      <w:r>
        <w:t>вспомогательный класс данных изменения пароля;</w:t>
      </w:r>
    </w:p>
    <w:p w:rsidR="00863278" w:rsidRDefault="00863278" w:rsidP="00863278">
      <w:pPr>
        <w:pStyle w:val="a0"/>
      </w:pPr>
      <w:r>
        <w:rPr>
          <w:lang w:val="en-US"/>
        </w:rPr>
        <w:t>UsersFilter</w:t>
      </w:r>
      <w:r w:rsidRPr="00863278">
        <w:t xml:space="preserve"> – </w:t>
      </w:r>
      <w:r>
        <w:t>вспомогательный класс данных фильтра пользователей;</w:t>
      </w:r>
    </w:p>
    <w:p w:rsidR="00863278" w:rsidRDefault="00863278" w:rsidP="00863278">
      <w:pPr>
        <w:pStyle w:val="a0"/>
      </w:pPr>
      <w:r>
        <w:rPr>
          <w:lang w:val="en-US"/>
        </w:rPr>
        <w:t>UsersList</w:t>
      </w:r>
      <w:r w:rsidRPr="00863278">
        <w:t xml:space="preserve"> – </w:t>
      </w:r>
      <w:r>
        <w:t>вспомогательный класс данных списка пользователей;</w:t>
      </w:r>
    </w:p>
    <w:p w:rsidR="00863278" w:rsidRDefault="00863278" w:rsidP="00863278">
      <w:pPr>
        <w:pStyle w:val="a0"/>
      </w:pPr>
      <w:r>
        <w:rPr>
          <w:lang w:val="en-US"/>
        </w:rPr>
        <w:t>TestsFilter</w:t>
      </w:r>
      <w:r w:rsidRPr="00863278">
        <w:t xml:space="preserve"> – </w:t>
      </w:r>
      <w:r>
        <w:t>вспомогательный класс данных фильтра тестов;</w:t>
      </w:r>
    </w:p>
    <w:p w:rsidR="00863278" w:rsidRDefault="00863278" w:rsidP="00863278">
      <w:pPr>
        <w:pStyle w:val="a0"/>
      </w:pPr>
      <w:r>
        <w:rPr>
          <w:lang w:val="en-US"/>
        </w:rPr>
        <w:t>TestsList</w:t>
      </w:r>
      <w:r w:rsidRPr="00863278">
        <w:t xml:space="preserve"> – </w:t>
      </w:r>
      <w:r>
        <w:t>вспомогательный класс данных списка тестов;</w:t>
      </w:r>
    </w:p>
    <w:p w:rsidR="00863278" w:rsidRDefault="00863278" w:rsidP="00863278">
      <w:pPr>
        <w:pStyle w:val="a0"/>
      </w:pPr>
      <w:r>
        <w:rPr>
          <w:lang w:val="en-US"/>
        </w:rPr>
        <w:t>TestingsFilter</w:t>
      </w:r>
      <w:r w:rsidRPr="00863278">
        <w:t xml:space="preserve"> – </w:t>
      </w:r>
      <w:r>
        <w:t>вспомогательный класс данных фильтра тестирований;</w:t>
      </w:r>
    </w:p>
    <w:p w:rsidR="00863278" w:rsidRDefault="00863278" w:rsidP="00863278">
      <w:pPr>
        <w:pStyle w:val="a0"/>
      </w:pPr>
      <w:r>
        <w:rPr>
          <w:lang w:val="en-US"/>
        </w:rPr>
        <w:t>TestingsList</w:t>
      </w:r>
      <w:r w:rsidRPr="00863278">
        <w:t xml:space="preserve"> – </w:t>
      </w:r>
      <w:r>
        <w:t>вспомогательный класс данных списка тестирований;</w:t>
      </w:r>
    </w:p>
    <w:p w:rsidR="00863278" w:rsidRDefault="00863278" w:rsidP="00863278">
      <w:pPr>
        <w:pStyle w:val="a0"/>
      </w:pPr>
      <w:r>
        <w:rPr>
          <w:lang w:val="en-US"/>
        </w:rPr>
        <w:t>Result</w:t>
      </w:r>
      <w:r w:rsidRPr="00863278">
        <w:t xml:space="preserve"> – </w:t>
      </w:r>
      <w:r>
        <w:t>вспомогательный класс данных результатов проверки теста;</w:t>
      </w:r>
    </w:p>
    <w:p w:rsidR="00863278" w:rsidRDefault="00863278" w:rsidP="00863278">
      <w:pPr>
        <w:pStyle w:val="a0"/>
      </w:pPr>
      <w:r>
        <w:rPr>
          <w:lang w:val="en-US"/>
        </w:rPr>
        <w:t>ReportStudentRow</w:t>
      </w:r>
      <w:r w:rsidRPr="00863278">
        <w:t xml:space="preserve"> – </w:t>
      </w:r>
      <w:r>
        <w:t>вспомогательный класс данных строки отчета по тестированиям студента;</w:t>
      </w:r>
    </w:p>
    <w:p w:rsidR="00863278" w:rsidRDefault="00863278" w:rsidP="00863278">
      <w:pPr>
        <w:pStyle w:val="a0"/>
      </w:pPr>
      <w:r>
        <w:rPr>
          <w:lang w:val="en-US"/>
        </w:rPr>
        <w:t>ReportTestQuestionRow</w:t>
      </w:r>
      <w:r w:rsidRPr="00863278">
        <w:t xml:space="preserve"> – </w:t>
      </w:r>
      <w:r>
        <w:t>вспомогательный класс данных строки отчета по вопросам теста;</w:t>
      </w:r>
    </w:p>
    <w:p w:rsidR="00863278" w:rsidRDefault="00863278" w:rsidP="00863278">
      <w:pPr>
        <w:pStyle w:val="a0"/>
      </w:pPr>
      <w:r>
        <w:rPr>
          <w:lang w:val="en-US"/>
        </w:rPr>
        <w:t>AnswerData</w:t>
      </w:r>
      <w:r w:rsidRPr="00A35B7E">
        <w:t xml:space="preserve"> – </w:t>
      </w:r>
      <w:r>
        <w:t>вспомогательный класс данных ответа на вопрос</w:t>
      </w:r>
      <w:r w:rsidR="00A35B7E">
        <w:t xml:space="preserve"> тестового набора.</w:t>
      </w:r>
    </w:p>
    <w:p w:rsidR="00A53C71" w:rsidRPr="00863278" w:rsidRDefault="00A53C71" w:rsidP="00B10E59">
      <w:pPr>
        <w:pStyle w:val="a6"/>
      </w:pPr>
      <w:r w:rsidRPr="006F0E35">
        <w:t xml:space="preserve">Диаграмма вспомогательных классов (пакет </w:t>
      </w:r>
      <w:r>
        <w:rPr>
          <w:lang w:val="en-US"/>
        </w:rPr>
        <w:t>Helpers</w:t>
      </w:r>
      <w:r w:rsidRPr="006F0E35">
        <w:t xml:space="preserve">) приведена </w:t>
      </w:r>
      <w:r>
        <w:t>на рисунке 3.5</w:t>
      </w:r>
      <w:r w:rsidRPr="006F0E35">
        <w:t>.</w:t>
      </w:r>
      <w:r w:rsidR="00B10E59" w:rsidRPr="00B10E59">
        <w:t xml:space="preserve"> </w:t>
      </w:r>
      <w:r w:rsidR="00B10E59">
        <w:t>На диаграмме представлены следующие вспомогательные классы:</w:t>
      </w:r>
      <w:r w:rsidR="00B10E59" w:rsidRPr="00B10E59">
        <w:t xml:space="preserve"> </w:t>
      </w:r>
      <w:r w:rsidR="00243B35">
        <w:rPr>
          <w:lang w:val="en-US"/>
        </w:rPr>
        <w:t>Authorization</w:t>
      </w:r>
      <w:r w:rsidR="00B10E59" w:rsidRPr="00B10E59">
        <w:t xml:space="preserve">, </w:t>
      </w:r>
      <w:r w:rsidR="00243B35">
        <w:rPr>
          <w:lang w:val="en-US"/>
        </w:rPr>
        <w:t>TestWorks</w:t>
      </w:r>
      <w:r w:rsidR="00B10E59" w:rsidRPr="00B10E59">
        <w:t>.</w:t>
      </w:r>
    </w:p>
    <w:p w:rsidR="00A53C71" w:rsidRDefault="006D6EFB" w:rsidP="00A53C71">
      <w:pPr>
        <w:pStyle w:val="ab"/>
      </w:pPr>
      <w:r w:rsidRPr="006D6EFB">
        <w:rPr>
          <w:noProof/>
        </w:rPr>
        <w:drawing>
          <wp:inline distT="0" distB="0" distL="0" distR="0" wp14:anchorId="4E6A7945" wp14:editId="65BB1D5D">
            <wp:extent cx="5525146" cy="65846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27" t="24172" r="3339" b="17086"/>
                    <a:stretch/>
                  </pic:blipFill>
                  <pic:spPr bwMode="auto">
                    <a:xfrm>
                      <a:off x="0" y="0"/>
                      <a:ext cx="5531961" cy="659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3C71" w:rsidRPr="006F0E35" w:rsidRDefault="00A53C71" w:rsidP="00A53C71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Pr="00797847">
        <w:t xml:space="preserve"> – Диаграмма классов </w:t>
      </w:r>
      <w:r>
        <w:t xml:space="preserve">пакета </w:t>
      </w:r>
      <w:r>
        <w:rPr>
          <w:lang w:val="en-US"/>
        </w:rPr>
        <w:t>Helpers</w:t>
      </w:r>
    </w:p>
    <w:p w:rsidR="00863278" w:rsidRPr="001D01AF" w:rsidRDefault="00863278" w:rsidP="00863278">
      <w:pPr>
        <w:pStyle w:val="a6"/>
      </w:pPr>
      <w:r w:rsidRPr="001D01AF">
        <w:t xml:space="preserve">Класс </w:t>
      </w:r>
      <w:r>
        <w:rPr>
          <w:rStyle w:val="affa"/>
          <w:rFonts w:ascii="Times New Roman" w:hAnsi="Times New Roman"/>
          <w:lang w:val="en-US"/>
        </w:rPr>
        <w:t>Authorization</w:t>
      </w:r>
      <w:r w:rsidRPr="001D01AF">
        <w:rPr>
          <w:rStyle w:val="affa"/>
          <w:rFonts w:ascii="Times New Roman" w:hAnsi="Times New Roman"/>
        </w:rPr>
        <w:t xml:space="preserve"> </w:t>
      </w:r>
      <w:r>
        <w:rPr>
          <w:rStyle w:val="affa"/>
          <w:rFonts w:ascii="Times New Roman" w:hAnsi="Times New Roman"/>
        </w:rPr>
        <w:t xml:space="preserve">пакета </w:t>
      </w:r>
      <w:r>
        <w:rPr>
          <w:rStyle w:val="affa"/>
          <w:rFonts w:ascii="Times New Roman" w:hAnsi="Times New Roman"/>
          <w:lang w:val="en-US"/>
        </w:rPr>
        <w:t>Helpers</w:t>
      </w:r>
      <w:r w:rsidRPr="001D01AF">
        <w:t xml:space="preserve"> </w:t>
      </w:r>
      <w:r>
        <w:t>включает вспомогательные функции, связанные с аккаунтом пользователя,</w:t>
      </w:r>
      <w:r w:rsidRPr="001D01AF">
        <w:t xml:space="preserve"> и содержит следующие методы:</w:t>
      </w:r>
    </w:p>
    <w:p w:rsidR="00863278" w:rsidRPr="001D01AF" w:rsidRDefault="00863278" w:rsidP="00863278">
      <w:pPr>
        <w:pStyle w:val="a0"/>
      </w:pPr>
      <w:r>
        <w:rPr>
          <w:rStyle w:val="affa"/>
          <w:rFonts w:ascii="Times New Roman" w:hAnsi="Times New Roman"/>
          <w:lang w:val="en-US"/>
        </w:rPr>
        <w:t>GetMD</w:t>
      </w:r>
      <w:r w:rsidRPr="001D01AF">
        <w:rPr>
          <w:rStyle w:val="affa"/>
          <w:rFonts w:ascii="Times New Roman" w:hAnsi="Times New Roman"/>
        </w:rPr>
        <w:t>5()</w:t>
      </w:r>
      <w:r w:rsidRPr="001D01AF">
        <w:t xml:space="preserve"> – </w:t>
      </w:r>
      <w:r>
        <w:t xml:space="preserve">возвращает </w:t>
      </w:r>
      <w:r>
        <w:rPr>
          <w:lang w:val="en-US"/>
        </w:rPr>
        <w:t>MD</w:t>
      </w:r>
      <w:r w:rsidRPr="001D01AF">
        <w:t>5</w:t>
      </w:r>
      <w:r>
        <w:t>-хеш строки</w:t>
      </w:r>
      <w:r w:rsidRPr="001D01AF">
        <w:t>;</w:t>
      </w:r>
    </w:p>
    <w:p w:rsidR="00863278" w:rsidRPr="001D01AF" w:rsidRDefault="00863278" w:rsidP="00863278">
      <w:pPr>
        <w:pStyle w:val="a0"/>
      </w:pPr>
      <w:r>
        <w:rPr>
          <w:rStyle w:val="affa"/>
          <w:rFonts w:ascii="Times New Roman" w:hAnsi="Times New Roman"/>
          <w:lang w:val="en-US"/>
        </w:rPr>
        <w:lastRenderedPageBreak/>
        <w:t>SetTicket</w:t>
      </w:r>
      <w:r w:rsidRPr="001D01AF">
        <w:rPr>
          <w:rStyle w:val="affa"/>
          <w:rFonts w:ascii="Times New Roman" w:hAnsi="Times New Roman"/>
        </w:rPr>
        <w:t>()</w:t>
      </w:r>
      <w:r w:rsidRPr="001D01AF">
        <w:t xml:space="preserve"> – </w:t>
      </w:r>
      <w:r>
        <w:t>сохраняет билет авторизованного пользователя</w:t>
      </w:r>
      <w:r w:rsidRPr="001D01AF">
        <w:t>.</w:t>
      </w:r>
    </w:p>
    <w:p w:rsidR="00863278" w:rsidRPr="001D01AF" w:rsidRDefault="00863278" w:rsidP="00863278">
      <w:pPr>
        <w:pStyle w:val="a6"/>
      </w:pPr>
      <w:r w:rsidRPr="001D01AF">
        <w:t xml:space="preserve">Класс </w:t>
      </w:r>
      <w:r>
        <w:rPr>
          <w:rStyle w:val="affa"/>
          <w:rFonts w:ascii="Times New Roman" w:hAnsi="Times New Roman"/>
          <w:lang w:val="en-US"/>
        </w:rPr>
        <w:t>TestWorks</w:t>
      </w:r>
      <w:r w:rsidRPr="001D01AF">
        <w:rPr>
          <w:rStyle w:val="affa"/>
          <w:rFonts w:ascii="Times New Roman" w:hAnsi="Times New Roman"/>
        </w:rPr>
        <w:t xml:space="preserve"> </w:t>
      </w:r>
      <w:r>
        <w:rPr>
          <w:rStyle w:val="affa"/>
          <w:rFonts w:ascii="Times New Roman" w:hAnsi="Times New Roman"/>
        </w:rPr>
        <w:t xml:space="preserve">пакета </w:t>
      </w:r>
      <w:r>
        <w:rPr>
          <w:rStyle w:val="affa"/>
          <w:rFonts w:ascii="Times New Roman" w:hAnsi="Times New Roman"/>
          <w:lang w:val="en-US"/>
        </w:rPr>
        <w:t>Helpers</w:t>
      </w:r>
      <w:r w:rsidRPr="001D01AF">
        <w:t xml:space="preserve"> </w:t>
      </w:r>
      <w:r>
        <w:t>включает вспомогательные функции, связанные с прохождением тестирования,</w:t>
      </w:r>
      <w:r w:rsidRPr="001D01AF">
        <w:t xml:space="preserve"> и содержит следующие методы:</w:t>
      </w:r>
    </w:p>
    <w:p w:rsidR="00863278" w:rsidRPr="001D01AF" w:rsidRDefault="00863278" w:rsidP="00863278">
      <w:pPr>
        <w:pStyle w:val="a0"/>
      </w:pPr>
      <w:r>
        <w:rPr>
          <w:rStyle w:val="affa"/>
          <w:rFonts w:ascii="Times New Roman" w:hAnsi="Times New Roman"/>
          <w:lang w:val="en-US"/>
        </w:rPr>
        <w:t>TestCheck</w:t>
      </w:r>
      <w:r w:rsidRPr="001D01AF">
        <w:rPr>
          <w:rStyle w:val="affa"/>
          <w:rFonts w:ascii="Times New Roman" w:hAnsi="Times New Roman"/>
        </w:rPr>
        <w:t>()</w:t>
      </w:r>
      <w:r w:rsidRPr="001D01AF">
        <w:t xml:space="preserve"> – </w:t>
      </w:r>
      <w:r>
        <w:t>возвращает результат проверки теста на корректность данных – список ошибок</w:t>
      </w:r>
      <w:r w:rsidRPr="001D01AF">
        <w:t>;</w:t>
      </w:r>
    </w:p>
    <w:p w:rsidR="00863278" w:rsidRDefault="00863278" w:rsidP="00863278">
      <w:pPr>
        <w:pStyle w:val="a0"/>
      </w:pPr>
      <w:r>
        <w:rPr>
          <w:rStyle w:val="affa"/>
          <w:rFonts w:ascii="Times New Roman" w:hAnsi="Times New Roman"/>
          <w:lang w:val="en-US"/>
        </w:rPr>
        <w:t>TestingSetCalc</w:t>
      </w:r>
      <w:r w:rsidRPr="001D01AF">
        <w:rPr>
          <w:rStyle w:val="affa"/>
          <w:rFonts w:ascii="Times New Roman" w:hAnsi="Times New Roman"/>
        </w:rPr>
        <w:t>()</w:t>
      </w:r>
      <w:r w:rsidRPr="001D01AF">
        <w:t xml:space="preserve"> – </w:t>
      </w:r>
      <w:r>
        <w:t>реализует расчет заданного тестового набора по окончании тестирования и сохранение данных в базе данных;</w:t>
      </w:r>
    </w:p>
    <w:p w:rsidR="00863278" w:rsidRPr="001D01AF" w:rsidRDefault="00863278" w:rsidP="00863278">
      <w:pPr>
        <w:pStyle w:val="a0"/>
      </w:pPr>
      <w:r>
        <w:rPr>
          <w:lang w:val="en-US"/>
        </w:rPr>
        <w:t>TestingSetCreate</w:t>
      </w:r>
      <w:r w:rsidRPr="001D01AF">
        <w:t>()</w:t>
      </w:r>
      <w:r>
        <w:t xml:space="preserve"> – реализует создание тестового набора для заданных студента и тестирования и сохранение его в базе данных.</w:t>
      </w:r>
    </w:p>
    <w:p w:rsidR="00BB61C9" w:rsidRDefault="00A53C71" w:rsidP="00BB61C9">
      <w:pPr>
        <w:pStyle w:val="a6"/>
      </w:pPr>
      <w:r w:rsidRPr="006F0E35">
        <w:t xml:space="preserve">Диаграмма классов </w:t>
      </w:r>
      <w:r w:rsidR="00890D3A">
        <w:t>контроллеров</w:t>
      </w:r>
      <w:r w:rsidRPr="006F0E35">
        <w:t xml:space="preserve"> (пакет </w:t>
      </w:r>
      <w:r w:rsidR="00890D3A">
        <w:rPr>
          <w:lang w:val="en-US"/>
        </w:rPr>
        <w:t>Controllers</w:t>
      </w:r>
      <w:r w:rsidRPr="006F0E35">
        <w:t xml:space="preserve">) приведена </w:t>
      </w:r>
      <w:r>
        <w:t>на рисунке 3.6</w:t>
      </w:r>
      <w:r w:rsidRPr="006F0E35">
        <w:t>.</w:t>
      </w:r>
    </w:p>
    <w:p w:rsidR="00A53C71" w:rsidRDefault="001D396D" w:rsidP="00A53C71">
      <w:pPr>
        <w:pStyle w:val="ab"/>
      </w:pPr>
      <w:r w:rsidRPr="001D396D">
        <w:rPr>
          <w:noProof/>
        </w:rPr>
        <w:drawing>
          <wp:inline distT="0" distB="0" distL="0" distR="0" wp14:anchorId="566255B2" wp14:editId="157E707F">
            <wp:extent cx="5867856" cy="481997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41" t="4638" r="2897" b="3512"/>
                    <a:stretch/>
                  </pic:blipFill>
                  <pic:spPr bwMode="auto">
                    <a:xfrm>
                      <a:off x="0" y="0"/>
                      <a:ext cx="5873973" cy="4824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3C71" w:rsidRPr="00A22FF5" w:rsidRDefault="00A53C71" w:rsidP="00A53C71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6</w:t>
      </w:r>
      <w:r w:rsidR="00E96BD9">
        <w:rPr>
          <w:noProof/>
        </w:rPr>
        <w:fldChar w:fldCharType="end"/>
      </w:r>
      <w:r>
        <w:t xml:space="preserve"> – Диаграмма классов пакета </w:t>
      </w:r>
      <w:r w:rsidR="00A22FF5">
        <w:rPr>
          <w:lang w:val="en-US"/>
        </w:rPr>
        <w:t>Controllers</w:t>
      </w:r>
    </w:p>
    <w:p w:rsidR="001D396D" w:rsidRPr="00F47F58" w:rsidRDefault="001D396D" w:rsidP="001D396D">
      <w:pPr>
        <w:pStyle w:val="a6"/>
      </w:pPr>
      <w:r w:rsidRPr="00F47F58">
        <w:t xml:space="preserve">Каждый класс соответствует модулю </w:t>
      </w:r>
      <w:r>
        <w:t>редактирования</w:t>
      </w:r>
      <w:r w:rsidRPr="00F47F58">
        <w:t>, выделенному в ходе структурного проектирования.</w:t>
      </w:r>
    </w:p>
    <w:p w:rsidR="001D396D" w:rsidRPr="00F47F58" w:rsidRDefault="001D396D" w:rsidP="001D396D">
      <w:pPr>
        <w:pStyle w:val="a6"/>
      </w:pPr>
      <w:r w:rsidRPr="00F47F58">
        <w:t>На диаграмме приведены следующие классы контроллеров:</w:t>
      </w:r>
    </w:p>
    <w:p w:rsidR="001D396D" w:rsidRPr="00F47F58" w:rsidRDefault="001D396D" w:rsidP="001D396D">
      <w:pPr>
        <w:pStyle w:val="a0"/>
      </w:pPr>
      <w:r>
        <w:rPr>
          <w:lang w:val="en-US"/>
        </w:rPr>
        <w:t>Answer</w:t>
      </w:r>
      <w:r w:rsidRPr="00F47F58">
        <w:t xml:space="preserve">sController – контроллер </w:t>
      </w:r>
      <w:r w:rsidR="008B165F">
        <w:t>редактирования</w:t>
      </w:r>
      <w:r w:rsidRPr="00F47F58">
        <w:t xml:space="preserve"> </w:t>
      </w:r>
      <w:r w:rsidR="008B165F">
        <w:t>ответов на вопросы</w:t>
      </w:r>
      <w:r w:rsidRPr="00F47F58">
        <w:t>;</w:t>
      </w:r>
    </w:p>
    <w:p w:rsidR="001D396D" w:rsidRPr="00F47F58" w:rsidRDefault="001D396D" w:rsidP="001D396D">
      <w:pPr>
        <w:pStyle w:val="a0"/>
      </w:pPr>
      <w:r>
        <w:rPr>
          <w:lang w:val="en-US"/>
        </w:rPr>
        <w:t>Group</w:t>
      </w:r>
      <w:r w:rsidRPr="00F47F58">
        <w:t xml:space="preserve">sController – контроллер </w:t>
      </w:r>
      <w:r w:rsidR="008B165F">
        <w:t>редактирования</w:t>
      </w:r>
      <w:r w:rsidR="008B165F" w:rsidRPr="00F47F58">
        <w:t xml:space="preserve"> </w:t>
      </w:r>
      <w:r w:rsidR="008B165F">
        <w:t>групп</w:t>
      </w:r>
      <w:r w:rsidRPr="00F47F58">
        <w:t>;</w:t>
      </w:r>
    </w:p>
    <w:p w:rsidR="001D396D" w:rsidRPr="00F47F58" w:rsidRDefault="001D396D" w:rsidP="001D396D">
      <w:pPr>
        <w:pStyle w:val="a0"/>
      </w:pPr>
      <w:r>
        <w:rPr>
          <w:lang w:val="en-US"/>
        </w:rPr>
        <w:lastRenderedPageBreak/>
        <w:t>Student</w:t>
      </w:r>
      <w:r w:rsidRPr="00F47F58">
        <w:t xml:space="preserve">sController – контроллер </w:t>
      </w:r>
      <w:r w:rsidR="008B165F">
        <w:t>редактирования</w:t>
      </w:r>
      <w:r w:rsidR="008B165F" w:rsidRPr="00F47F58">
        <w:t xml:space="preserve"> </w:t>
      </w:r>
      <w:r w:rsidR="008B165F">
        <w:t>студентов</w:t>
      </w:r>
      <w:r w:rsidRPr="00F47F58">
        <w:t>;</w:t>
      </w:r>
    </w:p>
    <w:p w:rsidR="001D396D" w:rsidRPr="00F47F58" w:rsidRDefault="001D396D" w:rsidP="001D396D">
      <w:pPr>
        <w:pStyle w:val="a0"/>
      </w:pPr>
      <w:r>
        <w:rPr>
          <w:lang w:val="en-US"/>
        </w:rPr>
        <w:t>Job</w:t>
      </w:r>
      <w:r w:rsidRPr="00F47F58">
        <w:t xml:space="preserve">sController – контроллер </w:t>
      </w:r>
      <w:r w:rsidR="008B165F">
        <w:t>прохождения тестирования</w:t>
      </w:r>
      <w:r w:rsidRPr="00F47F58">
        <w:t>;</w:t>
      </w:r>
    </w:p>
    <w:p w:rsidR="001D396D" w:rsidRPr="00F47F58" w:rsidRDefault="001D396D" w:rsidP="001D396D">
      <w:pPr>
        <w:pStyle w:val="a0"/>
      </w:pPr>
      <w:r>
        <w:rPr>
          <w:lang w:val="en-US"/>
        </w:rPr>
        <w:t>Question</w:t>
      </w:r>
      <w:r w:rsidRPr="00F47F58">
        <w:t xml:space="preserve">sController – контроллер </w:t>
      </w:r>
      <w:r w:rsidR="008B165F">
        <w:t>редактирования</w:t>
      </w:r>
      <w:r w:rsidR="008B165F" w:rsidRPr="00F47F58">
        <w:t xml:space="preserve"> </w:t>
      </w:r>
      <w:r w:rsidR="008B165F">
        <w:t>вопросов теста</w:t>
      </w:r>
      <w:r w:rsidRPr="00F47F58">
        <w:t>;</w:t>
      </w:r>
    </w:p>
    <w:p w:rsidR="001D396D" w:rsidRPr="00F47F58" w:rsidRDefault="001D396D" w:rsidP="001D396D">
      <w:pPr>
        <w:pStyle w:val="a0"/>
      </w:pPr>
      <w:r>
        <w:rPr>
          <w:lang w:val="en-US"/>
        </w:rPr>
        <w:t>Section</w:t>
      </w:r>
      <w:r w:rsidRPr="00F47F58">
        <w:t xml:space="preserve">sController – контроллер </w:t>
      </w:r>
      <w:r w:rsidR="008B165F">
        <w:t>редактирования</w:t>
      </w:r>
      <w:r w:rsidR="008B165F" w:rsidRPr="00F47F58">
        <w:t xml:space="preserve"> </w:t>
      </w:r>
      <w:r w:rsidR="008B165F">
        <w:t>разделов теста</w:t>
      </w:r>
      <w:r w:rsidRPr="00F47F58">
        <w:t>;</w:t>
      </w:r>
    </w:p>
    <w:p w:rsidR="001D396D" w:rsidRPr="00F47F58" w:rsidRDefault="001D396D" w:rsidP="001D396D">
      <w:pPr>
        <w:pStyle w:val="a0"/>
      </w:pPr>
      <w:r>
        <w:rPr>
          <w:lang w:val="en-US"/>
        </w:rPr>
        <w:t>Subject</w:t>
      </w:r>
      <w:r w:rsidRPr="00F47F58">
        <w:t xml:space="preserve">sController – контроллер </w:t>
      </w:r>
      <w:r w:rsidR="008B165F">
        <w:t>редактирования</w:t>
      </w:r>
      <w:r w:rsidR="008B165F" w:rsidRPr="00F47F58">
        <w:t xml:space="preserve"> </w:t>
      </w:r>
      <w:r w:rsidR="008B165F">
        <w:t>предметов</w:t>
      </w:r>
      <w:r w:rsidRPr="00F47F58">
        <w:t>;</w:t>
      </w:r>
    </w:p>
    <w:p w:rsidR="001D396D" w:rsidRPr="00F47F58" w:rsidRDefault="001D396D" w:rsidP="001D396D">
      <w:pPr>
        <w:pStyle w:val="a0"/>
      </w:pPr>
      <w:r>
        <w:rPr>
          <w:lang w:val="en-US"/>
        </w:rPr>
        <w:t>Testing</w:t>
      </w:r>
      <w:r w:rsidRPr="00F47F58">
        <w:t xml:space="preserve">sController – контроллер </w:t>
      </w:r>
      <w:r w:rsidR="008B165F">
        <w:t>редактирования</w:t>
      </w:r>
      <w:r w:rsidR="008B165F" w:rsidRPr="00F47F58">
        <w:t xml:space="preserve"> </w:t>
      </w:r>
      <w:r w:rsidR="008B165F">
        <w:t>тестирований</w:t>
      </w:r>
      <w:r w:rsidRPr="00F47F58">
        <w:t>;</w:t>
      </w:r>
    </w:p>
    <w:p w:rsidR="001D396D" w:rsidRPr="00F47F58" w:rsidRDefault="001D396D" w:rsidP="001D396D">
      <w:pPr>
        <w:pStyle w:val="a0"/>
      </w:pPr>
      <w:r>
        <w:rPr>
          <w:lang w:val="en-US"/>
        </w:rPr>
        <w:t>Test</w:t>
      </w:r>
      <w:r w:rsidRPr="00F47F58">
        <w:t xml:space="preserve">sController – контроллер </w:t>
      </w:r>
      <w:r w:rsidR="008B165F">
        <w:t>редактирования</w:t>
      </w:r>
      <w:r w:rsidR="008B165F" w:rsidRPr="00F47F58">
        <w:t xml:space="preserve"> </w:t>
      </w:r>
      <w:r w:rsidR="008B165F">
        <w:t>тестов</w:t>
      </w:r>
      <w:r w:rsidRPr="00F47F58">
        <w:t>;</w:t>
      </w:r>
    </w:p>
    <w:p w:rsidR="001D396D" w:rsidRPr="00F47F58" w:rsidRDefault="001D396D" w:rsidP="001D396D">
      <w:pPr>
        <w:pStyle w:val="a0"/>
      </w:pPr>
      <w:r w:rsidRPr="00F47F58">
        <w:t xml:space="preserve">UsersController – контроллер </w:t>
      </w:r>
      <w:r w:rsidR="008B165F">
        <w:t>редактирования</w:t>
      </w:r>
      <w:r w:rsidR="008B165F" w:rsidRPr="00F47F58">
        <w:t xml:space="preserve"> </w:t>
      </w:r>
      <w:r w:rsidRPr="00F47F58">
        <w:t>пользовател</w:t>
      </w:r>
      <w:r w:rsidR="008B165F">
        <w:t>ей</w:t>
      </w:r>
      <w:r w:rsidRPr="00F47F58">
        <w:t>;</w:t>
      </w:r>
    </w:p>
    <w:p w:rsidR="001D396D" w:rsidRPr="00F47F58" w:rsidRDefault="001D396D" w:rsidP="001D396D">
      <w:pPr>
        <w:pStyle w:val="a0"/>
      </w:pPr>
      <w:r w:rsidRPr="00F47F58">
        <w:t>HomeController – контроллер управления аккаунтом.</w:t>
      </w:r>
    </w:p>
    <w:p w:rsidR="001D396D" w:rsidRPr="00F47F58" w:rsidRDefault="001D396D" w:rsidP="008B165F">
      <w:pPr>
        <w:pStyle w:val="a6"/>
      </w:pPr>
      <w:r w:rsidRPr="00F47F58">
        <w:t>Контроллер управления аккаунтами пользователей HomeController включает следующие методы:</w:t>
      </w:r>
    </w:p>
    <w:p w:rsidR="001D396D" w:rsidRPr="00F47F58" w:rsidRDefault="001D396D" w:rsidP="008B165F">
      <w:pPr>
        <w:pStyle w:val="a0"/>
      </w:pPr>
      <w:r w:rsidRPr="00F47F58">
        <w:t>Index() – вывод главной страницы;</w:t>
      </w:r>
    </w:p>
    <w:p w:rsidR="001D396D" w:rsidRPr="00F47F58" w:rsidRDefault="001D396D" w:rsidP="008B165F">
      <w:pPr>
        <w:pStyle w:val="a0"/>
      </w:pPr>
      <w:r w:rsidRPr="00F47F58">
        <w:t>Login() – вывод и обработка формы авторизации;</w:t>
      </w:r>
    </w:p>
    <w:p w:rsidR="001D396D" w:rsidRPr="00F47F58" w:rsidRDefault="001D396D" w:rsidP="008B165F">
      <w:pPr>
        <w:pStyle w:val="a0"/>
      </w:pPr>
      <w:r w:rsidRPr="00F47F58">
        <w:t>Logout() – обработка запроса на выход авторизованного пользователя;</w:t>
      </w:r>
    </w:p>
    <w:p w:rsidR="001D396D" w:rsidRPr="00F47F58" w:rsidRDefault="001D396D" w:rsidP="008B165F">
      <w:pPr>
        <w:pStyle w:val="a0"/>
      </w:pPr>
      <w:r w:rsidRPr="00F47F58">
        <w:t>Password() – вывод и обработка формы изменения пароля.</w:t>
      </w:r>
    </w:p>
    <w:p w:rsidR="001D396D" w:rsidRPr="00F47F58" w:rsidRDefault="001D396D" w:rsidP="008B165F">
      <w:pPr>
        <w:pStyle w:val="a6"/>
      </w:pPr>
      <w:r w:rsidRPr="00F47F58">
        <w:t xml:space="preserve">Все контроллеры </w:t>
      </w:r>
      <w:r w:rsidR="008B165F">
        <w:t>редактирования данных</w:t>
      </w:r>
      <w:r w:rsidRPr="00F47F58">
        <w:t xml:space="preserve"> имеют типичные методы:</w:t>
      </w:r>
    </w:p>
    <w:p w:rsidR="001D396D" w:rsidRPr="00F47F58" w:rsidRDefault="001D396D" w:rsidP="008B165F">
      <w:pPr>
        <w:pStyle w:val="a0"/>
      </w:pPr>
      <w:r w:rsidRPr="00F47F58">
        <w:t>Index() – вывод списка элементов;</w:t>
      </w:r>
    </w:p>
    <w:p w:rsidR="001D396D" w:rsidRPr="00F47F58" w:rsidRDefault="001D396D" w:rsidP="008B165F">
      <w:pPr>
        <w:pStyle w:val="a0"/>
      </w:pPr>
      <w:r w:rsidRPr="00F47F58">
        <w:t xml:space="preserve">Create() – вывод и обработка формы </w:t>
      </w:r>
      <w:r w:rsidR="008B165F">
        <w:t>нового</w:t>
      </w:r>
      <w:r w:rsidRPr="00F47F58">
        <w:t xml:space="preserve"> элемента;</w:t>
      </w:r>
    </w:p>
    <w:p w:rsidR="001D396D" w:rsidRPr="00F47F58" w:rsidRDefault="001D396D" w:rsidP="008B165F">
      <w:pPr>
        <w:pStyle w:val="a0"/>
      </w:pPr>
      <w:r w:rsidRPr="00F47F58">
        <w:t>Edit() – вывод и обработка формы редактирования элемента;</w:t>
      </w:r>
    </w:p>
    <w:p w:rsidR="001D396D" w:rsidRPr="00F47F58" w:rsidRDefault="001D396D" w:rsidP="008B165F">
      <w:pPr>
        <w:pStyle w:val="a0"/>
      </w:pPr>
      <w:r w:rsidRPr="00F47F58">
        <w:t>Delete() и DeleteConfirmed() – вывод и обработка формы удаления элемента справочника.</w:t>
      </w:r>
    </w:p>
    <w:p w:rsidR="001D396D" w:rsidRDefault="001D396D" w:rsidP="008B165F">
      <w:pPr>
        <w:pStyle w:val="a6"/>
      </w:pPr>
      <w:r w:rsidRPr="00F47F58">
        <w:t>Если список предусматривает отбор, то контроллер также включает метод GetList(), возвращающий список элементов согласно условиям отбора.</w:t>
      </w:r>
    </w:p>
    <w:p w:rsidR="00B423E5" w:rsidRDefault="00B423E5" w:rsidP="008B165F">
      <w:pPr>
        <w:pStyle w:val="a6"/>
      </w:pPr>
      <w:r>
        <w:t xml:space="preserve">Контроллер редактирования тестов </w:t>
      </w:r>
      <w:r>
        <w:rPr>
          <w:lang w:val="en-US"/>
        </w:rPr>
        <w:t>TestsController</w:t>
      </w:r>
      <w:r>
        <w:t xml:space="preserve"> дополнительно включает следующие методы:</w:t>
      </w:r>
    </w:p>
    <w:p w:rsidR="00B423E5" w:rsidRDefault="00B423E5" w:rsidP="00B423E5">
      <w:pPr>
        <w:pStyle w:val="a0"/>
      </w:pPr>
      <w:r>
        <w:rPr>
          <w:lang w:val="en-US"/>
        </w:rPr>
        <w:t>Check</w:t>
      </w:r>
      <w:r w:rsidRPr="00B423E5">
        <w:t>()</w:t>
      </w:r>
      <w:r>
        <w:t xml:space="preserve"> –</w:t>
      </w:r>
      <w:r w:rsidRPr="00B423E5">
        <w:t xml:space="preserve"> </w:t>
      </w:r>
      <w:r>
        <w:t>проверка корректности теста и вывод результатов проверки;</w:t>
      </w:r>
    </w:p>
    <w:p w:rsidR="00B423E5" w:rsidRPr="00B423E5" w:rsidRDefault="00B423E5" w:rsidP="00B423E5">
      <w:pPr>
        <w:pStyle w:val="a0"/>
      </w:pPr>
      <w:r>
        <w:rPr>
          <w:lang w:val="en-US"/>
        </w:rPr>
        <w:t>Report</w:t>
      </w:r>
      <w:r w:rsidRPr="00B423E5">
        <w:t xml:space="preserve">() </w:t>
      </w:r>
      <w:r>
        <w:t>– вывод отчета по вопросам теста.</w:t>
      </w:r>
    </w:p>
    <w:p w:rsidR="00B423E5" w:rsidRDefault="00B423E5" w:rsidP="00B423E5">
      <w:pPr>
        <w:pStyle w:val="a6"/>
      </w:pPr>
      <w:r>
        <w:t xml:space="preserve">Контроллер редактирования тестирований </w:t>
      </w:r>
      <w:r>
        <w:rPr>
          <w:lang w:val="en-US"/>
        </w:rPr>
        <w:t>TestingsController</w:t>
      </w:r>
      <w:r>
        <w:t xml:space="preserve"> дополнительно включает следующие методы:</w:t>
      </w:r>
    </w:p>
    <w:p w:rsidR="00B423E5" w:rsidRDefault="00B423E5" w:rsidP="00B423E5">
      <w:pPr>
        <w:pStyle w:val="a0"/>
      </w:pPr>
      <w:r>
        <w:rPr>
          <w:lang w:val="en-US"/>
        </w:rPr>
        <w:t>Details</w:t>
      </w:r>
      <w:r w:rsidRPr="00B423E5">
        <w:t>()</w:t>
      </w:r>
      <w:r>
        <w:t xml:space="preserve"> –</w:t>
      </w:r>
      <w:r w:rsidRPr="00B423E5">
        <w:t xml:space="preserve"> </w:t>
      </w:r>
      <w:r>
        <w:t>вывод отчета по тестированию;</w:t>
      </w:r>
    </w:p>
    <w:p w:rsidR="00B423E5" w:rsidRPr="00B423E5" w:rsidRDefault="00B423E5" w:rsidP="00B423E5">
      <w:pPr>
        <w:pStyle w:val="a0"/>
      </w:pPr>
      <w:r>
        <w:rPr>
          <w:lang w:val="en-US"/>
        </w:rPr>
        <w:t>StudentDetails</w:t>
      </w:r>
      <w:r w:rsidRPr="00B423E5">
        <w:t xml:space="preserve">() </w:t>
      </w:r>
      <w:r>
        <w:t>– вывод отчета по тестированию студента.</w:t>
      </w:r>
    </w:p>
    <w:p w:rsidR="008B165F" w:rsidRDefault="008B165F" w:rsidP="008B165F">
      <w:pPr>
        <w:pStyle w:val="a6"/>
      </w:pPr>
      <w:r>
        <w:t xml:space="preserve">Контроллер редактирования пользователей </w:t>
      </w:r>
      <w:r>
        <w:rPr>
          <w:lang w:val="en-US"/>
        </w:rPr>
        <w:t>UsersController</w:t>
      </w:r>
      <w:r w:rsidRPr="008B165F">
        <w:t xml:space="preserve"> </w:t>
      </w:r>
      <w:r>
        <w:t>дополнительно включает следующие методы, позволяющие редактировать данные обучающихся:</w:t>
      </w:r>
    </w:p>
    <w:p w:rsidR="008B165F" w:rsidRPr="00F47F58" w:rsidRDefault="008B165F" w:rsidP="008B165F">
      <w:pPr>
        <w:pStyle w:val="a0"/>
      </w:pPr>
      <w:r w:rsidRPr="00F47F58">
        <w:t>Create</w:t>
      </w:r>
      <w:r>
        <w:rPr>
          <w:lang w:val="en-US"/>
        </w:rPr>
        <w:t>Student</w:t>
      </w:r>
      <w:r w:rsidRPr="00F47F58">
        <w:t xml:space="preserve">() – вывод и обработка формы </w:t>
      </w:r>
      <w:r>
        <w:t>нового</w:t>
      </w:r>
      <w:r w:rsidRPr="00F47F58">
        <w:t xml:space="preserve"> </w:t>
      </w:r>
      <w:r>
        <w:t>обучающегося</w:t>
      </w:r>
      <w:r w:rsidRPr="00F47F58">
        <w:t>;</w:t>
      </w:r>
    </w:p>
    <w:p w:rsidR="008B165F" w:rsidRPr="00F47F58" w:rsidRDefault="008B165F" w:rsidP="008B165F">
      <w:pPr>
        <w:pStyle w:val="a0"/>
      </w:pPr>
      <w:r w:rsidRPr="00F47F58">
        <w:t>Edit</w:t>
      </w:r>
      <w:r>
        <w:rPr>
          <w:lang w:val="en-US"/>
        </w:rPr>
        <w:t>Studetn</w:t>
      </w:r>
      <w:r w:rsidRPr="00F47F58">
        <w:t>() – вывод и обработк</w:t>
      </w:r>
      <w:r>
        <w:t>а формы редактирования данные обучающегося.</w:t>
      </w:r>
    </w:p>
    <w:p w:rsidR="00B423E5" w:rsidRDefault="00B423E5" w:rsidP="00B423E5">
      <w:pPr>
        <w:pStyle w:val="a6"/>
      </w:pPr>
      <w:r>
        <w:t xml:space="preserve">Контроллер </w:t>
      </w:r>
      <w:r>
        <w:rPr>
          <w:lang w:val="en-US"/>
        </w:rPr>
        <w:t>StudentsController</w:t>
      </w:r>
      <w:r w:rsidRPr="00B423E5">
        <w:t xml:space="preserve"> </w:t>
      </w:r>
      <w:r>
        <w:t>ограничивается следующими методами:</w:t>
      </w:r>
    </w:p>
    <w:p w:rsidR="00B423E5" w:rsidRPr="00F47F58" w:rsidRDefault="00B423E5" w:rsidP="00B423E5">
      <w:pPr>
        <w:pStyle w:val="a0"/>
      </w:pPr>
      <w:r w:rsidRPr="00F47F58">
        <w:t xml:space="preserve">Index() – вывод списка </w:t>
      </w:r>
      <w:r>
        <w:t>обучающихся группы</w:t>
      </w:r>
      <w:r w:rsidRPr="00F47F58">
        <w:t>;</w:t>
      </w:r>
    </w:p>
    <w:p w:rsidR="00B423E5" w:rsidRPr="00F47F58" w:rsidRDefault="00B423E5" w:rsidP="00B423E5">
      <w:pPr>
        <w:pStyle w:val="a0"/>
      </w:pPr>
      <w:r>
        <w:rPr>
          <w:lang w:val="en-US"/>
        </w:rPr>
        <w:t>Details</w:t>
      </w:r>
      <w:r w:rsidRPr="00F47F58">
        <w:t xml:space="preserve">() – вывод </w:t>
      </w:r>
      <w:r>
        <w:t>подробных данных обучающегося.</w:t>
      </w:r>
    </w:p>
    <w:p w:rsidR="001D396D" w:rsidRPr="00F47F58" w:rsidRDefault="001D396D" w:rsidP="00B423E5">
      <w:pPr>
        <w:pStyle w:val="a6"/>
      </w:pPr>
      <w:r w:rsidRPr="00F47F58">
        <w:t xml:space="preserve">Контроллер </w:t>
      </w:r>
      <w:r w:rsidR="00B423E5">
        <w:t>прохождения тестирования</w:t>
      </w:r>
      <w:r w:rsidRPr="00F47F58">
        <w:t xml:space="preserve"> </w:t>
      </w:r>
      <w:r w:rsidR="00B423E5">
        <w:rPr>
          <w:lang w:val="en-US"/>
        </w:rPr>
        <w:t>Job</w:t>
      </w:r>
      <w:r w:rsidRPr="00F47F58">
        <w:t>sController включает следующие методы:</w:t>
      </w:r>
    </w:p>
    <w:p w:rsidR="001D396D" w:rsidRPr="00F47F58" w:rsidRDefault="001D396D" w:rsidP="00B423E5">
      <w:pPr>
        <w:pStyle w:val="a0"/>
      </w:pPr>
      <w:r w:rsidRPr="00F47F58">
        <w:t xml:space="preserve">Index() – вывод списка </w:t>
      </w:r>
      <w:r w:rsidR="00B423E5">
        <w:t>доступных тестирований</w:t>
      </w:r>
      <w:r w:rsidRPr="00F47F58">
        <w:t>;</w:t>
      </w:r>
    </w:p>
    <w:p w:rsidR="001D396D" w:rsidRDefault="00B423E5" w:rsidP="00B423E5">
      <w:pPr>
        <w:pStyle w:val="a0"/>
      </w:pPr>
      <w:r>
        <w:rPr>
          <w:lang w:val="en-US"/>
        </w:rPr>
        <w:lastRenderedPageBreak/>
        <w:t>Testing</w:t>
      </w:r>
      <w:r w:rsidR="001D396D" w:rsidRPr="00F47F58">
        <w:t xml:space="preserve">() – </w:t>
      </w:r>
      <w:r>
        <w:t>выводит вопросы теста;</w:t>
      </w:r>
    </w:p>
    <w:p w:rsidR="00B423E5" w:rsidRDefault="00B423E5" w:rsidP="00B423E5">
      <w:pPr>
        <w:pStyle w:val="a0"/>
      </w:pPr>
      <w:r>
        <w:rPr>
          <w:lang w:val="en-US"/>
        </w:rPr>
        <w:t>Answer</w:t>
      </w:r>
      <w:r w:rsidRPr="00B423E5">
        <w:t>()</w:t>
      </w:r>
      <w:r>
        <w:t xml:space="preserve"> – вывод формы ответа на вопрос;</w:t>
      </w:r>
    </w:p>
    <w:p w:rsidR="00B423E5" w:rsidRDefault="00B528DC" w:rsidP="00B423E5">
      <w:pPr>
        <w:pStyle w:val="a0"/>
      </w:pPr>
      <w:r>
        <w:rPr>
          <w:lang w:val="en-US"/>
        </w:rPr>
        <w:t>Answer</w:t>
      </w:r>
      <w:r w:rsidRPr="00B528DC">
        <w:t xml:space="preserve">1(), </w:t>
      </w:r>
      <w:r>
        <w:rPr>
          <w:lang w:val="en-US"/>
        </w:rPr>
        <w:t>Answer</w:t>
      </w:r>
      <w:r w:rsidRPr="00B528DC">
        <w:t xml:space="preserve">2(), </w:t>
      </w:r>
      <w:r>
        <w:rPr>
          <w:lang w:val="en-US"/>
        </w:rPr>
        <w:t>Answer</w:t>
      </w:r>
      <w:r w:rsidRPr="00B528DC">
        <w:t xml:space="preserve">3(), </w:t>
      </w:r>
      <w:r>
        <w:rPr>
          <w:lang w:val="en-US"/>
        </w:rPr>
        <w:t>Answer</w:t>
      </w:r>
      <w:r w:rsidRPr="00B528DC">
        <w:t xml:space="preserve">4() – </w:t>
      </w:r>
      <w:r>
        <w:t>обработка формы ответа на вопрос соответствующего типа;</w:t>
      </w:r>
    </w:p>
    <w:p w:rsidR="00B528DC" w:rsidRPr="00F47F58" w:rsidRDefault="00B528DC" w:rsidP="00B423E5">
      <w:pPr>
        <w:pStyle w:val="a0"/>
      </w:pPr>
      <w:r>
        <w:rPr>
          <w:lang w:val="en-US"/>
        </w:rPr>
        <w:t>Complete()</w:t>
      </w:r>
      <w:r>
        <w:t xml:space="preserve"> – обработка завершения теста.</w:t>
      </w:r>
    </w:p>
    <w:p w:rsidR="00001E9B" w:rsidRPr="001D396D" w:rsidRDefault="001D396D" w:rsidP="00B528DC">
      <w:pPr>
        <w:pStyle w:val="a6"/>
      </w:pPr>
      <w:r w:rsidRPr="00F47F58">
        <w:t xml:space="preserve">Все </w:t>
      </w:r>
      <w:r w:rsidR="00B528DC">
        <w:t>перечисленные</w:t>
      </w:r>
      <w:r w:rsidRPr="00F47F58">
        <w:t xml:space="preserve"> методы выводят представление, соответствующее наименованию метода.</w:t>
      </w:r>
    </w:p>
    <w:p w:rsidR="00C65FC2" w:rsidRPr="001E116C" w:rsidRDefault="00C65FC2" w:rsidP="004F4F77">
      <w:pPr>
        <w:pStyle w:val="a6"/>
      </w:pPr>
      <w:r>
        <w:t xml:space="preserve">Фрагменты программного кода, реализующего перечисленные классы, приведены в </w:t>
      </w:r>
      <w:r w:rsidR="00EA3AB6">
        <w:t>П</w:t>
      </w:r>
      <w:r>
        <w:t xml:space="preserve">риложении </w:t>
      </w:r>
      <w:r w:rsidR="00765458">
        <w:t>А</w:t>
      </w:r>
      <w:r>
        <w:t>.</w:t>
      </w:r>
    </w:p>
    <w:p w:rsidR="006C59A1" w:rsidRDefault="003B3237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19" w:name="_Toc29381880"/>
      <w:r>
        <w:t>Взаимодействие классов</w:t>
      </w:r>
      <w:bookmarkEnd w:id="19"/>
    </w:p>
    <w:p w:rsidR="003B3237" w:rsidRDefault="003B3237" w:rsidP="003B3237">
      <w:pPr>
        <w:pStyle w:val="a6"/>
      </w:pPr>
      <w:r>
        <w:t>Диаграмма последовательности для варианта использования «Авторизоваться» приведена на рисунке</w:t>
      </w:r>
      <w:r w:rsidR="003E2427">
        <w:t> 3.</w:t>
      </w:r>
      <w:r w:rsidR="00474A49">
        <w:t>7</w:t>
      </w:r>
      <w:r w:rsidR="003E2427">
        <w:t>.</w:t>
      </w:r>
    </w:p>
    <w:p w:rsidR="002A5F7B" w:rsidRPr="002D24BC" w:rsidRDefault="00EA3AB6" w:rsidP="002A5F7B">
      <w:pPr>
        <w:pStyle w:val="ab"/>
        <w:rPr>
          <w:lang w:val="en-US"/>
        </w:rPr>
      </w:pPr>
      <w:r w:rsidRPr="00EA3AB6">
        <w:rPr>
          <w:noProof/>
        </w:rPr>
        <w:drawing>
          <wp:inline distT="0" distB="0" distL="0" distR="0" wp14:anchorId="2EAE8204" wp14:editId="77BEB109">
            <wp:extent cx="5432156" cy="333922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52" t="6797" r="3160" b="9505"/>
                    <a:stretch/>
                  </pic:blipFill>
                  <pic:spPr bwMode="auto">
                    <a:xfrm>
                      <a:off x="0" y="0"/>
                      <a:ext cx="5434304" cy="3340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5F7B" w:rsidRDefault="002A5F7B" w:rsidP="002A5F7B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7</w:t>
      </w:r>
      <w:r w:rsidR="00E96BD9">
        <w:rPr>
          <w:noProof/>
        </w:rPr>
        <w:fldChar w:fldCharType="end"/>
      </w:r>
      <w:r>
        <w:t xml:space="preserve"> – Диаграмма последовательности «Авторизоваться»</w:t>
      </w:r>
    </w:p>
    <w:p w:rsidR="00407677" w:rsidRPr="006F0E35" w:rsidRDefault="00407677" w:rsidP="00407677">
      <w:pPr>
        <w:pStyle w:val="a6"/>
      </w:pPr>
      <w:r>
        <w:t>Приведенная д</w:t>
      </w:r>
      <w:r w:rsidRPr="006F0E35">
        <w:t>иаграмма последовательности</w:t>
      </w:r>
      <w:r>
        <w:t xml:space="preserve"> </w:t>
      </w:r>
      <w:r w:rsidRPr="006F0E35">
        <w:t>описыва</w:t>
      </w:r>
      <w:r>
        <w:t>ет</w:t>
      </w:r>
      <w:r w:rsidRPr="006F0E35">
        <w:t xml:space="preserve"> типичное взаимодействие классов приложения. Во взаимодействии принимают участие объекты следующих классов:</w:t>
      </w:r>
    </w:p>
    <w:p w:rsidR="00407677" w:rsidRPr="002D24BC" w:rsidRDefault="002D24BC" w:rsidP="002D24BC">
      <w:pPr>
        <w:pStyle w:val="a0"/>
      </w:pPr>
      <w:r>
        <w:rPr>
          <w:rStyle w:val="affa"/>
          <w:rFonts w:ascii="Times New Roman" w:hAnsi="Times New Roman"/>
          <w:lang w:val="en-US"/>
        </w:rPr>
        <w:t>Mvc</w:t>
      </w:r>
      <w:r w:rsidR="00407677" w:rsidRPr="002D24BC">
        <w:rPr>
          <w:rStyle w:val="affa"/>
          <w:rFonts w:ascii="Times New Roman" w:hAnsi="Times New Roman"/>
        </w:rPr>
        <w:t>App</w:t>
      </w:r>
      <w:r>
        <w:rPr>
          <w:rStyle w:val="affa"/>
          <w:rFonts w:ascii="Times New Roman" w:hAnsi="Times New Roman"/>
          <w:lang w:val="en-US"/>
        </w:rPr>
        <w:t>lication</w:t>
      </w:r>
      <w:r w:rsidR="00407677" w:rsidRPr="002D24BC">
        <w:t xml:space="preserve"> – класс </w:t>
      </w:r>
      <w:r>
        <w:t>веб-</w:t>
      </w:r>
      <w:r w:rsidR="00407677" w:rsidRPr="002D24BC">
        <w:t>приложения</w:t>
      </w:r>
      <w:r>
        <w:t xml:space="preserve"> </w:t>
      </w:r>
      <w:r>
        <w:rPr>
          <w:lang w:val="en-US"/>
        </w:rPr>
        <w:t>ASP</w:t>
      </w:r>
      <w:r w:rsidRPr="002D24BC">
        <w:t>.</w:t>
      </w:r>
      <w:r>
        <w:rPr>
          <w:lang w:val="en-US"/>
        </w:rPr>
        <w:t>NET</w:t>
      </w:r>
      <w:r w:rsidRPr="002D24BC">
        <w:t xml:space="preserve"> </w:t>
      </w:r>
      <w:r>
        <w:rPr>
          <w:lang w:val="en-US"/>
        </w:rPr>
        <w:t>MVC</w:t>
      </w:r>
      <w:r w:rsidR="00407677" w:rsidRPr="002D24BC">
        <w:t>;</w:t>
      </w:r>
    </w:p>
    <w:p w:rsidR="00407677" w:rsidRPr="002D24BC" w:rsidRDefault="002D24BC" w:rsidP="002D24BC">
      <w:pPr>
        <w:pStyle w:val="a0"/>
      </w:pPr>
      <w:r>
        <w:rPr>
          <w:rStyle w:val="affa"/>
          <w:rFonts w:ascii="Times New Roman" w:hAnsi="Times New Roman"/>
          <w:lang w:val="en-US"/>
        </w:rPr>
        <w:t>HomeController</w:t>
      </w:r>
      <w:r w:rsidR="00407677" w:rsidRPr="002D24BC">
        <w:t xml:space="preserve"> – класс </w:t>
      </w:r>
      <w:r>
        <w:t>контроллера управления аккаунтом</w:t>
      </w:r>
      <w:r w:rsidR="00407677" w:rsidRPr="002D24BC">
        <w:t>;</w:t>
      </w:r>
    </w:p>
    <w:p w:rsidR="00407677" w:rsidRDefault="00676978" w:rsidP="002D24BC">
      <w:pPr>
        <w:pStyle w:val="a0"/>
      </w:pPr>
      <w:r>
        <w:rPr>
          <w:rStyle w:val="affa"/>
          <w:rFonts w:ascii="Times New Roman" w:hAnsi="Times New Roman"/>
          <w:lang w:val="en-US"/>
        </w:rPr>
        <w:t>Authorization</w:t>
      </w:r>
      <w:r w:rsidR="00407677" w:rsidRPr="002D24BC">
        <w:t xml:space="preserve"> –класс </w:t>
      </w:r>
      <w:r>
        <w:t>дополнительных функций авторизации;</w:t>
      </w:r>
    </w:p>
    <w:p w:rsidR="00676978" w:rsidRPr="002D24BC" w:rsidRDefault="00676978" w:rsidP="002D24BC">
      <w:pPr>
        <w:pStyle w:val="a0"/>
      </w:pPr>
      <w:r>
        <w:rPr>
          <w:lang w:val="en-US"/>
        </w:rPr>
        <w:t>Context</w:t>
      </w:r>
      <w:r>
        <w:t xml:space="preserve"> – класс контекста модели данных.</w:t>
      </w:r>
    </w:p>
    <w:p w:rsidR="000142CB" w:rsidRDefault="000142CB" w:rsidP="00407677">
      <w:pPr>
        <w:pStyle w:val="a6"/>
      </w:pPr>
    </w:p>
    <w:p w:rsidR="00407677" w:rsidRPr="006F0E35" w:rsidRDefault="00407677" w:rsidP="00407677">
      <w:pPr>
        <w:pStyle w:val="a6"/>
      </w:pPr>
      <w:r w:rsidRPr="006F0E35">
        <w:lastRenderedPageBreak/>
        <w:t>Вариант использования предполагает следующую последовательность взаимодействия классов:</w:t>
      </w:r>
    </w:p>
    <w:p w:rsidR="00407677" w:rsidRDefault="00407677" w:rsidP="00407677">
      <w:pPr>
        <w:pStyle w:val="a0"/>
      </w:pPr>
      <w:r w:rsidRPr="006F0E35">
        <w:t xml:space="preserve">пользователь </w:t>
      </w:r>
      <w:r w:rsidR="00676978">
        <w:t>нажимает кнопку «Авторизоваться»</w:t>
      </w:r>
      <w:r w:rsidRPr="006F0E35">
        <w:t xml:space="preserve">, в результате чего идет обращение к </w:t>
      </w:r>
      <w:r w:rsidR="00EF02E8">
        <w:t xml:space="preserve">классу </w:t>
      </w:r>
      <w:r w:rsidR="00EF02E8">
        <w:rPr>
          <w:lang w:val="en-US"/>
        </w:rPr>
        <w:t>MvcApplication</w:t>
      </w:r>
      <w:r w:rsidRPr="006F0E35">
        <w:t>;</w:t>
      </w:r>
    </w:p>
    <w:p w:rsidR="00EF02E8" w:rsidRDefault="00EF02E8" w:rsidP="00407677">
      <w:pPr>
        <w:pStyle w:val="a0"/>
      </w:pPr>
      <w:r>
        <w:t xml:space="preserve">класс </w:t>
      </w:r>
      <w:r>
        <w:rPr>
          <w:lang w:val="en-US"/>
        </w:rPr>
        <w:t>MvcApplication</w:t>
      </w:r>
      <w:r w:rsidRPr="00EF02E8">
        <w:t xml:space="preserve"> </w:t>
      </w:r>
      <w:r>
        <w:t xml:space="preserve">инициирует обращение к методу </w:t>
      </w:r>
      <w:r>
        <w:rPr>
          <w:lang w:val="en-US"/>
        </w:rPr>
        <w:t>Login</w:t>
      </w:r>
      <w:r w:rsidRPr="00EF02E8">
        <w:t xml:space="preserve">() </w:t>
      </w:r>
      <w:r>
        <w:t xml:space="preserve">контроллера </w:t>
      </w:r>
      <w:r>
        <w:rPr>
          <w:lang w:val="en-US"/>
        </w:rPr>
        <w:t>H</w:t>
      </w:r>
      <w:r w:rsidR="0047433D">
        <w:rPr>
          <w:lang w:val="en-US"/>
        </w:rPr>
        <w:t>o</w:t>
      </w:r>
      <w:r>
        <w:rPr>
          <w:lang w:val="en-US"/>
        </w:rPr>
        <w:t>meController</w:t>
      </w:r>
      <w:r w:rsidRPr="00EF02E8">
        <w:t>;</w:t>
      </w:r>
    </w:p>
    <w:p w:rsidR="00EF02E8" w:rsidRDefault="00EF02E8" w:rsidP="00407677">
      <w:pPr>
        <w:pStyle w:val="a0"/>
      </w:pPr>
      <w:r>
        <w:t xml:space="preserve">класс </w:t>
      </w:r>
      <w:r>
        <w:rPr>
          <w:lang w:val="en-US"/>
        </w:rPr>
        <w:t>HomeController</w:t>
      </w:r>
      <w:r w:rsidRPr="0047433D">
        <w:t xml:space="preserve"> </w:t>
      </w:r>
      <w:r w:rsidR="0047433D">
        <w:t>на основании соответствующего представления формирует форму авторизации, которая возвращается пользователю;</w:t>
      </w:r>
    </w:p>
    <w:p w:rsidR="00407677" w:rsidRDefault="00407677" w:rsidP="00407677">
      <w:pPr>
        <w:pStyle w:val="a0"/>
      </w:pPr>
      <w:r w:rsidRPr="006F0E35">
        <w:t>пользователь вв</w:t>
      </w:r>
      <w:r w:rsidR="0047433D">
        <w:t xml:space="preserve">одит данные в форму авторизации и нажимает кнопку «Вход», в результате чего идет </w:t>
      </w:r>
      <w:r w:rsidR="0047433D" w:rsidRPr="006F0E35">
        <w:t xml:space="preserve">обращение к </w:t>
      </w:r>
      <w:r w:rsidR="0047433D">
        <w:t xml:space="preserve">классу </w:t>
      </w:r>
      <w:r w:rsidR="0047433D">
        <w:rPr>
          <w:lang w:val="en-US"/>
        </w:rPr>
        <w:t>MvcApplication</w:t>
      </w:r>
      <w:r w:rsidR="0047433D" w:rsidRPr="006F0E35">
        <w:t>;</w:t>
      </w:r>
    </w:p>
    <w:p w:rsidR="0047433D" w:rsidRDefault="0047433D" w:rsidP="0047433D">
      <w:pPr>
        <w:pStyle w:val="a0"/>
      </w:pPr>
      <w:r>
        <w:t xml:space="preserve">класс </w:t>
      </w:r>
      <w:r>
        <w:rPr>
          <w:lang w:val="en-US"/>
        </w:rPr>
        <w:t>MvcApplication</w:t>
      </w:r>
      <w:r w:rsidRPr="00EF02E8">
        <w:t xml:space="preserve"> </w:t>
      </w:r>
      <w:r>
        <w:t xml:space="preserve">инициирует обращение к методу </w:t>
      </w:r>
      <w:r>
        <w:rPr>
          <w:lang w:val="en-US"/>
        </w:rPr>
        <w:t>Login</w:t>
      </w:r>
      <w:r w:rsidRPr="00EF02E8">
        <w:t>(</w:t>
      </w:r>
      <w:r>
        <w:rPr>
          <w:lang w:val="en-US"/>
        </w:rPr>
        <w:t>LoginData</w:t>
      </w:r>
      <w:r w:rsidRPr="00EF02E8">
        <w:t xml:space="preserve">) </w:t>
      </w:r>
      <w:r>
        <w:t xml:space="preserve">контроллера </w:t>
      </w:r>
      <w:r>
        <w:rPr>
          <w:lang w:val="en-US"/>
        </w:rPr>
        <w:t>HomeController</w:t>
      </w:r>
      <w:r w:rsidRPr="00EF02E8">
        <w:t>;</w:t>
      </w:r>
    </w:p>
    <w:p w:rsidR="00D618A8" w:rsidRPr="0047433D" w:rsidRDefault="0047433D" w:rsidP="00407677">
      <w:pPr>
        <w:pStyle w:val="a0"/>
      </w:pPr>
      <w:r>
        <w:t xml:space="preserve">обрабатывая запрос класс </w:t>
      </w:r>
      <w:r>
        <w:rPr>
          <w:lang w:val="en-US"/>
        </w:rPr>
        <w:t>HomeController</w:t>
      </w:r>
      <w:r w:rsidRPr="0047433D">
        <w:t xml:space="preserve"> </w:t>
      </w:r>
      <w:r>
        <w:t xml:space="preserve">последовательно обращается к методам </w:t>
      </w:r>
      <w:r>
        <w:rPr>
          <w:lang w:val="en-US"/>
        </w:rPr>
        <w:t>GetMD</w:t>
      </w:r>
      <w:r w:rsidRPr="0047433D">
        <w:t>5()</w:t>
      </w:r>
      <w:r>
        <w:t xml:space="preserve"> класса </w:t>
      </w:r>
      <w:r>
        <w:rPr>
          <w:lang w:val="en-US"/>
        </w:rPr>
        <w:t>Authorization</w:t>
      </w:r>
      <w:r w:rsidRPr="0047433D">
        <w:t xml:space="preserve">, </w:t>
      </w:r>
      <w:r>
        <w:rPr>
          <w:lang w:val="en-US"/>
        </w:rPr>
        <w:t>Users</w:t>
      </w:r>
      <w:r w:rsidRPr="0047433D">
        <w:t>.</w:t>
      </w:r>
      <w:r>
        <w:rPr>
          <w:lang w:val="en-US"/>
        </w:rPr>
        <w:t>FirstOrDefault</w:t>
      </w:r>
      <w:r w:rsidRPr="0047433D">
        <w:t xml:space="preserve">() </w:t>
      </w:r>
      <w:r>
        <w:t xml:space="preserve">класса </w:t>
      </w:r>
      <w:r w:rsidRPr="0047433D">
        <w:t>_</w:t>
      </w:r>
      <w:r>
        <w:rPr>
          <w:lang w:val="en-US"/>
        </w:rPr>
        <w:t>Context</w:t>
      </w:r>
      <w:r w:rsidRPr="0047433D">
        <w:t xml:space="preserve">, </w:t>
      </w:r>
      <w:r>
        <w:rPr>
          <w:lang w:val="en-US"/>
        </w:rPr>
        <w:t>SetTicket</w:t>
      </w:r>
      <w:r w:rsidRPr="0047433D">
        <w:t xml:space="preserve">() </w:t>
      </w:r>
      <w:r>
        <w:t xml:space="preserve">класса </w:t>
      </w:r>
      <w:r>
        <w:rPr>
          <w:lang w:val="en-US"/>
        </w:rPr>
        <w:t>Authorization</w:t>
      </w:r>
      <w:r w:rsidRPr="0047433D">
        <w:t>;</w:t>
      </w:r>
    </w:p>
    <w:p w:rsidR="0047433D" w:rsidRPr="00407677" w:rsidRDefault="0047433D" w:rsidP="00407677">
      <w:pPr>
        <w:pStyle w:val="a0"/>
      </w:pPr>
      <w:r>
        <w:t>пользователь возвращается результат авторизации.</w:t>
      </w:r>
    </w:p>
    <w:p w:rsidR="003E2427" w:rsidRDefault="007C1C5E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20" w:name="_Toc29381881"/>
      <w:r>
        <w:t>Реализация</w:t>
      </w:r>
      <w:r w:rsidR="00E8252D">
        <w:t xml:space="preserve"> проекта</w:t>
      </w:r>
      <w:r>
        <w:t xml:space="preserve"> приложения</w:t>
      </w:r>
      <w:bookmarkEnd w:id="20"/>
    </w:p>
    <w:p w:rsidR="00B90A39" w:rsidRDefault="00E8252D" w:rsidP="00E8252D">
      <w:pPr>
        <w:pStyle w:val="a6"/>
      </w:pPr>
      <w:r w:rsidRPr="006F0E35">
        <w:t xml:space="preserve">В </w:t>
      </w:r>
      <w:r>
        <w:t>среде разработки</w:t>
      </w:r>
      <w:r w:rsidRPr="006F0E35">
        <w:t xml:space="preserve"> Visua</w:t>
      </w:r>
      <w:r w:rsidR="004B5E21">
        <w:t>l Studio 2017 Community был создан</w:t>
      </w:r>
      <w:r w:rsidRPr="006F0E35">
        <w:t xml:space="preserve"> проект </w:t>
      </w:r>
      <w:r w:rsidR="00BE6411">
        <w:t>веб</w:t>
      </w:r>
      <w:r w:rsidRPr="006F0E35">
        <w:t>-приложения</w:t>
      </w:r>
      <w:r w:rsidR="006F355E">
        <w:t xml:space="preserve"> </w:t>
      </w:r>
      <w:r w:rsidR="006F355E">
        <w:rPr>
          <w:lang w:val="en-US"/>
        </w:rPr>
        <w:t>ASP</w:t>
      </w:r>
      <w:r w:rsidR="006F355E" w:rsidRPr="006F355E">
        <w:t>.</w:t>
      </w:r>
      <w:r w:rsidR="006F355E">
        <w:rPr>
          <w:lang w:val="en-US"/>
        </w:rPr>
        <w:t>NET</w:t>
      </w:r>
      <w:r w:rsidR="006F355E" w:rsidRPr="006F355E">
        <w:t xml:space="preserve"> </w:t>
      </w:r>
      <w:r w:rsidR="006F355E">
        <w:rPr>
          <w:lang w:val="en-US"/>
        </w:rPr>
        <w:t>MVC</w:t>
      </w:r>
      <w:r w:rsidR="006F355E" w:rsidRPr="006F355E">
        <w:t xml:space="preserve"> </w:t>
      </w:r>
      <w:r w:rsidR="006F355E">
        <w:rPr>
          <w:lang w:val="en-US"/>
        </w:rPr>
        <w:t>LearningTest</w:t>
      </w:r>
      <w:r w:rsidR="00B90A39">
        <w:t xml:space="preserve"> (рисунок 3.8).</w:t>
      </w:r>
    </w:p>
    <w:p w:rsidR="00B90A39" w:rsidRDefault="00B90A39" w:rsidP="00B90A39">
      <w:pPr>
        <w:pStyle w:val="ab"/>
      </w:pPr>
      <w:r>
        <w:rPr>
          <w:noProof/>
        </w:rPr>
        <w:drawing>
          <wp:inline distT="0" distB="0" distL="0" distR="0" wp14:anchorId="699AA173" wp14:editId="6C30AA4B">
            <wp:extent cx="5765370" cy="343186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67102" cy="3432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0A39" w:rsidRDefault="00B90A39" w:rsidP="00B90A39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</w:instrText>
      </w:r>
      <w:r w:rsidR="00E96BD9">
        <w:instrText xml:space="preserve">нок \* ARABIC \s 1 </w:instrText>
      </w:r>
      <w:r w:rsidR="00E96BD9">
        <w:fldChar w:fldCharType="separate"/>
      </w:r>
      <w:r w:rsidR="00E96BD9">
        <w:rPr>
          <w:noProof/>
        </w:rPr>
        <w:t>8</w:t>
      </w:r>
      <w:r w:rsidR="00E96BD9">
        <w:rPr>
          <w:noProof/>
        </w:rPr>
        <w:fldChar w:fldCharType="end"/>
      </w:r>
      <w:r>
        <w:t xml:space="preserve"> – Веб-приложение в среде разработки</w:t>
      </w:r>
    </w:p>
    <w:p w:rsidR="00E8252D" w:rsidRPr="006F0E35" w:rsidRDefault="00B90A39" w:rsidP="00E8252D">
      <w:pPr>
        <w:pStyle w:val="a6"/>
      </w:pPr>
      <w:r>
        <w:lastRenderedPageBreak/>
        <w:t xml:space="preserve">Проект имеет </w:t>
      </w:r>
      <w:r w:rsidR="00E8252D" w:rsidRPr="006F0E35">
        <w:t>следующ</w:t>
      </w:r>
      <w:r>
        <w:t>ую</w:t>
      </w:r>
      <w:r w:rsidR="00E8252D" w:rsidRPr="006F0E35">
        <w:t xml:space="preserve"> структур</w:t>
      </w:r>
      <w:r>
        <w:t>у</w:t>
      </w:r>
      <w:r w:rsidR="00E8252D" w:rsidRPr="006F0E35">
        <w:t xml:space="preserve"> файлов и каталогов, соответствующ</w:t>
      </w:r>
      <w:r>
        <w:t>ую</w:t>
      </w:r>
      <w:r w:rsidR="00E8252D" w:rsidRPr="006F0E35">
        <w:t xml:space="preserve"> классам и пакетам, выделенным на этапе проектирования</w:t>
      </w:r>
      <w:r w:rsidR="00087BC8">
        <w:t xml:space="preserve">, а также требованиям проекта </w:t>
      </w:r>
      <w:r w:rsidR="00087BC8">
        <w:rPr>
          <w:lang w:val="en-US"/>
        </w:rPr>
        <w:t>ASP</w:t>
      </w:r>
      <w:r w:rsidR="00087BC8" w:rsidRPr="00087BC8">
        <w:t>.</w:t>
      </w:r>
      <w:r w:rsidR="00087BC8">
        <w:rPr>
          <w:lang w:val="en-US"/>
        </w:rPr>
        <w:t>NET</w:t>
      </w:r>
      <w:r w:rsidR="00087BC8" w:rsidRPr="00087BC8">
        <w:t xml:space="preserve"> </w:t>
      </w:r>
      <w:r w:rsidR="00087BC8">
        <w:rPr>
          <w:lang w:val="en-US"/>
        </w:rPr>
        <w:t>MVC</w:t>
      </w:r>
      <w:r w:rsidR="00E8252D" w:rsidRPr="006F0E35">
        <w:t>:</w:t>
      </w:r>
    </w:p>
    <w:p w:rsidR="00E8252D" w:rsidRPr="006F355E" w:rsidRDefault="006F355E" w:rsidP="00604D4C">
      <w:pPr>
        <w:pStyle w:val="aff0"/>
        <w:numPr>
          <w:ilvl w:val="0"/>
          <w:numId w:val="15"/>
        </w:numPr>
      </w:pPr>
      <w:r>
        <w:rPr>
          <w:lang w:val="en-US"/>
        </w:rPr>
        <w:t>App</w:t>
      </w:r>
      <w:r w:rsidRPr="006F355E">
        <w:t>_</w:t>
      </w:r>
      <w:r>
        <w:rPr>
          <w:lang w:val="en-US"/>
        </w:rPr>
        <w:t>Start</w:t>
      </w:r>
      <w:r w:rsidR="00E8252D" w:rsidRPr="006F355E">
        <w:t xml:space="preserve"> – каталог </w:t>
      </w:r>
      <w:r>
        <w:t>классов настройки веб-приложения</w:t>
      </w:r>
      <w:r w:rsidR="00E8252D" w:rsidRPr="006F355E">
        <w:t>:</w:t>
      </w:r>
    </w:p>
    <w:p w:rsidR="00E8252D" w:rsidRPr="006F355E" w:rsidRDefault="006F355E" w:rsidP="00604D4C">
      <w:pPr>
        <w:pStyle w:val="aff0"/>
        <w:numPr>
          <w:ilvl w:val="1"/>
          <w:numId w:val="15"/>
        </w:numPr>
      </w:pPr>
      <w:r>
        <w:rPr>
          <w:lang w:val="en-US"/>
        </w:rPr>
        <w:t>BundleConfig</w:t>
      </w:r>
      <w:r w:rsidRPr="006F355E">
        <w:t>.</w:t>
      </w:r>
      <w:r>
        <w:rPr>
          <w:lang w:val="en-US"/>
        </w:rPr>
        <w:t>cs</w:t>
      </w:r>
      <w:r w:rsidR="00E8252D" w:rsidRPr="006F355E">
        <w:t xml:space="preserve"> – </w:t>
      </w:r>
      <w:r>
        <w:t xml:space="preserve">класс, описывающий ссылки на внешние </w:t>
      </w:r>
      <w:r w:rsidRPr="00E15115">
        <w:t>компоненты (файлы css и javascript);</w:t>
      </w:r>
    </w:p>
    <w:p w:rsidR="00E8252D" w:rsidRPr="006F355E" w:rsidRDefault="006F355E" w:rsidP="00604D4C">
      <w:pPr>
        <w:pStyle w:val="aff0"/>
        <w:numPr>
          <w:ilvl w:val="1"/>
          <w:numId w:val="15"/>
        </w:numPr>
      </w:pPr>
      <w:r w:rsidRPr="00E15115">
        <w:t>FilterConfig</w:t>
      </w:r>
      <w:r>
        <w:t>.</w:t>
      </w:r>
      <w:r>
        <w:rPr>
          <w:lang w:val="en-US"/>
        </w:rPr>
        <w:t>cs</w:t>
      </w:r>
      <w:r w:rsidRPr="00E15115">
        <w:t xml:space="preserve"> – класс, описывающий фильтры веб-приложения;</w:t>
      </w:r>
    </w:p>
    <w:p w:rsidR="00E8252D" w:rsidRPr="006F355E" w:rsidRDefault="006F355E" w:rsidP="00604D4C">
      <w:pPr>
        <w:pStyle w:val="aff0"/>
        <w:numPr>
          <w:ilvl w:val="1"/>
          <w:numId w:val="15"/>
        </w:numPr>
      </w:pPr>
      <w:r w:rsidRPr="00E15115">
        <w:t>RouteConfig – класс, описывающий маршруты паттерна MVC, в соответствии с которыми интерпретируются запросы к веб-приложению</w:t>
      </w:r>
      <w:r w:rsidRPr="00087BC8">
        <w:t>;</w:t>
      </w:r>
    </w:p>
    <w:p w:rsidR="00087BC8" w:rsidRPr="00087BC8" w:rsidRDefault="00087BC8" w:rsidP="00604D4C">
      <w:pPr>
        <w:pStyle w:val="aff0"/>
        <w:numPr>
          <w:ilvl w:val="0"/>
          <w:numId w:val="15"/>
        </w:numPr>
      </w:pPr>
      <w:r>
        <w:rPr>
          <w:lang w:val="en-US"/>
        </w:rPr>
        <w:t>Content</w:t>
      </w:r>
      <w:r w:rsidRPr="00087BC8">
        <w:t xml:space="preserve"> – </w:t>
      </w:r>
      <w:r>
        <w:t>каталог файлов каскадных таблиц стилей</w:t>
      </w:r>
      <w:r w:rsidRPr="00087BC8">
        <w:t xml:space="preserve"> </w:t>
      </w:r>
      <w:r>
        <w:t>(</w:t>
      </w:r>
      <w:r>
        <w:rPr>
          <w:lang w:val="en-US"/>
        </w:rPr>
        <w:t>css</w:t>
      </w:r>
      <w:r w:rsidRPr="00087BC8">
        <w:t>);</w:t>
      </w:r>
    </w:p>
    <w:p w:rsidR="00E8252D" w:rsidRPr="006F355E" w:rsidRDefault="00087BC8" w:rsidP="00604D4C">
      <w:pPr>
        <w:pStyle w:val="aff0"/>
        <w:numPr>
          <w:ilvl w:val="0"/>
          <w:numId w:val="15"/>
        </w:numPr>
      </w:pPr>
      <w:r>
        <w:rPr>
          <w:lang w:val="en-US"/>
        </w:rPr>
        <w:t>Controllers</w:t>
      </w:r>
      <w:r w:rsidR="00E8252D" w:rsidRPr="006F355E">
        <w:t xml:space="preserve"> – каталог </w:t>
      </w:r>
      <w:r>
        <w:t xml:space="preserve">классов контроллеров </w:t>
      </w:r>
      <w:r>
        <w:rPr>
          <w:lang w:val="en-US"/>
        </w:rPr>
        <w:t>ASP</w:t>
      </w:r>
      <w:r w:rsidRPr="00087BC8">
        <w:t>.</w:t>
      </w:r>
      <w:r>
        <w:rPr>
          <w:lang w:val="en-US"/>
        </w:rPr>
        <w:t>NET</w:t>
      </w:r>
      <w:r w:rsidRPr="00087BC8">
        <w:t xml:space="preserve"> </w:t>
      </w:r>
      <w:r>
        <w:rPr>
          <w:lang w:val="en-US"/>
        </w:rPr>
        <w:t>MVC</w:t>
      </w:r>
      <w:r w:rsidR="00E8252D" w:rsidRPr="006F355E">
        <w:t>: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>
        <w:rPr>
          <w:lang w:val="en-US"/>
        </w:rPr>
        <w:t>Answer</w:t>
      </w:r>
      <w:r w:rsidRPr="00F47F58">
        <w:t>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редактирования</w:t>
      </w:r>
      <w:r w:rsidRPr="00F47F58">
        <w:t xml:space="preserve"> </w:t>
      </w:r>
      <w:r>
        <w:t>ответов на вопросы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>
        <w:rPr>
          <w:lang w:val="en-US"/>
        </w:rPr>
        <w:t>Group</w:t>
      </w:r>
      <w:r w:rsidRPr="00F47F58">
        <w:t>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редактирования</w:t>
      </w:r>
      <w:r w:rsidRPr="00F47F58">
        <w:t xml:space="preserve"> </w:t>
      </w:r>
      <w:r>
        <w:t>групп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>
        <w:rPr>
          <w:lang w:val="en-US"/>
        </w:rPr>
        <w:t>Student</w:t>
      </w:r>
      <w:r w:rsidRPr="00F47F58">
        <w:t>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редактирования</w:t>
      </w:r>
      <w:r w:rsidRPr="00F47F58">
        <w:t xml:space="preserve"> </w:t>
      </w:r>
      <w:r>
        <w:t>студентов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>
        <w:rPr>
          <w:lang w:val="en-US"/>
        </w:rPr>
        <w:t>Job</w:t>
      </w:r>
      <w:r w:rsidRPr="00F47F58">
        <w:t>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прохождения тестирования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>
        <w:rPr>
          <w:lang w:val="en-US"/>
        </w:rPr>
        <w:t>Question</w:t>
      </w:r>
      <w:r w:rsidRPr="00F47F58">
        <w:t>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редактирования</w:t>
      </w:r>
      <w:r w:rsidRPr="00F47F58">
        <w:t xml:space="preserve"> </w:t>
      </w:r>
      <w:r>
        <w:t>вопросов теста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>
        <w:rPr>
          <w:lang w:val="en-US"/>
        </w:rPr>
        <w:t>Section</w:t>
      </w:r>
      <w:r w:rsidRPr="00F47F58">
        <w:t>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редактирования</w:t>
      </w:r>
      <w:r w:rsidRPr="00F47F58">
        <w:t xml:space="preserve"> </w:t>
      </w:r>
      <w:r>
        <w:t>разделов теста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>
        <w:rPr>
          <w:lang w:val="en-US"/>
        </w:rPr>
        <w:t>Subject</w:t>
      </w:r>
      <w:r w:rsidRPr="00F47F58">
        <w:t>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редактирования</w:t>
      </w:r>
      <w:r w:rsidRPr="00F47F58">
        <w:t xml:space="preserve"> </w:t>
      </w:r>
      <w:r>
        <w:t>предметов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>
        <w:rPr>
          <w:lang w:val="en-US"/>
        </w:rPr>
        <w:t>Testing</w:t>
      </w:r>
      <w:r w:rsidRPr="00F47F58">
        <w:t>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редактирования</w:t>
      </w:r>
      <w:r w:rsidRPr="00F47F58">
        <w:t xml:space="preserve"> </w:t>
      </w:r>
      <w:r>
        <w:t>тестирований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>
        <w:rPr>
          <w:lang w:val="en-US"/>
        </w:rPr>
        <w:t>Test</w:t>
      </w:r>
      <w:r w:rsidRPr="00F47F58">
        <w:t>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редактирования</w:t>
      </w:r>
      <w:r w:rsidRPr="00F47F58">
        <w:t xml:space="preserve"> </w:t>
      </w:r>
      <w:r>
        <w:t>тестов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 w:rsidRPr="00F47F58">
        <w:t>Users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редактирования</w:t>
      </w:r>
      <w:r w:rsidRPr="00F47F58">
        <w:t xml:space="preserve"> пользовател</w:t>
      </w:r>
      <w:r>
        <w:t>ей</w:t>
      </w:r>
      <w:r w:rsidRPr="00F47F58">
        <w:t>;</w:t>
      </w:r>
    </w:p>
    <w:p w:rsidR="00087BC8" w:rsidRPr="00F47F58" w:rsidRDefault="00087BC8" w:rsidP="00604D4C">
      <w:pPr>
        <w:pStyle w:val="a0"/>
        <w:numPr>
          <w:ilvl w:val="1"/>
          <w:numId w:val="15"/>
        </w:numPr>
      </w:pPr>
      <w:r w:rsidRPr="00F47F58">
        <w:t>HomeController</w:t>
      </w:r>
      <w:r w:rsidRPr="00087BC8">
        <w:t>.</w:t>
      </w:r>
      <w:r>
        <w:rPr>
          <w:lang w:val="en-US"/>
        </w:rPr>
        <w:t>cs</w:t>
      </w:r>
      <w:r w:rsidRPr="00F47F58">
        <w:t xml:space="preserve"> – контроллер </w:t>
      </w:r>
      <w:r>
        <w:t>управления аккаунтом;</w:t>
      </w:r>
    </w:p>
    <w:p w:rsidR="00087BC8" w:rsidRDefault="00087BC8" w:rsidP="00604D4C">
      <w:pPr>
        <w:pStyle w:val="aff0"/>
        <w:numPr>
          <w:ilvl w:val="0"/>
          <w:numId w:val="15"/>
        </w:numPr>
      </w:pPr>
      <w:r>
        <w:rPr>
          <w:lang w:val="en-US"/>
        </w:rPr>
        <w:t xml:space="preserve">fonts – </w:t>
      </w:r>
      <w:r>
        <w:t>каталог шрифтов;</w:t>
      </w:r>
    </w:p>
    <w:p w:rsidR="00E8252D" w:rsidRPr="006F355E" w:rsidRDefault="00E8252D" w:rsidP="00604D4C">
      <w:pPr>
        <w:pStyle w:val="aff0"/>
        <w:numPr>
          <w:ilvl w:val="0"/>
          <w:numId w:val="15"/>
        </w:numPr>
      </w:pPr>
      <w:r w:rsidRPr="006F355E">
        <w:t>Helpers – каталог вспомогательных классов:</w:t>
      </w:r>
    </w:p>
    <w:p w:rsidR="00E8252D" w:rsidRPr="006F355E" w:rsidRDefault="00EE3A14" w:rsidP="00604D4C">
      <w:pPr>
        <w:pStyle w:val="aff0"/>
        <w:numPr>
          <w:ilvl w:val="1"/>
          <w:numId w:val="15"/>
        </w:numPr>
      </w:pPr>
      <w:r>
        <w:rPr>
          <w:lang w:val="en-US"/>
        </w:rPr>
        <w:t>Authorization</w:t>
      </w:r>
      <w:r w:rsidR="00E8252D" w:rsidRPr="006F355E">
        <w:t xml:space="preserve">.cs – помощник </w:t>
      </w:r>
      <w:r>
        <w:t>авторизации</w:t>
      </w:r>
      <w:r w:rsidR="00E8252D" w:rsidRPr="006F355E">
        <w:t>;</w:t>
      </w:r>
    </w:p>
    <w:p w:rsidR="00E8252D" w:rsidRPr="006F355E" w:rsidRDefault="00EE3A14" w:rsidP="00604D4C">
      <w:pPr>
        <w:pStyle w:val="aff0"/>
        <w:numPr>
          <w:ilvl w:val="1"/>
          <w:numId w:val="15"/>
        </w:numPr>
      </w:pPr>
      <w:r>
        <w:rPr>
          <w:lang w:val="en-US"/>
        </w:rPr>
        <w:t>TestWorks</w:t>
      </w:r>
      <w:r w:rsidR="00E8252D" w:rsidRPr="006F355E">
        <w:t xml:space="preserve">.cs – </w:t>
      </w:r>
      <w:r>
        <w:t>помощник прохождения тестирования</w:t>
      </w:r>
      <w:r w:rsidR="00E8252D" w:rsidRPr="006F355E">
        <w:t>;</w:t>
      </w:r>
    </w:p>
    <w:p w:rsidR="00E8252D" w:rsidRPr="006F355E" w:rsidRDefault="00E8252D" w:rsidP="00604D4C">
      <w:pPr>
        <w:pStyle w:val="aff0"/>
        <w:numPr>
          <w:ilvl w:val="0"/>
          <w:numId w:val="15"/>
        </w:numPr>
      </w:pPr>
      <w:r w:rsidRPr="006F355E">
        <w:t>Model</w:t>
      </w:r>
      <w:r w:rsidR="00EE3A14">
        <w:rPr>
          <w:lang w:val="en-US"/>
        </w:rPr>
        <w:t>s</w:t>
      </w:r>
      <w:r w:rsidRPr="006F355E">
        <w:t xml:space="preserve"> – каталог классов модели данных:</w:t>
      </w:r>
    </w:p>
    <w:p w:rsidR="00EE3A14" w:rsidRDefault="00EE3A14" w:rsidP="00604D4C">
      <w:pPr>
        <w:pStyle w:val="a0"/>
        <w:numPr>
          <w:ilvl w:val="1"/>
          <w:numId w:val="15"/>
        </w:numPr>
      </w:pPr>
      <w:r w:rsidRPr="00EE3A14">
        <w:t>_</w:t>
      </w:r>
      <w:r>
        <w:rPr>
          <w:lang w:val="en-US"/>
        </w:rPr>
        <w:t>Context</w:t>
      </w:r>
      <w:r w:rsidRPr="00EE3A14">
        <w:t>.</w:t>
      </w:r>
      <w:r>
        <w:rPr>
          <w:lang w:val="en-US"/>
        </w:rPr>
        <w:t>cs</w:t>
      </w:r>
      <w:r>
        <w:t xml:space="preserve"> – класс контекста данных;</w:t>
      </w:r>
    </w:p>
    <w:p w:rsidR="00EE3A14" w:rsidRPr="00EE3A14" w:rsidRDefault="00EE3A14" w:rsidP="00604D4C">
      <w:pPr>
        <w:pStyle w:val="a0"/>
        <w:numPr>
          <w:ilvl w:val="1"/>
          <w:numId w:val="15"/>
        </w:numPr>
      </w:pPr>
      <w:r>
        <w:t>_</w:t>
      </w:r>
      <w:r>
        <w:rPr>
          <w:lang w:val="en-US"/>
        </w:rPr>
        <w:t>Local</w:t>
      </w:r>
      <w:r w:rsidRPr="00EE3A14">
        <w:t>.</w:t>
      </w:r>
      <w:r>
        <w:rPr>
          <w:lang w:val="en-US"/>
        </w:rPr>
        <w:t>cs</w:t>
      </w:r>
      <w:r>
        <w:t xml:space="preserve"> – файл вспомогательных классов данных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Answer</w:t>
      </w:r>
      <w:r w:rsidRPr="00F47F58">
        <w:t xml:space="preserve"> – класс модели данных </w:t>
      </w:r>
      <w:r>
        <w:t>ответа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Group</w:t>
      </w:r>
      <w:r w:rsidRPr="00F47F58">
        <w:t xml:space="preserve"> – класс модели данных </w:t>
      </w:r>
      <w:r>
        <w:t>группы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Question</w:t>
      </w:r>
      <w:r w:rsidRPr="00F47F58">
        <w:t xml:space="preserve"> – класс модели данных </w:t>
      </w:r>
      <w:r>
        <w:t>вопроса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QuestionType</w:t>
      </w:r>
      <w:r w:rsidRPr="00F47F58">
        <w:t xml:space="preserve"> – класс модели данных </w:t>
      </w:r>
      <w:r>
        <w:t>типа вопроса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Role</w:t>
      </w:r>
      <w:r w:rsidRPr="00F47F58">
        <w:t xml:space="preserve"> – класс модели данных </w:t>
      </w:r>
      <w:r>
        <w:t>роли пользователя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Section</w:t>
      </w:r>
      <w:r w:rsidRPr="00F47F58">
        <w:t xml:space="preserve"> – класс модели данных </w:t>
      </w:r>
      <w:r>
        <w:t>раздела теста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TestingAnswer</w:t>
      </w:r>
      <w:r w:rsidRPr="00F47F58">
        <w:t xml:space="preserve"> – класс модели данных </w:t>
      </w:r>
      <w:r>
        <w:t>ответа на вопрос тестового набора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TestingQuestion</w:t>
      </w:r>
      <w:r w:rsidRPr="00F47F58">
        <w:t xml:space="preserve"> – класс модели данных </w:t>
      </w:r>
      <w:r>
        <w:t>вопроса тестового набора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User</w:t>
      </w:r>
      <w:r w:rsidRPr="00F47F58">
        <w:t xml:space="preserve"> – класс модели данных </w:t>
      </w:r>
      <w:r>
        <w:t>пользователя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Testing</w:t>
      </w:r>
      <w:r w:rsidRPr="00F47F58">
        <w:t xml:space="preserve"> – класс модели данных </w:t>
      </w:r>
      <w:r>
        <w:t>тестирования</w:t>
      </w:r>
      <w:r w:rsidRPr="00F47F58">
        <w:t>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Subject</w:t>
      </w:r>
      <w:r w:rsidRPr="00F47F58">
        <w:t xml:space="preserve"> – класс модели данных </w:t>
      </w:r>
      <w:r>
        <w:t>предмета</w:t>
      </w:r>
      <w:r w:rsidRPr="00F47F58">
        <w:t>;</w:t>
      </w:r>
    </w:p>
    <w:p w:rsidR="00EE3A14" w:rsidRPr="00F248D9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Student</w:t>
      </w:r>
      <w:r w:rsidRPr="00F47F58">
        <w:t xml:space="preserve"> – к</w:t>
      </w:r>
      <w:r>
        <w:t>ласс модели данных обучающегоса;</w:t>
      </w:r>
    </w:p>
    <w:p w:rsidR="00EE3A14" w:rsidRPr="00F47F58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t>TestingSet</w:t>
      </w:r>
      <w:r w:rsidRPr="00F47F58">
        <w:t xml:space="preserve"> – класс модели данных </w:t>
      </w:r>
      <w:r>
        <w:t>тестового набора</w:t>
      </w:r>
      <w:r w:rsidRPr="00F47F58">
        <w:t>;</w:t>
      </w:r>
    </w:p>
    <w:p w:rsidR="00EE3A14" w:rsidRPr="00F248D9" w:rsidRDefault="00EE3A14" w:rsidP="00604D4C">
      <w:pPr>
        <w:pStyle w:val="a0"/>
        <w:numPr>
          <w:ilvl w:val="1"/>
          <w:numId w:val="15"/>
        </w:numPr>
      </w:pPr>
      <w:r>
        <w:rPr>
          <w:lang w:val="en-US"/>
        </w:rPr>
        <w:lastRenderedPageBreak/>
        <w:t>Test</w:t>
      </w:r>
      <w:r w:rsidRPr="00F47F58">
        <w:t xml:space="preserve"> – класс модели данных </w:t>
      </w:r>
      <w:r>
        <w:t>теста</w:t>
      </w:r>
      <w:r w:rsidRPr="00F47F58">
        <w:t>.</w:t>
      </w:r>
    </w:p>
    <w:p w:rsidR="00E8252D" w:rsidRPr="00EE3A14" w:rsidRDefault="00EE3A14" w:rsidP="00604D4C">
      <w:pPr>
        <w:pStyle w:val="aff0"/>
        <w:numPr>
          <w:ilvl w:val="0"/>
          <w:numId w:val="15"/>
        </w:numPr>
      </w:pPr>
      <w:r>
        <w:rPr>
          <w:lang w:val="en-US"/>
        </w:rPr>
        <w:t>Scripts</w:t>
      </w:r>
      <w:r w:rsidR="00E8252D" w:rsidRPr="006F355E">
        <w:t xml:space="preserve"> – каталог </w:t>
      </w:r>
      <w:r>
        <w:t xml:space="preserve">файлов </w:t>
      </w:r>
      <w:r>
        <w:rPr>
          <w:lang w:val="en-US"/>
        </w:rPr>
        <w:t>javascript;</w:t>
      </w:r>
    </w:p>
    <w:p w:rsidR="00EE3A14" w:rsidRPr="00EE3A14" w:rsidRDefault="00EE3A14" w:rsidP="00604D4C">
      <w:pPr>
        <w:pStyle w:val="aff0"/>
        <w:numPr>
          <w:ilvl w:val="0"/>
          <w:numId w:val="15"/>
        </w:numPr>
      </w:pPr>
      <w:r>
        <w:rPr>
          <w:lang w:val="en-US"/>
        </w:rPr>
        <w:t>Views</w:t>
      </w:r>
      <w:r w:rsidRPr="00EE3A14">
        <w:t xml:space="preserve"> – </w:t>
      </w:r>
      <w:r>
        <w:t xml:space="preserve">каталог представтелний </w:t>
      </w:r>
      <w:r>
        <w:rPr>
          <w:lang w:val="en-US"/>
        </w:rPr>
        <w:t>ASP</w:t>
      </w:r>
      <w:r w:rsidRPr="00EE3A14">
        <w:t>.</w:t>
      </w:r>
      <w:r>
        <w:rPr>
          <w:lang w:val="en-US"/>
        </w:rPr>
        <w:t>NET</w:t>
      </w:r>
      <w:r w:rsidRPr="00EE3A14">
        <w:t xml:space="preserve"> </w:t>
      </w:r>
      <w:r>
        <w:rPr>
          <w:lang w:val="en-US"/>
        </w:rPr>
        <w:t>MVC</w:t>
      </w:r>
      <w:r w:rsidRPr="00EE3A14">
        <w:t>;</w:t>
      </w:r>
    </w:p>
    <w:p w:rsidR="00EE3A14" w:rsidRPr="006F355E" w:rsidRDefault="00EE3A14" w:rsidP="00604D4C">
      <w:pPr>
        <w:pStyle w:val="aff0"/>
        <w:numPr>
          <w:ilvl w:val="0"/>
          <w:numId w:val="15"/>
        </w:numPr>
      </w:pPr>
      <w:r>
        <w:rPr>
          <w:lang w:val="en-US"/>
        </w:rPr>
        <w:t>Global</w:t>
      </w:r>
      <w:r w:rsidRPr="00EE3A14">
        <w:t>.</w:t>
      </w:r>
      <w:r>
        <w:rPr>
          <w:lang w:val="en-US"/>
        </w:rPr>
        <w:t>asax</w:t>
      </w:r>
      <w:r>
        <w:t xml:space="preserve"> – файл класса приложения </w:t>
      </w:r>
      <w:r>
        <w:rPr>
          <w:lang w:val="en-US"/>
        </w:rPr>
        <w:t>ASP</w:t>
      </w:r>
      <w:r w:rsidRPr="00EE3A14">
        <w:t>.</w:t>
      </w:r>
      <w:r>
        <w:rPr>
          <w:lang w:val="en-US"/>
        </w:rPr>
        <w:t>NET</w:t>
      </w:r>
      <w:r w:rsidRPr="00EE3A14">
        <w:t xml:space="preserve"> </w:t>
      </w:r>
      <w:r>
        <w:rPr>
          <w:lang w:val="en-US"/>
        </w:rPr>
        <w:t>MVC</w:t>
      </w:r>
      <w:r w:rsidRPr="00EE3A14">
        <w:t>;</w:t>
      </w:r>
    </w:p>
    <w:p w:rsidR="00E8252D" w:rsidRPr="006F355E" w:rsidRDefault="00EE3A14" w:rsidP="00604D4C">
      <w:pPr>
        <w:pStyle w:val="aff0"/>
        <w:numPr>
          <w:ilvl w:val="0"/>
          <w:numId w:val="15"/>
        </w:numPr>
      </w:pPr>
      <w:r w:rsidRPr="00EE3A14">
        <w:rPr>
          <w:lang w:val="en-US"/>
        </w:rPr>
        <w:t>Web</w:t>
      </w:r>
      <w:r w:rsidR="00E8252D" w:rsidRPr="006F355E">
        <w:t>.config – файл с настройками, включая настройки подключения к базе данных.</w:t>
      </w:r>
    </w:p>
    <w:p w:rsidR="00764AD6" w:rsidRPr="00764AD6" w:rsidRDefault="00BC41FE" w:rsidP="00D327AD">
      <w:pPr>
        <w:pStyle w:val="a6"/>
      </w:pPr>
      <w:r>
        <w:t>Фрагменты</w:t>
      </w:r>
      <w:r w:rsidR="002C4713" w:rsidRPr="002C4713">
        <w:t xml:space="preserve"> </w:t>
      </w:r>
      <w:r w:rsidR="002C4713">
        <w:rPr>
          <w:lang w:val="en-US"/>
        </w:rPr>
        <w:t>cshtml</w:t>
      </w:r>
      <w:r w:rsidR="002C4713" w:rsidRPr="002C4713">
        <w:t>-</w:t>
      </w:r>
      <w:r w:rsidR="002C4713">
        <w:t>представлений</w:t>
      </w:r>
      <w:r w:rsidR="002C4713" w:rsidRPr="002C4713">
        <w:t xml:space="preserve">, </w:t>
      </w:r>
      <w:r w:rsidR="002C4713">
        <w:t>включающих код</w:t>
      </w:r>
      <w:r>
        <w:t xml:space="preserve"> </w:t>
      </w:r>
      <w:r w:rsidR="002C4713">
        <w:rPr>
          <w:lang w:val="en-US"/>
        </w:rPr>
        <w:t>C</w:t>
      </w:r>
      <w:r w:rsidR="002C4713" w:rsidRPr="002C4713">
        <w:t>#</w:t>
      </w:r>
      <w:r w:rsidR="002C4713">
        <w:t xml:space="preserve"> и</w:t>
      </w:r>
      <w:r w:rsidR="00764AD6">
        <w:t xml:space="preserve"> разметк</w:t>
      </w:r>
      <w:r w:rsidR="002C4713">
        <w:t>у</w:t>
      </w:r>
      <w:r w:rsidR="00764AD6">
        <w:t xml:space="preserve"> </w:t>
      </w:r>
      <w:r w:rsidR="002C4713">
        <w:rPr>
          <w:lang w:val="en-US"/>
        </w:rPr>
        <w:t>html</w:t>
      </w:r>
      <w:r w:rsidR="002C4713" w:rsidRPr="002C4713">
        <w:t>,</w:t>
      </w:r>
      <w:r w:rsidR="00E8252D">
        <w:t xml:space="preserve"> </w:t>
      </w:r>
      <w:r w:rsidR="00764AD6">
        <w:t>приведен</w:t>
      </w:r>
      <w:r>
        <w:t>ы</w:t>
      </w:r>
      <w:r w:rsidR="00764AD6">
        <w:t xml:space="preserve"> в </w:t>
      </w:r>
      <w:r w:rsidR="002C4713">
        <w:t>П</w:t>
      </w:r>
      <w:r w:rsidR="00764AD6">
        <w:t xml:space="preserve">риложении </w:t>
      </w:r>
      <w:r w:rsidR="00765458">
        <w:t>Б</w:t>
      </w:r>
      <w:r w:rsidR="00764AD6">
        <w:t>.</w:t>
      </w:r>
    </w:p>
    <w:p w:rsidR="00D327AD" w:rsidRDefault="00D327AD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21" w:name="_Toc29381882"/>
      <w:r>
        <w:t>Схема работы системы</w:t>
      </w:r>
      <w:bookmarkEnd w:id="21"/>
    </w:p>
    <w:p w:rsidR="00C36C7C" w:rsidRDefault="00C36C7C" w:rsidP="00C36C7C">
      <w:pPr>
        <w:pStyle w:val="a6"/>
      </w:pPr>
      <w:r>
        <w:t>Обобщенная схема алгоритма работы системы</w:t>
      </w:r>
      <w:r w:rsidR="0083406D">
        <w:t xml:space="preserve"> </w:t>
      </w:r>
      <w:r>
        <w:t>приведена на рисунке 3.</w:t>
      </w:r>
      <w:r w:rsidR="005834A2">
        <w:t>9</w:t>
      </w:r>
      <w:r>
        <w:t>.</w:t>
      </w:r>
    </w:p>
    <w:p w:rsidR="00A07EBD" w:rsidRDefault="007C355A" w:rsidP="00A07EBD">
      <w:pPr>
        <w:pStyle w:val="ab"/>
      </w:pPr>
      <w:r>
        <w:object w:dxaOrig="18480" w:dyaOrig="14085">
          <v:shape id="_x0000_i1532" type="#_x0000_t75" style="width:467.25pt;height:356.25pt" o:ole="">
            <v:imagedata r:id="rId24" o:title=""/>
          </v:shape>
          <o:OLEObject Type="Embed" ProgID="Visio.Drawing.11" ShapeID="_x0000_i1532" DrawAspect="Content" ObjectID="_1640521854" r:id="rId25"/>
        </w:object>
      </w:r>
    </w:p>
    <w:p w:rsidR="00C36C7C" w:rsidRPr="00A07EBD" w:rsidRDefault="00A07EBD" w:rsidP="00A07EBD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9</w:t>
      </w:r>
      <w:r w:rsidR="00E96BD9">
        <w:rPr>
          <w:noProof/>
        </w:rPr>
        <w:fldChar w:fldCharType="end"/>
      </w:r>
      <w:r>
        <w:t xml:space="preserve"> – Блок-схема алгоритма работы системы</w:t>
      </w:r>
    </w:p>
    <w:p w:rsidR="00BB6587" w:rsidRPr="005901C0" w:rsidRDefault="00BB6587" w:rsidP="00BB6587">
      <w:pPr>
        <w:pStyle w:val="a6"/>
      </w:pPr>
      <w:r w:rsidRPr="005901C0">
        <w:t>Сценарий взаимодействия пользователя с системой предусматривает предварительную авторизацию. Доступ к функциям предоставляется только авторизованному пользователю.</w:t>
      </w:r>
    </w:p>
    <w:p w:rsidR="00BB6587" w:rsidRPr="005901C0" w:rsidRDefault="00BB6587" w:rsidP="00BB6587">
      <w:pPr>
        <w:pStyle w:val="a6"/>
      </w:pPr>
      <w:r w:rsidRPr="005901C0">
        <w:lastRenderedPageBreak/>
        <w:t>В зависимости от роли, пользователю доступны определенные функциональные направления. Функции направления выполняются в соответствующих циклах:</w:t>
      </w:r>
    </w:p>
    <w:p w:rsidR="00BB6587" w:rsidRPr="005901C0" w:rsidRDefault="00BB6587" w:rsidP="00BB6587">
      <w:pPr>
        <w:pStyle w:val="a0"/>
      </w:pPr>
      <w:r w:rsidRPr="005901C0">
        <w:t>цикл функций администратора;</w:t>
      </w:r>
    </w:p>
    <w:p w:rsidR="00BB6587" w:rsidRPr="005901C0" w:rsidRDefault="00BB6587" w:rsidP="00BB6587">
      <w:pPr>
        <w:pStyle w:val="a0"/>
      </w:pPr>
      <w:r w:rsidRPr="005901C0">
        <w:t xml:space="preserve">цикл функций </w:t>
      </w:r>
      <w:r>
        <w:t>преподавателя</w:t>
      </w:r>
      <w:r w:rsidRPr="005901C0">
        <w:t>;</w:t>
      </w:r>
    </w:p>
    <w:p w:rsidR="00BB6587" w:rsidRPr="005901C0" w:rsidRDefault="00BB6587" w:rsidP="00BB6587">
      <w:pPr>
        <w:pStyle w:val="a0"/>
      </w:pPr>
      <w:r w:rsidRPr="005901C0">
        <w:t xml:space="preserve">цикл функций </w:t>
      </w:r>
      <w:r>
        <w:t>обучающегося</w:t>
      </w:r>
      <w:r w:rsidRPr="005901C0">
        <w:t>.</w:t>
      </w:r>
    </w:p>
    <w:p w:rsidR="00BB6587" w:rsidRPr="005901C0" w:rsidRDefault="00BB6587" w:rsidP="00BB6587">
      <w:pPr>
        <w:pStyle w:val="a6"/>
      </w:pPr>
      <w:r w:rsidRPr="005901C0">
        <w:t>Администратор выполняет следующие функции:</w:t>
      </w:r>
    </w:p>
    <w:p w:rsidR="00BB6587" w:rsidRDefault="00BB6587" w:rsidP="00BB6587">
      <w:pPr>
        <w:pStyle w:val="a0"/>
      </w:pPr>
      <w:r>
        <w:t>выбирает справочник;</w:t>
      </w:r>
    </w:p>
    <w:p w:rsidR="00BB6587" w:rsidRDefault="00BB6587" w:rsidP="00BB6587">
      <w:pPr>
        <w:pStyle w:val="a0"/>
      </w:pPr>
      <w:r>
        <w:t>далее – в цикле редактирования справочника редактирует элементы.</w:t>
      </w:r>
    </w:p>
    <w:p w:rsidR="00BB6587" w:rsidRPr="005901C0" w:rsidRDefault="00BB6587" w:rsidP="00BB6587">
      <w:pPr>
        <w:pStyle w:val="a6"/>
      </w:pPr>
      <w:r>
        <w:t>Преподаватель</w:t>
      </w:r>
      <w:r w:rsidRPr="005901C0">
        <w:t xml:space="preserve"> выполняет следующие функции:</w:t>
      </w:r>
    </w:p>
    <w:p w:rsidR="00BB6587" w:rsidRPr="005901C0" w:rsidRDefault="00BB6587" w:rsidP="00BB6587">
      <w:pPr>
        <w:pStyle w:val="a0"/>
      </w:pPr>
      <w:r w:rsidRPr="005901C0">
        <w:t xml:space="preserve">редактирует </w:t>
      </w:r>
      <w:r>
        <w:t>данные тестов</w:t>
      </w:r>
      <w:r w:rsidRPr="005901C0">
        <w:t>;</w:t>
      </w:r>
    </w:p>
    <w:p w:rsidR="00BB6587" w:rsidRDefault="00BB6587" w:rsidP="00BB6587">
      <w:pPr>
        <w:pStyle w:val="a0"/>
      </w:pPr>
      <w:r>
        <w:t>редактирует тестирования;</w:t>
      </w:r>
    </w:p>
    <w:p w:rsidR="00BB6587" w:rsidRDefault="00BB6587" w:rsidP="00BB6587">
      <w:pPr>
        <w:pStyle w:val="a0"/>
      </w:pPr>
      <w:r>
        <w:t>просматривает данные обучающихся;</w:t>
      </w:r>
    </w:p>
    <w:p w:rsidR="00BB6587" w:rsidRPr="005901C0" w:rsidRDefault="00BB6587" w:rsidP="00BB6587">
      <w:pPr>
        <w:pStyle w:val="a0"/>
      </w:pPr>
      <w:r>
        <w:t>формирует отчеты.</w:t>
      </w:r>
    </w:p>
    <w:p w:rsidR="00BB6587" w:rsidRPr="005901C0" w:rsidRDefault="00BB6587" w:rsidP="00BB6587">
      <w:pPr>
        <w:pStyle w:val="a6"/>
      </w:pPr>
      <w:r w:rsidRPr="005901C0">
        <w:t xml:space="preserve">Функции </w:t>
      </w:r>
      <w:r>
        <w:t>преподавателя</w:t>
      </w:r>
      <w:r w:rsidRPr="005901C0">
        <w:t xml:space="preserve"> также доступны администратору.</w:t>
      </w:r>
    </w:p>
    <w:p w:rsidR="00BB6587" w:rsidRPr="005901C0" w:rsidRDefault="00BB6587" w:rsidP="00BB6587">
      <w:pPr>
        <w:pStyle w:val="a6"/>
      </w:pPr>
      <w:r>
        <w:t>Обучающийся</w:t>
      </w:r>
      <w:r w:rsidRPr="005901C0">
        <w:t xml:space="preserve"> выполняет следующие функции:</w:t>
      </w:r>
    </w:p>
    <w:p w:rsidR="00BB6587" w:rsidRDefault="00BB6587" w:rsidP="00BB6587">
      <w:pPr>
        <w:pStyle w:val="a0"/>
      </w:pPr>
      <w:r>
        <w:t>выбирает тестирование;</w:t>
      </w:r>
    </w:p>
    <w:p w:rsidR="00BB6587" w:rsidRDefault="00BB6587" w:rsidP="00BB6587">
      <w:pPr>
        <w:pStyle w:val="a0"/>
      </w:pPr>
      <w:r>
        <w:t xml:space="preserve">далее – в цикле </w:t>
      </w:r>
      <w:r w:rsidR="005353ED">
        <w:t>отвечает на вопросы теста</w:t>
      </w:r>
      <w:r>
        <w:t>.</w:t>
      </w:r>
    </w:p>
    <w:p w:rsidR="00BB6587" w:rsidRPr="005901C0" w:rsidRDefault="00BB6587" w:rsidP="00BB6587">
      <w:pPr>
        <w:pStyle w:val="a6"/>
      </w:pPr>
      <w:r w:rsidRPr="005901C0">
        <w:t>Доступ к функциям осуществляется с использованием главного меню.</w:t>
      </w:r>
    </w:p>
    <w:p w:rsidR="0077162E" w:rsidRPr="00BB6587" w:rsidRDefault="00BB6587" w:rsidP="00BB6587">
      <w:pPr>
        <w:pStyle w:val="a6"/>
      </w:pPr>
      <w:r w:rsidRPr="005901C0">
        <w:t>Доступ к операциям, относящихся к функциям</w:t>
      </w:r>
      <w:r w:rsidR="00C34167">
        <w:t>,</w:t>
      </w:r>
      <w:r w:rsidRPr="005901C0">
        <w:t xml:space="preserve"> осуществляется с использованием экранных кнопок пользовательского интерфейса.</w:t>
      </w:r>
    </w:p>
    <w:p w:rsidR="0064602A" w:rsidRPr="0064602A" w:rsidRDefault="0064602A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22" w:name="_Toc29381883"/>
      <w:r>
        <w:t>Физическая структура системы</w:t>
      </w:r>
      <w:bookmarkEnd w:id="22"/>
    </w:p>
    <w:p w:rsidR="008C665A" w:rsidRPr="00E14C96" w:rsidRDefault="00C36C7C" w:rsidP="0064602A">
      <w:pPr>
        <w:pStyle w:val="a6"/>
      </w:pPr>
      <w:r>
        <w:t xml:space="preserve">Физическая структура системы в виде диаграммы развертывания в нотации </w:t>
      </w:r>
      <w:r>
        <w:rPr>
          <w:lang w:val="en-US"/>
        </w:rPr>
        <w:t>UML</w:t>
      </w:r>
      <w:r w:rsidR="0083406D">
        <w:t xml:space="preserve"> приведена на рисунке 3.1</w:t>
      </w:r>
      <w:r w:rsidR="00F8241C">
        <w:t>0</w:t>
      </w:r>
      <w:r>
        <w:t>.</w:t>
      </w:r>
    </w:p>
    <w:p w:rsidR="00A87C10" w:rsidRDefault="001F1BB3" w:rsidP="00A87C10">
      <w:pPr>
        <w:pStyle w:val="ab"/>
      </w:pPr>
      <w:r w:rsidRPr="001F1BB3">
        <w:rPr>
          <w:noProof/>
        </w:rPr>
        <w:drawing>
          <wp:inline distT="0" distB="0" distL="0" distR="0" wp14:anchorId="2201E035" wp14:editId="3D030687">
            <wp:extent cx="3913322" cy="2829818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01" t="5882" r="3174" b="4155"/>
                    <a:stretch/>
                  </pic:blipFill>
                  <pic:spPr bwMode="auto">
                    <a:xfrm>
                      <a:off x="0" y="0"/>
                      <a:ext cx="3916365" cy="2832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6C7C" w:rsidRPr="00C36C7C" w:rsidRDefault="00A87C10" w:rsidP="00A87C10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0</w:t>
      </w:r>
      <w:r w:rsidR="00E96BD9">
        <w:rPr>
          <w:noProof/>
        </w:rPr>
        <w:fldChar w:fldCharType="end"/>
      </w:r>
      <w:r>
        <w:t xml:space="preserve"> – Диаграмма развертывания приложения</w:t>
      </w:r>
    </w:p>
    <w:p w:rsidR="001F1BB3" w:rsidRDefault="003A165D" w:rsidP="003A165D">
      <w:pPr>
        <w:pStyle w:val="a6"/>
      </w:pPr>
      <w:r>
        <w:lastRenderedPageBreak/>
        <w:t>Согласно приведенной диаграмме на этапе</w:t>
      </w:r>
      <w:r w:rsidRPr="004737F1">
        <w:t xml:space="preserve"> развертывания систем</w:t>
      </w:r>
      <w:r>
        <w:t>а</w:t>
      </w:r>
      <w:r w:rsidRPr="004737F1">
        <w:t xml:space="preserve"> включает следующие узлы</w:t>
      </w:r>
      <w:r w:rsidR="001F1BB3">
        <w:t>:</w:t>
      </w:r>
    </w:p>
    <w:p w:rsidR="00C71BA4" w:rsidRPr="001F1BB3" w:rsidRDefault="001F1BB3" w:rsidP="001F1BB3">
      <w:pPr>
        <w:pStyle w:val="a0"/>
      </w:pPr>
      <w:r>
        <w:t xml:space="preserve">сервер баз данных </w:t>
      </w:r>
      <w:r>
        <w:rPr>
          <w:lang w:val="en-US"/>
        </w:rPr>
        <w:t>MS</w:t>
      </w:r>
      <w:r w:rsidRPr="001F1BB3">
        <w:t xml:space="preserve"> </w:t>
      </w:r>
      <w:r>
        <w:rPr>
          <w:lang w:val="en-US"/>
        </w:rPr>
        <w:t>SQL</w:t>
      </w:r>
      <w:r w:rsidRPr="001F1BB3">
        <w:t xml:space="preserve"> </w:t>
      </w:r>
      <w:r>
        <w:rPr>
          <w:lang w:val="en-US"/>
        </w:rPr>
        <w:t>Server</w:t>
      </w:r>
      <w:r w:rsidRPr="001F1BB3">
        <w:t>;</w:t>
      </w:r>
    </w:p>
    <w:p w:rsidR="001F1BB3" w:rsidRDefault="001F1BB3" w:rsidP="001F1BB3">
      <w:pPr>
        <w:pStyle w:val="a0"/>
      </w:pPr>
      <w:r>
        <w:t>компьютерное устройство пользователя;</w:t>
      </w:r>
    </w:p>
    <w:p w:rsidR="001F1BB3" w:rsidRPr="001F1BB3" w:rsidRDefault="001F1BB3" w:rsidP="001F1BB3">
      <w:pPr>
        <w:pStyle w:val="a0"/>
      </w:pPr>
      <w:r>
        <w:t xml:space="preserve">веб-сервер </w:t>
      </w:r>
      <w:r>
        <w:rPr>
          <w:lang w:val="en-US"/>
        </w:rPr>
        <w:t>MS IIS.</w:t>
      </w:r>
    </w:p>
    <w:p w:rsidR="001F1BB3" w:rsidRPr="001F1BB3" w:rsidRDefault="001F1BB3" w:rsidP="001F1BB3">
      <w:pPr>
        <w:pStyle w:val="a6"/>
      </w:pPr>
      <w:r>
        <w:rPr>
          <w:lang w:val="en-US"/>
        </w:rPr>
        <w:t>C</w:t>
      </w:r>
      <w:r>
        <w:t xml:space="preserve">ервер баз данных </w:t>
      </w:r>
      <w:r>
        <w:rPr>
          <w:lang w:val="en-US"/>
        </w:rPr>
        <w:t>MS</w:t>
      </w:r>
      <w:r w:rsidRPr="001F1BB3">
        <w:t xml:space="preserve"> </w:t>
      </w:r>
      <w:r>
        <w:rPr>
          <w:lang w:val="en-US"/>
        </w:rPr>
        <w:t>SQL</w:t>
      </w:r>
      <w:r w:rsidRPr="001F1BB3">
        <w:t xml:space="preserve"> </w:t>
      </w:r>
      <w:r>
        <w:rPr>
          <w:lang w:val="en-US"/>
        </w:rPr>
        <w:t>Server</w:t>
      </w:r>
      <w:r>
        <w:t xml:space="preserve"> содержит базу данных </w:t>
      </w:r>
      <w:r>
        <w:rPr>
          <w:lang w:val="en-US"/>
        </w:rPr>
        <w:t>LearningTest</w:t>
      </w:r>
      <w:r w:rsidRPr="001F1BB3">
        <w:t>.</w:t>
      </w:r>
      <w:r>
        <w:rPr>
          <w:lang w:val="en-US"/>
        </w:rPr>
        <w:t>mdf</w:t>
      </w:r>
    </w:p>
    <w:p w:rsidR="001F1BB3" w:rsidRDefault="001F1BB3" w:rsidP="001F1BB3">
      <w:pPr>
        <w:pStyle w:val="a6"/>
      </w:pPr>
      <w:r>
        <w:t>Компьютерное устройство пользователя содержит веб-браузер.</w:t>
      </w:r>
    </w:p>
    <w:p w:rsidR="001F1BB3" w:rsidRPr="001F1BB3" w:rsidRDefault="001F1BB3" w:rsidP="001F1BB3">
      <w:pPr>
        <w:pStyle w:val="a6"/>
      </w:pPr>
      <w:r>
        <w:t xml:space="preserve">Веб-сервер </w:t>
      </w:r>
      <w:r>
        <w:rPr>
          <w:lang w:val="en-US"/>
        </w:rPr>
        <w:t>MS</w:t>
      </w:r>
      <w:r w:rsidRPr="001F1BB3">
        <w:t xml:space="preserve"> </w:t>
      </w:r>
      <w:r>
        <w:rPr>
          <w:lang w:val="en-US"/>
        </w:rPr>
        <w:t>IIS</w:t>
      </w:r>
      <w:r w:rsidRPr="001F1BB3">
        <w:t xml:space="preserve"> содержит</w:t>
      </w:r>
      <w:r>
        <w:t xml:space="preserve"> следующие</w:t>
      </w:r>
      <w:r w:rsidRPr="001F1BB3">
        <w:t xml:space="preserve"> компоненты веб-приложения:</w:t>
      </w:r>
    </w:p>
    <w:p w:rsidR="001F1BB3" w:rsidRDefault="001F1BB3" w:rsidP="001F1BB3">
      <w:pPr>
        <w:pStyle w:val="a0"/>
      </w:pPr>
      <w:r>
        <w:rPr>
          <w:lang w:val="en-US"/>
        </w:rPr>
        <w:t>Global</w:t>
      </w:r>
      <w:r w:rsidRPr="001F1BB3">
        <w:t>.</w:t>
      </w:r>
      <w:r>
        <w:rPr>
          <w:lang w:val="en-US"/>
        </w:rPr>
        <w:t>asax</w:t>
      </w:r>
      <w:r>
        <w:t xml:space="preserve"> – точка входа в приложение;</w:t>
      </w:r>
    </w:p>
    <w:p w:rsidR="001F1BB3" w:rsidRDefault="001F1BB3" w:rsidP="001F1BB3">
      <w:pPr>
        <w:pStyle w:val="a0"/>
      </w:pPr>
      <w:r>
        <w:rPr>
          <w:lang w:val="en-US"/>
        </w:rPr>
        <w:t>Web</w:t>
      </w:r>
      <w:r w:rsidRPr="001F1BB3">
        <w:t>.</w:t>
      </w:r>
      <w:r>
        <w:rPr>
          <w:lang w:val="en-US"/>
        </w:rPr>
        <w:t>config</w:t>
      </w:r>
      <w:r w:rsidRPr="001F1BB3">
        <w:t>.</w:t>
      </w:r>
      <w:r>
        <w:rPr>
          <w:lang w:val="en-US"/>
        </w:rPr>
        <w:t>xml</w:t>
      </w:r>
      <w:r>
        <w:t xml:space="preserve"> – файл конфигурации приложения;</w:t>
      </w:r>
    </w:p>
    <w:p w:rsidR="001F1BB3" w:rsidRPr="001F1BB3" w:rsidRDefault="001F1BB3" w:rsidP="001F1BB3">
      <w:pPr>
        <w:pStyle w:val="a0"/>
      </w:pPr>
      <w:r>
        <w:rPr>
          <w:lang w:val="en-US"/>
        </w:rPr>
        <w:t>bin</w:t>
      </w:r>
      <w:r w:rsidRPr="001F1BB3">
        <w:t xml:space="preserve"> </w:t>
      </w:r>
      <w:r>
        <w:t xml:space="preserve">– пакет </w:t>
      </w:r>
      <w:r>
        <w:rPr>
          <w:lang w:val="en-US"/>
        </w:rPr>
        <w:t>dll</w:t>
      </w:r>
      <w:r w:rsidRPr="001F1BB3">
        <w:t>-</w:t>
      </w:r>
      <w:r>
        <w:t xml:space="preserve">библиотек, включая </w:t>
      </w:r>
      <w:r>
        <w:rPr>
          <w:lang w:val="en-US"/>
        </w:rPr>
        <w:t>LearningTest</w:t>
      </w:r>
      <w:r w:rsidRPr="001F1BB3">
        <w:t>.</w:t>
      </w:r>
      <w:r>
        <w:rPr>
          <w:lang w:val="en-US"/>
        </w:rPr>
        <w:t>dll</w:t>
      </w:r>
      <w:r w:rsidRPr="001F1BB3">
        <w:t>;</w:t>
      </w:r>
    </w:p>
    <w:p w:rsidR="001F1BB3" w:rsidRPr="001F1BB3" w:rsidRDefault="001F1BB3" w:rsidP="001F1BB3">
      <w:pPr>
        <w:pStyle w:val="a0"/>
      </w:pPr>
      <w:r>
        <w:rPr>
          <w:lang w:val="en-US"/>
        </w:rPr>
        <w:t>Views</w:t>
      </w:r>
      <w:r>
        <w:t xml:space="preserve"> – пакт представлений </w:t>
      </w:r>
      <w:r>
        <w:rPr>
          <w:lang w:val="en-US"/>
        </w:rPr>
        <w:t>cshtml;</w:t>
      </w:r>
    </w:p>
    <w:p w:rsidR="001F1BB3" w:rsidRPr="001F1BB3" w:rsidRDefault="001F1BB3" w:rsidP="001F1BB3">
      <w:pPr>
        <w:pStyle w:val="a0"/>
      </w:pPr>
      <w:r>
        <w:rPr>
          <w:lang w:val="en-US"/>
        </w:rPr>
        <w:t>Content</w:t>
      </w:r>
      <w:r>
        <w:t xml:space="preserve"> – пакет файлов </w:t>
      </w:r>
      <w:r>
        <w:rPr>
          <w:lang w:val="en-US"/>
        </w:rPr>
        <w:t>css;</w:t>
      </w:r>
    </w:p>
    <w:p w:rsidR="001F1BB3" w:rsidRPr="001F1BB3" w:rsidRDefault="001F1BB3" w:rsidP="001F1BB3">
      <w:pPr>
        <w:pStyle w:val="a0"/>
      </w:pPr>
      <w:r>
        <w:rPr>
          <w:lang w:val="en-US"/>
        </w:rPr>
        <w:t xml:space="preserve">fonts – </w:t>
      </w:r>
      <w:r>
        <w:t>пакет файлов шрифтов;</w:t>
      </w:r>
    </w:p>
    <w:p w:rsidR="001F1BB3" w:rsidRPr="001F1BB3" w:rsidRDefault="001F1BB3" w:rsidP="001F1BB3">
      <w:pPr>
        <w:pStyle w:val="a0"/>
      </w:pPr>
      <w:r>
        <w:rPr>
          <w:lang w:val="en-US"/>
        </w:rPr>
        <w:t>Scripts</w:t>
      </w:r>
      <w:r>
        <w:t xml:space="preserve"> – пакет файлов </w:t>
      </w:r>
      <w:r w:rsidR="00640C53">
        <w:rPr>
          <w:lang w:val="en-US"/>
        </w:rPr>
        <w:t>javascript.</w:t>
      </w:r>
    </w:p>
    <w:p w:rsidR="003A165D" w:rsidRPr="009F6312" w:rsidRDefault="002F7244" w:rsidP="002F7244">
      <w:pPr>
        <w:ind w:firstLine="709"/>
        <w:jc w:val="both"/>
      </w:pPr>
      <w:r>
        <w:t xml:space="preserve">По результатам проектирования программного средства была разработана структурная схема, схема физической модели базы данных построенная на основе логической модели, построена диаграмма последовательности, которая </w:t>
      </w:r>
      <w:r w:rsidRPr="006F0E35">
        <w:t>описыва</w:t>
      </w:r>
      <w:r>
        <w:t>ет</w:t>
      </w:r>
      <w:r w:rsidRPr="006F0E35">
        <w:t xml:space="preserve"> типичное взаимодействие классов приложения</w:t>
      </w:r>
      <w:r>
        <w:t>, а также обобщенная схема алгоритма работы системы.</w:t>
      </w:r>
    </w:p>
    <w:p w:rsidR="008C665A" w:rsidRDefault="008C665A" w:rsidP="0064602A">
      <w:pPr>
        <w:pStyle w:val="11"/>
        <w:rPr>
          <w:lang w:val="en-US"/>
        </w:rPr>
      </w:pPr>
      <w:bookmarkStart w:id="23" w:name="_Toc29381884"/>
      <w:r>
        <w:lastRenderedPageBreak/>
        <w:t xml:space="preserve">Тестирование </w:t>
      </w:r>
      <w:r w:rsidR="00D1067E">
        <w:t>программного средства</w:t>
      </w:r>
      <w:bookmarkEnd w:id="23"/>
    </w:p>
    <w:p w:rsidR="005B40EF" w:rsidRDefault="005B40EF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24" w:name="_Toc385835615"/>
      <w:bookmarkStart w:id="25" w:name="_Toc450930609"/>
      <w:bookmarkStart w:id="26" w:name="_Toc29381885"/>
      <w:r w:rsidRPr="00670731">
        <w:t>Программа испытаний</w:t>
      </w:r>
      <w:bookmarkEnd w:id="24"/>
      <w:bookmarkEnd w:id="25"/>
      <w:bookmarkEnd w:id="26"/>
    </w:p>
    <w:p w:rsidR="00041559" w:rsidRPr="007B42CB" w:rsidRDefault="00041559" w:rsidP="00041559">
      <w:pPr>
        <w:pStyle w:val="a6"/>
      </w:pPr>
      <w:r w:rsidRPr="007B42CB">
        <w:t xml:space="preserve">Объект испытаний: </w:t>
      </w:r>
      <w:r w:rsidR="00A62276">
        <w:t>программное средство</w:t>
      </w:r>
      <w:r w:rsidRPr="007B42CB">
        <w:t xml:space="preserve"> </w:t>
      </w:r>
      <w:r w:rsidR="009F6312">
        <w:t>автоматизированной системы тестирования и контроля знаний</w:t>
      </w:r>
      <w:r w:rsidRPr="007B42CB">
        <w:t>.</w:t>
      </w:r>
    </w:p>
    <w:p w:rsidR="00041559" w:rsidRPr="007B42CB" w:rsidRDefault="00041559" w:rsidP="00A62276">
      <w:pPr>
        <w:pStyle w:val="a6"/>
      </w:pPr>
      <w:r w:rsidRPr="007B42CB">
        <w:t xml:space="preserve">Рабочее название: </w:t>
      </w:r>
      <w:r w:rsidR="009F6312">
        <w:rPr>
          <w:lang w:val="en-US"/>
        </w:rPr>
        <w:t>LearningTest</w:t>
      </w:r>
      <w:r w:rsidRPr="007B42CB">
        <w:t>.</w:t>
      </w:r>
    </w:p>
    <w:p w:rsidR="00041559" w:rsidRPr="007B42CB" w:rsidRDefault="00041559" w:rsidP="00A62276">
      <w:pPr>
        <w:pStyle w:val="a6"/>
      </w:pPr>
      <w:r w:rsidRPr="007B42CB">
        <w:t>Цель проведения испытаний: проверка соответствия характеристик разработанно</w:t>
      </w:r>
      <w:r w:rsidR="00FE495E">
        <w:t>го</w:t>
      </w:r>
      <w:r w:rsidRPr="007B42CB">
        <w:t xml:space="preserve"> программно</w:t>
      </w:r>
      <w:r w:rsidR="00FE495E">
        <w:t>го</w:t>
      </w:r>
      <w:r w:rsidRPr="007B42CB">
        <w:t xml:space="preserve"> </w:t>
      </w:r>
      <w:r w:rsidR="00FE495E">
        <w:t>средства</w:t>
      </w:r>
      <w:r w:rsidRPr="007B42CB">
        <w:t xml:space="preserve"> функциональным требованиям, изложенным в задании на разработку.</w:t>
      </w:r>
    </w:p>
    <w:p w:rsidR="00041559" w:rsidRPr="007B42CB" w:rsidRDefault="00041559" w:rsidP="00A62276">
      <w:pPr>
        <w:pStyle w:val="a6"/>
      </w:pPr>
      <w:r w:rsidRPr="007B42CB">
        <w:t xml:space="preserve">Испытания проводятся разработчиком </w:t>
      </w:r>
      <w:r w:rsidR="00FE495E" w:rsidRPr="007B42CB">
        <w:t>программно</w:t>
      </w:r>
      <w:r w:rsidR="00FE495E">
        <w:t>го</w:t>
      </w:r>
      <w:r w:rsidR="00FE495E" w:rsidRPr="007B42CB">
        <w:t xml:space="preserve"> </w:t>
      </w:r>
      <w:r w:rsidR="00FE495E">
        <w:t>средства</w:t>
      </w:r>
      <w:r w:rsidR="00FE495E" w:rsidRPr="007B42CB">
        <w:t xml:space="preserve"> </w:t>
      </w:r>
      <w:r w:rsidRPr="007B42CB">
        <w:t>по окончании процесса е</w:t>
      </w:r>
      <w:r w:rsidR="00FE495E">
        <w:t>го</w:t>
      </w:r>
      <w:r w:rsidRPr="007B42CB">
        <w:t xml:space="preserve"> разработки согласно настоящей программе и методике испытаний. Ход проведения приемо-сдаточных испытаний документируется в протоколе испытаний.</w:t>
      </w:r>
    </w:p>
    <w:p w:rsidR="00041559" w:rsidRPr="007B42CB" w:rsidRDefault="00041559" w:rsidP="00A62276">
      <w:pPr>
        <w:pStyle w:val="a6"/>
      </w:pPr>
      <w:r w:rsidRPr="007B42CB">
        <w:t>Перечень проверок, проводимых при испытаниях:</w:t>
      </w:r>
    </w:p>
    <w:p w:rsidR="00041559" w:rsidRPr="007B42CB" w:rsidRDefault="00041559" w:rsidP="00A62276">
      <w:pPr>
        <w:pStyle w:val="a0"/>
      </w:pPr>
      <w:r w:rsidRPr="007B42CB">
        <w:t>проверка комплектности программной документации;</w:t>
      </w:r>
    </w:p>
    <w:p w:rsidR="00041559" w:rsidRPr="007B42CB" w:rsidRDefault="00041559" w:rsidP="00A62276">
      <w:pPr>
        <w:pStyle w:val="a0"/>
      </w:pPr>
      <w:r w:rsidRPr="007B42CB">
        <w:t>проверка комплектности состава программных средств;</w:t>
      </w:r>
    </w:p>
    <w:p w:rsidR="00041559" w:rsidRPr="007B42CB" w:rsidRDefault="00041559" w:rsidP="00A62276">
      <w:pPr>
        <w:pStyle w:val="a0"/>
      </w:pPr>
      <w:r w:rsidRPr="007B42CB">
        <w:t xml:space="preserve">проверка соответствия технических характеристик </w:t>
      </w:r>
      <w:r w:rsidR="00FE495E" w:rsidRPr="007B42CB">
        <w:t>программно</w:t>
      </w:r>
      <w:r w:rsidR="00FE495E">
        <w:t>го</w:t>
      </w:r>
      <w:r w:rsidR="00FE495E" w:rsidRPr="007B42CB">
        <w:t xml:space="preserve"> </w:t>
      </w:r>
      <w:r w:rsidR="00FE495E">
        <w:t>средства</w:t>
      </w:r>
      <w:r w:rsidRPr="007B42CB">
        <w:t>;</w:t>
      </w:r>
    </w:p>
    <w:p w:rsidR="00041559" w:rsidRPr="007B42CB" w:rsidRDefault="00041559" w:rsidP="00A62276">
      <w:pPr>
        <w:pStyle w:val="a0"/>
      </w:pPr>
      <w:r w:rsidRPr="007B42CB">
        <w:t xml:space="preserve">проверка степени выполнения требований функционального назначения </w:t>
      </w:r>
      <w:r w:rsidR="00581A1B" w:rsidRPr="007B42CB">
        <w:t>программно</w:t>
      </w:r>
      <w:r w:rsidR="00581A1B">
        <w:t>го</w:t>
      </w:r>
      <w:r w:rsidR="00581A1B" w:rsidRPr="007B42CB">
        <w:t xml:space="preserve"> </w:t>
      </w:r>
      <w:r w:rsidR="00581A1B">
        <w:t>средства</w:t>
      </w:r>
      <w:r w:rsidRPr="007B42CB">
        <w:t>.</w:t>
      </w:r>
    </w:p>
    <w:p w:rsidR="00041559" w:rsidRPr="007B42CB" w:rsidRDefault="00041559" w:rsidP="00A62276">
      <w:pPr>
        <w:pStyle w:val="a6"/>
      </w:pPr>
      <w:r w:rsidRPr="007B42CB">
        <w:t>Методика проведения проверок изложена в разделе </w:t>
      </w:r>
      <w:r w:rsidR="00A62276">
        <w:t>4.</w:t>
      </w:r>
      <w:r w:rsidRPr="007B42CB">
        <w:t xml:space="preserve">2 </w:t>
      </w:r>
      <w:r w:rsidR="00A62276">
        <w:t>пояснительной записки к дипломному проекту</w:t>
      </w:r>
      <w:r w:rsidRPr="007B42CB">
        <w:t>.</w:t>
      </w:r>
    </w:p>
    <w:p w:rsidR="00041559" w:rsidRPr="007B42CB" w:rsidRDefault="00041559" w:rsidP="00A62276">
      <w:pPr>
        <w:pStyle w:val="a6"/>
      </w:pPr>
      <w:r w:rsidRPr="007B42CB">
        <w:t>Количественные характеристики, подлежащие оценке:</w:t>
      </w:r>
    </w:p>
    <w:p w:rsidR="00041559" w:rsidRPr="007B42CB" w:rsidRDefault="00041559" w:rsidP="00A62276">
      <w:pPr>
        <w:pStyle w:val="a0"/>
      </w:pPr>
      <w:r w:rsidRPr="007B42CB">
        <w:t>комплектность программной документации;</w:t>
      </w:r>
    </w:p>
    <w:p w:rsidR="00041559" w:rsidRPr="007B42CB" w:rsidRDefault="00041559" w:rsidP="00A62276">
      <w:pPr>
        <w:pStyle w:val="a0"/>
      </w:pPr>
      <w:r w:rsidRPr="007B42CB">
        <w:t>комплектность состава программных средств.</w:t>
      </w:r>
    </w:p>
    <w:p w:rsidR="00041559" w:rsidRPr="007B42CB" w:rsidRDefault="00041559" w:rsidP="00A62276">
      <w:pPr>
        <w:pStyle w:val="a6"/>
      </w:pPr>
      <w:r w:rsidRPr="007B42CB">
        <w:t xml:space="preserve">Качественные характеристики, подлежащие оценке: в ходе проведения приемосдаточных испытаний оценке подлежат качественные (функциональные) характеристики </w:t>
      </w:r>
      <w:r w:rsidR="00FE495E" w:rsidRPr="007B42CB">
        <w:t>программно</w:t>
      </w:r>
      <w:r w:rsidR="00FE495E">
        <w:t>го</w:t>
      </w:r>
      <w:r w:rsidR="00FE495E" w:rsidRPr="007B42CB">
        <w:t xml:space="preserve"> </w:t>
      </w:r>
      <w:r w:rsidR="00FE495E">
        <w:t>средства</w:t>
      </w:r>
      <w:r w:rsidRPr="007B42CB">
        <w:t>.</w:t>
      </w:r>
    </w:p>
    <w:p w:rsidR="00041559" w:rsidRPr="007B42CB" w:rsidRDefault="00041559" w:rsidP="00A62276">
      <w:pPr>
        <w:pStyle w:val="a6"/>
      </w:pPr>
      <w:r w:rsidRPr="007B42CB">
        <w:t xml:space="preserve">Проверке подлежит возможность выполнения </w:t>
      </w:r>
      <w:r w:rsidR="0018512A" w:rsidRPr="007B42CB">
        <w:t>программн</w:t>
      </w:r>
      <w:r w:rsidR="0018512A">
        <w:t>ым</w:t>
      </w:r>
      <w:r w:rsidR="0018512A" w:rsidRPr="007B42CB">
        <w:t xml:space="preserve"> </w:t>
      </w:r>
      <w:r w:rsidR="0018512A">
        <w:t>средством</w:t>
      </w:r>
      <w:r w:rsidR="0018512A" w:rsidRPr="007B42CB">
        <w:t xml:space="preserve"> </w:t>
      </w:r>
      <w:r w:rsidRPr="007B42CB">
        <w:t>перечисленных ниже функций:</w:t>
      </w:r>
    </w:p>
    <w:p w:rsidR="009F6312" w:rsidRDefault="009F6312" w:rsidP="00604D4C">
      <w:pPr>
        <w:pStyle w:val="a6"/>
        <w:numPr>
          <w:ilvl w:val="0"/>
          <w:numId w:val="16"/>
        </w:numPr>
      </w:pPr>
      <w:r w:rsidRPr="0035135C">
        <w:t>авторизация пользователя;</w:t>
      </w:r>
    </w:p>
    <w:p w:rsidR="009F6312" w:rsidRPr="0035135C" w:rsidRDefault="009F6312" w:rsidP="00604D4C">
      <w:pPr>
        <w:pStyle w:val="a6"/>
        <w:numPr>
          <w:ilvl w:val="0"/>
          <w:numId w:val="16"/>
        </w:numPr>
      </w:pPr>
      <w:r>
        <w:t>изменение пароля пользователя;</w:t>
      </w:r>
    </w:p>
    <w:p w:rsidR="009F6312" w:rsidRPr="0035135C" w:rsidRDefault="009F6312" w:rsidP="00604D4C">
      <w:pPr>
        <w:pStyle w:val="a6"/>
        <w:numPr>
          <w:ilvl w:val="0"/>
          <w:numId w:val="16"/>
        </w:numPr>
      </w:pPr>
      <w:r w:rsidRPr="0035135C">
        <w:t>доступ к функциям в зависимости от роли пользователя:</w:t>
      </w:r>
    </w:p>
    <w:p w:rsidR="009F6312" w:rsidRPr="0035135C" w:rsidRDefault="009F6312" w:rsidP="00604D4C">
      <w:pPr>
        <w:pStyle w:val="a6"/>
        <w:numPr>
          <w:ilvl w:val="1"/>
          <w:numId w:val="16"/>
        </w:numPr>
      </w:pPr>
      <w:r w:rsidRPr="0035135C">
        <w:t>функции роли «Администратор»:</w:t>
      </w:r>
    </w:p>
    <w:p w:rsidR="009F6312" w:rsidRDefault="009F6312" w:rsidP="00604D4C">
      <w:pPr>
        <w:pStyle w:val="a6"/>
        <w:numPr>
          <w:ilvl w:val="2"/>
          <w:numId w:val="16"/>
        </w:numPr>
      </w:pPr>
      <w:r w:rsidRPr="0035135C">
        <w:t>управление данными пользователей;</w:t>
      </w:r>
    </w:p>
    <w:p w:rsidR="009F6312" w:rsidRDefault="009F6312" w:rsidP="00604D4C">
      <w:pPr>
        <w:pStyle w:val="a6"/>
        <w:numPr>
          <w:ilvl w:val="2"/>
          <w:numId w:val="16"/>
        </w:numPr>
      </w:pPr>
      <w:r>
        <w:t>управление данными справочника учебных предметов;</w:t>
      </w:r>
    </w:p>
    <w:p w:rsidR="009F6312" w:rsidRDefault="009F6312" w:rsidP="00604D4C">
      <w:pPr>
        <w:pStyle w:val="a6"/>
        <w:numPr>
          <w:ilvl w:val="2"/>
          <w:numId w:val="16"/>
        </w:numPr>
      </w:pPr>
      <w:r>
        <w:t>управление данными справочника учебных групп;</w:t>
      </w:r>
    </w:p>
    <w:p w:rsidR="009F6312" w:rsidRPr="0035135C" w:rsidRDefault="009F6312" w:rsidP="00604D4C">
      <w:pPr>
        <w:pStyle w:val="a6"/>
        <w:numPr>
          <w:ilvl w:val="2"/>
          <w:numId w:val="16"/>
        </w:numPr>
      </w:pPr>
      <w:r>
        <w:t>изменение пароля;</w:t>
      </w:r>
    </w:p>
    <w:p w:rsidR="009F6312" w:rsidRPr="0035135C" w:rsidRDefault="009F6312" w:rsidP="00604D4C">
      <w:pPr>
        <w:pStyle w:val="a6"/>
        <w:numPr>
          <w:ilvl w:val="1"/>
          <w:numId w:val="16"/>
        </w:numPr>
      </w:pPr>
      <w:r w:rsidRPr="0035135C">
        <w:t>функции роли «</w:t>
      </w:r>
      <w:r>
        <w:t>Преподаватель</w:t>
      </w:r>
      <w:r w:rsidRPr="0035135C">
        <w:t>»:</w:t>
      </w:r>
    </w:p>
    <w:p w:rsidR="009F6312" w:rsidRDefault="009F6312" w:rsidP="00604D4C">
      <w:pPr>
        <w:pStyle w:val="a6"/>
        <w:numPr>
          <w:ilvl w:val="2"/>
          <w:numId w:val="16"/>
        </w:numPr>
      </w:pPr>
      <w:r>
        <w:t>просмотр данных обучающихся;</w:t>
      </w:r>
    </w:p>
    <w:p w:rsidR="009F6312" w:rsidRDefault="009F6312" w:rsidP="00604D4C">
      <w:pPr>
        <w:pStyle w:val="a6"/>
        <w:numPr>
          <w:ilvl w:val="2"/>
          <w:numId w:val="16"/>
        </w:numPr>
      </w:pPr>
      <w:r>
        <w:t>управление данными проверочных тестов;</w:t>
      </w:r>
    </w:p>
    <w:p w:rsidR="009F6312" w:rsidRDefault="009F6312" w:rsidP="00604D4C">
      <w:pPr>
        <w:pStyle w:val="a6"/>
        <w:numPr>
          <w:ilvl w:val="2"/>
          <w:numId w:val="16"/>
        </w:numPr>
      </w:pPr>
      <w:r>
        <w:t>открытие и закрытие тестирования;</w:t>
      </w:r>
    </w:p>
    <w:p w:rsidR="009F6312" w:rsidRDefault="009F6312" w:rsidP="00604D4C">
      <w:pPr>
        <w:pStyle w:val="a6"/>
        <w:numPr>
          <w:ilvl w:val="2"/>
          <w:numId w:val="16"/>
        </w:numPr>
      </w:pPr>
      <w:r>
        <w:lastRenderedPageBreak/>
        <w:t>просмотр отчетов по результатам тестирования;</w:t>
      </w:r>
    </w:p>
    <w:p w:rsidR="009F6312" w:rsidRPr="0035135C" w:rsidRDefault="009F6312" w:rsidP="00604D4C">
      <w:pPr>
        <w:pStyle w:val="a6"/>
        <w:numPr>
          <w:ilvl w:val="2"/>
          <w:numId w:val="16"/>
        </w:numPr>
      </w:pPr>
      <w:r>
        <w:t>изменение пароля;</w:t>
      </w:r>
    </w:p>
    <w:p w:rsidR="009F6312" w:rsidRPr="0035135C" w:rsidRDefault="009F6312" w:rsidP="00604D4C">
      <w:pPr>
        <w:pStyle w:val="a6"/>
        <w:numPr>
          <w:ilvl w:val="1"/>
          <w:numId w:val="16"/>
        </w:numPr>
      </w:pPr>
      <w:r w:rsidRPr="0035135C">
        <w:t>функции роли «</w:t>
      </w:r>
      <w:r>
        <w:t>Обучающийся</w:t>
      </w:r>
      <w:r w:rsidRPr="0035135C">
        <w:t>»:</w:t>
      </w:r>
    </w:p>
    <w:p w:rsidR="009F6312" w:rsidRDefault="009F6312" w:rsidP="00604D4C">
      <w:pPr>
        <w:pStyle w:val="a6"/>
        <w:numPr>
          <w:ilvl w:val="2"/>
          <w:numId w:val="16"/>
        </w:numPr>
      </w:pPr>
      <w:r>
        <w:t>просмотр доступных тестов;</w:t>
      </w:r>
    </w:p>
    <w:p w:rsidR="009F6312" w:rsidRDefault="009F6312" w:rsidP="00604D4C">
      <w:pPr>
        <w:pStyle w:val="a6"/>
        <w:numPr>
          <w:ilvl w:val="2"/>
          <w:numId w:val="16"/>
        </w:numPr>
      </w:pPr>
      <w:r>
        <w:t>ответы на вопросы выбранного теста;</w:t>
      </w:r>
    </w:p>
    <w:p w:rsidR="00041559" w:rsidRPr="007B42CB" w:rsidRDefault="00041559" w:rsidP="00C16E2F">
      <w:pPr>
        <w:pStyle w:val="a6"/>
      </w:pPr>
      <w:r w:rsidRPr="007B42CB">
        <w:t>Последовательность проведения и режимы испытаний: испытания проводятся в последовательности, указанной в перечне проверок, проводимых при испытании.</w:t>
      </w:r>
    </w:p>
    <w:p w:rsidR="00041559" w:rsidRPr="007B42CB" w:rsidRDefault="00041559" w:rsidP="00C16E2F">
      <w:pPr>
        <w:pStyle w:val="a6"/>
      </w:pPr>
      <w:r w:rsidRPr="007B42CB">
        <w:t>Состав программной документации должен включать в себя:</w:t>
      </w:r>
    </w:p>
    <w:p w:rsidR="00041559" w:rsidRPr="007B42CB" w:rsidRDefault="00C16E2F" w:rsidP="00C16E2F">
      <w:pPr>
        <w:pStyle w:val="a0"/>
      </w:pPr>
      <w:r>
        <w:t>пояснительная записка к дипломному проекту</w:t>
      </w:r>
      <w:r w:rsidR="00041559" w:rsidRPr="007B42CB">
        <w:t>;</w:t>
      </w:r>
    </w:p>
    <w:p w:rsidR="00041559" w:rsidRPr="007B42CB" w:rsidRDefault="00C16E2F" w:rsidP="00C16E2F">
      <w:pPr>
        <w:pStyle w:val="a0"/>
      </w:pPr>
      <w:r>
        <w:t>методика использования программного средства</w:t>
      </w:r>
      <w:r w:rsidR="00041559" w:rsidRPr="007B42CB">
        <w:t>;</w:t>
      </w:r>
    </w:p>
    <w:p w:rsidR="00041559" w:rsidRPr="007B42CB" w:rsidRDefault="00041559" w:rsidP="00C16E2F">
      <w:pPr>
        <w:pStyle w:val="a0"/>
      </w:pPr>
      <w:r w:rsidRPr="007B42CB">
        <w:t>программа и методика испытаний.</w:t>
      </w:r>
    </w:p>
    <w:p w:rsidR="00041559" w:rsidRPr="007B42CB" w:rsidRDefault="00041559" w:rsidP="00C16E2F">
      <w:pPr>
        <w:pStyle w:val="a6"/>
      </w:pPr>
      <w:r w:rsidRPr="007B42CB">
        <w:t xml:space="preserve">При проверке испытаний функциональные характеристики (возможности) </w:t>
      </w:r>
      <w:r w:rsidR="0018512A" w:rsidRPr="007B42CB">
        <w:t>программно</w:t>
      </w:r>
      <w:r w:rsidR="0018512A">
        <w:t>го</w:t>
      </w:r>
      <w:r w:rsidR="0018512A" w:rsidRPr="007B42CB">
        <w:t xml:space="preserve"> </w:t>
      </w:r>
      <w:r w:rsidR="0018512A">
        <w:t>средства</w:t>
      </w:r>
      <w:r w:rsidR="0018512A" w:rsidRPr="007B42CB">
        <w:t xml:space="preserve"> </w:t>
      </w:r>
      <w:r w:rsidRPr="007B42CB">
        <w:t>подлежат проверке на соответствие требованиям, изложенным в техническом задании.</w:t>
      </w:r>
    </w:p>
    <w:p w:rsidR="00041559" w:rsidRPr="007B42CB" w:rsidRDefault="00041559" w:rsidP="002F65FF">
      <w:pPr>
        <w:pStyle w:val="a6"/>
      </w:pPr>
      <w:r w:rsidRPr="007B42CB">
        <w:t>Технические средства: в состав технических средств должен входить IBM-совместим</w:t>
      </w:r>
      <w:r w:rsidR="002F65FF">
        <w:t>ый персональный компьютер</w:t>
      </w:r>
      <w:r w:rsidRPr="007B42CB">
        <w:t xml:space="preserve"> со следующими характеристиками:</w:t>
      </w:r>
    </w:p>
    <w:p w:rsidR="00041559" w:rsidRPr="007B42CB" w:rsidRDefault="00041559" w:rsidP="00C16E2F">
      <w:pPr>
        <w:pStyle w:val="a0"/>
      </w:pPr>
      <w:r w:rsidRPr="007B42CB">
        <w:t>процессор Pentium 4 и старше с тактовой частотой, ГГц – 2, не менее;</w:t>
      </w:r>
    </w:p>
    <w:p w:rsidR="00041559" w:rsidRPr="007B42CB" w:rsidRDefault="00041559" w:rsidP="00C16E2F">
      <w:pPr>
        <w:pStyle w:val="a0"/>
      </w:pPr>
      <w:r w:rsidRPr="007B42CB">
        <w:t>оперативная память объемом, ГБ – 2, не менее;</w:t>
      </w:r>
    </w:p>
    <w:p w:rsidR="00041559" w:rsidRPr="007B42CB" w:rsidRDefault="00041559" w:rsidP="00C16E2F">
      <w:pPr>
        <w:pStyle w:val="a0"/>
      </w:pPr>
      <w:r w:rsidRPr="007B42CB">
        <w:t>свободное место на жестком диске, ГБ – 40, не менее;</w:t>
      </w:r>
    </w:p>
    <w:p w:rsidR="00041559" w:rsidRPr="007B42CB" w:rsidRDefault="00041559" w:rsidP="00C16E2F">
      <w:pPr>
        <w:pStyle w:val="a0"/>
      </w:pPr>
      <w:r w:rsidRPr="007B42CB">
        <w:t>монитор с разрешением, пиксель – 1024х768, не менее;</w:t>
      </w:r>
    </w:p>
    <w:p w:rsidR="00041559" w:rsidRPr="007B42CB" w:rsidRDefault="00041559" w:rsidP="00C16E2F">
      <w:pPr>
        <w:pStyle w:val="a0"/>
      </w:pPr>
      <w:r w:rsidRPr="007B42CB">
        <w:t>уст</w:t>
      </w:r>
      <w:r w:rsidR="00C16E2F">
        <w:t>ройства ввода: клавиатура, мышь.</w:t>
      </w:r>
    </w:p>
    <w:p w:rsidR="00041559" w:rsidRPr="007B42CB" w:rsidRDefault="00041559" w:rsidP="00C16E2F">
      <w:pPr>
        <w:pStyle w:val="a6"/>
      </w:pPr>
      <w:r w:rsidRPr="007B42CB">
        <w:t xml:space="preserve">Программные средства: системные программные средства, используемые </w:t>
      </w:r>
      <w:r w:rsidR="00C338A3" w:rsidRPr="007B42CB">
        <w:t>программно</w:t>
      </w:r>
      <w:r w:rsidR="00C338A3">
        <w:t>го</w:t>
      </w:r>
      <w:r w:rsidR="00C338A3" w:rsidRPr="007B42CB">
        <w:t xml:space="preserve"> </w:t>
      </w:r>
      <w:r w:rsidR="00C338A3">
        <w:t>средства</w:t>
      </w:r>
      <w:r w:rsidRPr="007B42CB">
        <w:t>, должны быть представлены следующим программным обеспечением:</w:t>
      </w:r>
    </w:p>
    <w:p w:rsidR="00041559" w:rsidRPr="007B42CB" w:rsidRDefault="00041559" w:rsidP="00C16E2F">
      <w:pPr>
        <w:pStyle w:val="a0"/>
      </w:pPr>
      <w:r w:rsidRPr="007B42CB">
        <w:t>локализованная версия операционной системы Windows 7 и старше;</w:t>
      </w:r>
    </w:p>
    <w:p w:rsidR="00041559" w:rsidRPr="007B42CB" w:rsidRDefault="00041559" w:rsidP="00C16E2F">
      <w:pPr>
        <w:pStyle w:val="a0"/>
      </w:pPr>
      <w:r w:rsidRPr="007B42CB">
        <w:t>СУБД Microsoft SQL 2016 Local;</w:t>
      </w:r>
    </w:p>
    <w:p w:rsidR="00041559" w:rsidRPr="007B42CB" w:rsidRDefault="00041559" w:rsidP="00C16E2F">
      <w:pPr>
        <w:pStyle w:val="a0"/>
      </w:pPr>
      <w:r w:rsidRPr="007B42CB">
        <w:t>локализованная версия платформы DOT.NET версии 4.</w:t>
      </w:r>
      <w:r w:rsidR="009F6312" w:rsidRPr="009F6312">
        <w:t>6</w:t>
      </w:r>
      <w:r w:rsidRPr="007B42CB">
        <w:t>.2.</w:t>
      </w:r>
    </w:p>
    <w:p w:rsidR="00041559" w:rsidRPr="007B42CB" w:rsidRDefault="00041559" w:rsidP="00C16E2F">
      <w:pPr>
        <w:pStyle w:val="a6"/>
      </w:pPr>
      <w:r w:rsidRPr="007B42CB">
        <w:t>Для проведения испытаний предоставляется разработанное приложение с тестовыми данными, настроенное на подключение к базе данных Microsoft SQL 2016 Local, размещаемой в каталоге приложения.</w:t>
      </w:r>
    </w:p>
    <w:p w:rsidR="00C16E2F" w:rsidRDefault="00C16E2F" w:rsidP="00C16E2F">
      <w:pPr>
        <w:pStyle w:val="ae"/>
      </w:pPr>
      <w:r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4</w:t>
      </w:r>
      <w:r w:rsidR="0030005D">
        <w:rPr>
          <w:noProof/>
        </w:rPr>
        <w:fldChar w:fldCharType="end"/>
      </w:r>
      <w:r w:rsidR="00C62F06"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1</w:t>
      </w:r>
      <w:r w:rsidR="0030005D">
        <w:rPr>
          <w:noProof/>
        </w:rPr>
        <w:fldChar w:fldCharType="end"/>
      </w:r>
      <w:r w:rsidRPr="007B42CB">
        <w:t xml:space="preserve"> – Состав программных средств</w:t>
      </w:r>
    </w:p>
    <w:tbl>
      <w:tblPr>
        <w:tblStyle w:val="afb"/>
        <w:tblW w:w="5000" w:type="pct"/>
        <w:tblInd w:w="-5" w:type="dxa"/>
        <w:tblLook w:val="04A0" w:firstRow="1" w:lastRow="0" w:firstColumn="1" w:lastColumn="0" w:noHBand="0" w:noVBand="1"/>
      </w:tblPr>
      <w:tblGrid>
        <w:gridCol w:w="3721"/>
        <w:gridCol w:w="5623"/>
      </w:tblGrid>
      <w:tr w:rsidR="00041559" w:rsidRPr="007B42CB" w:rsidTr="002C0E4B">
        <w:trPr>
          <w:trHeight w:val="590"/>
        </w:trPr>
        <w:tc>
          <w:tcPr>
            <w:tcW w:w="3803" w:type="dxa"/>
            <w:vAlign w:val="center"/>
          </w:tcPr>
          <w:p w:rsidR="00041559" w:rsidRPr="007B42CB" w:rsidRDefault="00041559" w:rsidP="00FE495E">
            <w:pPr>
              <w:pStyle w:val="ad"/>
              <w:jc w:val="center"/>
            </w:pPr>
            <w:r w:rsidRPr="007B42CB">
              <w:t>Наименование</w:t>
            </w:r>
          </w:p>
        </w:tc>
        <w:tc>
          <w:tcPr>
            <w:tcW w:w="5713" w:type="dxa"/>
            <w:vAlign w:val="center"/>
          </w:tcPr>
          <w:p w:rsidR="00041559" w:rsidRPr="007B42CB" w:rsidRDefault="00041559" w:rsidP="00FE495E">
            <w:pPr>
              <w:pStyle w:val="ad"/>
              <w:jc w:val="center"/>
            </w:pPr>
            <w:r w:rsidRPr="007B42CB">
              <w:t>Размещение</w:t>
            </w:r>
          </w:p>
        </w:tc>
      </w:tr>
      <w:tr w:rsidR="00041559" w:rsidRPr="00604D4C" w:rsidTr="002C0E4B">
        <w:trPr>
          <w:trHeight w:val="386"/>
        </w:trPr>
        <w:tc>
          <w:tcPr>
            <w:tcW w:w="3803" w:type="dxa"/>
          </w:tcPr>
          <w:p w:rsidR="00041559" w:rsidRPr="009F6312" w:rsidRDefault="009F6312" w:rsidP="00FE495E">
            <w:pPr>
              <w:pStyle w:val="ad"/>
            </w:pPr>
            <w:r>
              <w:t>Веб-приложение</w:t>
            </w:r>
          </w:p>
        </w:tc>
        <w:tc>
          <w:tcPr>
            <w:tcW w:w="5713" w:type="dxa"/>
          </w:tcPr>
          <w:p w:rsidR="00041559" w:rsidRPr="009F6312" w:rsidRDefault="009F6312" w:rsidP="009F631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Publish</w:t>
            </w:r>
            <w:r w:rsidR="00041559" w:rsidRPr="009F6312">
              <w:rPr>
                <w:lang w:val="en-US"/>
              </w:rPr>
              <w:t>\</w:t>
            </w:r>
            <w:r>
              <w:rPr>
                <w:lang w:val="en-US"/>
              </w:rPr>
              <w:t>Global.asax, Publish\bin, Publish\Views</w:t>
            </w:r>
          </w:p>
        </w:tc>
      </w:tr>
      <w:tr w:rsidR="00041559" w:rsidRPr="007B42CB" w:rsidTr="002C0E4B">
        <w:trPr>
          <w:trHeight w:val="375"/>
        </w:trPr>
        <w:tc>
          <w:tcPr>
            <w:tcW w:w="3803" w:type="dxa"/>
          </w:tcPr>
          <w:p w:rsidR="00041559" w:rsidRPr="007B42CB" w:rsidRDefault="00041559" w:rsidP="00FE495E">
            <w:pPr>
              <w:pStyle w:val="ad"/>
            </w:pPr>
            <w:r w:rsidRPr="007B42CB">
              <w:t>Файл конфигурации приложения</w:t>
            </w:r>
          </w:p>
        </w:tc>
        <w:tc>
          <w:tcPr>
            <w:tcW w:w="5713" w:type="dxa"/>
          </w:tcPr>
          <w:p w:rsidR="00041559" w:rsidRPr="007B42CB" w:rsidRDefault="009F6312" w:rsidP="000705C1">
            <w:pPr>
              <w:pStyle w:val="ad"/>
            </w:pPr>
            <w:r>
              <w:rPr>
                <w:lang w:val="en-US"/>
              </w:rPr>
              <w:t>Publish</w:t>
            </w:r>
            <w:r w:rsidR="00041559" w:rsidRPr="007B42CB">
              <w:t>\</w:t>
            </w:r>
            <w:r w:rsidR="000705C1">
              <w:rPr>
                <w:lang w:val="en-US"/>
              </w:rPr>
              <w:t>Web</w:t>
            </w:r>
            <w:r w:rsidR="00041559" w:rsidRPr="007B42CB">
              <w:t>.config</w:t>
            </w:r>
          </w:p>
        </w:tc>
      </w:tr>
      <w:tr w:rsidR="009F6312" w:rsidRPr="00604D4C" w:rsidTr="002C0E4B">
        <w:trPr>
          <w:trHeight w:val="380"/>
        </w:trPr>
        <w:tc>
          <w:tcPr>
            <w:tcW w:w="3803" w:type="dxa"/>
          </w:tcPr>
          <w:p w:rsidR="009F6312" w:rsidRPr="009F6312" w:rsidRDefault="009F6312" w:rsidP="00FE495E">
            <w:pPr>
              <w:pStyle w:val="ad"/>
            </w:pPr>
            <w:r>
              <w:t>Вспомогательные файлы</w:t>
            </w:r>
          </w:p>
        </w:tc>
        <w:tc>
          <w:tcPr>
            <w:tcW w:w="5713" w:type="dxa"/>
          </w:tcPr>
          <w:p w:rsidR="009F6312" w:rsidRDefault="009F6312" w:rsidP="009F631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Publish\Content, Publish\fonts, Publish\Scripts</w:t>
            </w:r>
          </w:p>
        </w:tc>
      </w:tr>
      <w:tr w:rsidR="00041559" w:rsidRPr="00604D4C" w:rsidTr="002C0E4B">
        <w:trPr>
          <w:trHeight w:val="509"/>
        </w:trPr>
        <w:tc>
          <w:tcPr>
            <w:tcW w:w="3803" w:type="dxa"/>
          </w:tcPr>
          <w:p w:rsidR="00041559" w:rsidRPr="007B42CB" w:rsidRDefault="00041559" w:rsidP="00FE495E">
            <w:pPr>
              <w:pStyle w:val="ad"/>
            </w:pPr>
            <w:r w:rsidRPr="007B42CB">
              <w:t>Файл базы данных MS SQL 2016</w:t>
            </w:r>
          </w:p>
        </w:tc>
        <w:tc>
          <w:tcPr>
            <w:tcW w:w="5713" w:type="dxa"/>
          </w:tcPr>
          <w:p w:rsidR="00041559" w:rsidRPr="009F6312" w:rsidRDefault="009F6312" w:rsidP="009F631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Publish</w:t>
            </w:r>
            <w:r w:rsidR="00041559" w:rsidRPr="009F6312">
              <w:rPr>
                <w:lang w:val="en-US"/>
              </w:rPr>
              <w:t>\</w:t>
            </w:r>
            <w:r>
              <w:rPr>
                <w:lang w:val="en-US"/>
              </w:rPr>
              <w:t>App_Data\LearningTest</w:t>
            </w:r>
            <w:r w:rsidR="00041559" w:rsidRPr="009F6312">
              <w:rPr>
                <w:lang w:val="en-US"/>
              </w:rPr>
              <w:t>.mdf</w:t>
            </w:r>
          </w:p>
        </w:tc>
      </w:tr>
    </w:tbl>
    <w:p w:rsidR="00041559" w:rsidRPr="009F6312" w:rsidRDefault="00041559" w:rsidP="00041559">
      <w:pPr>
        <w:rPr>
          <w:lang w:val="en-US"/>
        </w:rPr>
      </w:pPr>
    </w:p>
    <w:p w:rsidR="00041559" w:rsidRPr="00041559" w:rsidRDefault="00041559" w:rsidP="00FE495E">
      <w:pPr>
        <w:pStyle w:val="a6"/>
      </w:pPr>
      <w:r w:rsidRPr="007B42CB">
        <w:lastRenderedPageBreak/>
        <w:t>Необходимым и достаточным условием завершения текущего этапа испытаний и начала следующего является успешное завершение проверок, проводимых на текущем этапе согласно перечню.</w:t>
      </w:r>
    </w:p>
    <w:p w:rsidR="005B40EF" w:rsidRDefault="005B40EF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27" w:name="_Toc385835616"/>
      <w:bookmarkStart w:id="28" w:name="_Toc450930610"/>
      <w:bookmarkStart w:id="29" w:name="_Toc29381886"/>
      <w:r w:rsidRPr="00670731">
        <w:t>Методика испытаний</w:t>
      </w:r>
      <w:bookmarkEnd w:id="27"/>
      <w:bookmarkEnd w:id="28"/>
      <w:bookmarkEnd w:id="29"/>
    </w:p>
    <w:p w:rsidR="00041559" w:rsidRPr="007B42CB" w:rsidRDefault="00041559" w:rsidP="00FE495E">
      <w:pPr>
        <w:pStyle w:val="a6"/>
      </w:pPr>
      <w:r w:rsidRPr="007B42CB">
        <w:t>Проверка комплектности програ</w:t>
      </w:r>
      <w:r w:rsidR="00FE495E">
        <w:t>ммной документации на программное средство</w:t>
      </w:r>
      <w:r w:rsidRPr="007B42CB">
        <w:t xml:space="preserve"> производится визуально. В ходе проверки сопоставляется состав и комплектность программной документации, представленной исполнителем, с перечнем программной документации. Результаты проверки заносятся в протокол. 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 пункте. По результатам проведения проверки вносится запись в Протокол испытаний – «Комплектность программной документации соответствует (не соответствует) требованиям».</w:t>
      </w:r>
    </w:p>
    <w:p w:rsidR="00041559" w:rsidRPr="007B42CB" w:rsidRDefault="00041559" w:rsidP="001F168F">
      <w:pPr>
        <w:pStyle w:val="a6"/>
      </w:pPr>
      <w:r w:rsidRPr="007B42CB">
        <w:t>Проверка комплектности и состава программных средств производится визуально. В ходе проверки сопоставляется состав и комплектность программных средств, представленных исполнителем, с перечнем программных средств, приведенным в таблице </w:t>
      </w:r>
      <w:r w:rsidR="001F168F">
        <w:t>4</w:t>
      </w:r>
      <w:r w:rsidRPr="007B42CB">
        <w:t>.1. Результаты проверки заносятся в протокол. Проверка считается завершенной в случае соответствия состава и комплектности программных средств, представленных исполнителем, с перечнем программных средств. По результатам проведения проверки вносится запись в Протокол испытаний – «Комплектность программных средств соответствует (не соответствует) требованиям».</w:t>
      </w:r>
    </w:p>
    <w:p w:rsidR="00041559" w:rsidRPr="007B42CB" w:rsidRDefault="00041559" w:rsidP="001F168F">
      <w:pPr>
        <w:pStyle w:val="a6"/>
      </w:pPr>
      <w:r w:rsidRPr="007B42CB">
        <w:t xml:space="preserve">Проверка соответствия технических характеристик </w:t>
      </w:r>
      <w:r w:rsidR="001F168F" w:rsidRPr="007B42CB">
        <w:t>программно</w:t>
      </w:r>
      <w:r w:rsidR="001F168F">
        <w:t>го</w:t>
      </w:r>
      <w:r w:rsidR="001F168F" w:rsidRPr="007B42CB">
        <w:t xml:space="preserve"> </w:t>
      </w:r>
      <w:r w:rsidR="001F168F">
        <w:t>средства</w:t>
      </w:r>
      <w:r w:rsidR="001F168F" w:rsidRPr="007B42CB">
        <w:t xml:space="preserve"> </w:t>
      </w:r>
      <w:r w:rsidRPr="007B42CB">
        <w:t>производится визуально. В ходе проверки осуществляется оценка (соответствует / не соответствует) по техническим характер</w:t>
      </w:r>
      <w:r w:rsidR="001F168F">
        <w:t>истикам, приведенным в таблице 4</w:t>
      </w:r>
      <w:r w:rsidRPr="007B42CB">
        <w:t>.2. Результаты проверки заносятся в протокол.</w:t>
      </w:r>
    </w:p>
    <w:p w:rsidR="00C62F06" w:rsidRDefault="00C62F06" w:rsidP="00C62F06">
      <w:pPr>
        <w:pStyle w:val="ae"/>
      </w:pPr>
      <w:r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4</w:t>
      </w:r>
      <w:r w:rsidR="0030005D">
        <w:rPr>
          <w:noProof/>
        </w:rPr>
        <w:fldChar w:fldCharType="end"/>
      </w:r>
      <w:r>
        <w:t>.</w:t>
      </w:r>
      <w:r w:rsidR="0030005D">
        <w:fldChar w:fldCharType="begin"/>
      </w:r>
      <w:r w:rsidR="003B1013">
        <w:instrText xml:space="preserve"> SEQ Таблица \* ARABIC \s 1 </w:instrText>
      </w:r>
      <w:r w:rsidR="0030005D">
        <w:fldChar w:fldCharType="separate"/>
      </w:r>
      <w:r w:rsidR="00E96BD9">
        <w:rPr>
          <w:noProof/>
        </w:rPr>
        <w:t>2</w:t>
      </w:r>
      <w:r w:rsidR="0030005D">
        <w:rPr>
          <w:noProof/>
        </w:rPr>
        <w:fldChar w:fldCharType="end"/>
      </w:r>
      <w:r w:rsidRPr="007B42CB">
        <w:t xml:space="preserve"> – Состав технических характеристик программно</w:t>
      </w:r>
      <w:r>
        <w:t>го</w:t>
      </w:r>
      <w:r w:rsidRPr="007B42CB">
        <w:t xml:space="preserve"> </w:t>
      </w:r>
      <w:r>
        <w:t>средства</w:t>
      </w:r>
    </w:p>
    <w:tbl>
      <w:tblPr>
        <w:tblStyle w:val="afb"/>
        <w:tblW w:w="5000" w:type="pct"/>
        <w:tblInd w:w="-5" w:type="dxa"/>
        <w:tblLook w:val="04A0" w:firstRow="1" w:lastRow="0" w:firstColumn="1" w:lastColumn="0" w:noHBand="0" w:noVBand="1"/>
      </w:tblPr>
      <w:tblGrid>
        <w:gridCol w:w="3535"/>
        <w:gridCol w:w="5809"/>
      </w:tblGrid>
      <w:tr w:rsidR="00041559" w:rsidRPr="007B42CB" w:rsidTr="002C0E4B">
        <w:trPr>
          <w:trHeight w:val="59"/>
        </w:trPr>
        <w:tc>
          <w:tcPr>
            <w:tcW w:w="3538" w:type="dxa"/>
            <w:vAlign w:val="center"/>
          </w:tcPr>
          <w:p w:rsidR="00041559" w:rsidRPr="007B42CB" w:rsidRDefault="00041559" w:rsidP="006C036B">
            <w:pPr>
              <w:pStyle w:val="ad"/>
              <w:jc w:val="center"/>
            </w:pPr>
            <w:r w:rsidRPr="007B42CB">
              <w:t>Характеристика</w:t>
            </w:r>
          </w:p>
        </w:tc>
        <w:tc>
          <w:tcPr>
            <w:tcW w:w="5818" w:type="dxa"/>
            <w:vAlign w:val="center"/>
          </w:tcPr>
          <w:p w:rsidR="00041559" w:rsidRPr="007B42CB" w:rsidRDefault="00041559" w:rsidP="006C036B">
            <w:pPr>
              <w:pStyle w:val="ad"/>
              <w:jc w:val="center"/>
            </w:pPr>
            <w:r w:rsidRPr="007B42CB">
              <w:t>Требование</w:t>
            </w:r>
          </w:p>
        </w:tc>
      </w:tr>
      <w:tr w:rsidR="00041559" w:rsidRPr="007B42CB" w:rsidTr="002C0E4B">
        <w:trPr>
          <w:trHeight w:val="59"/>
        </w:trPr>
        <w:tc>
          <w:tcPr>
            <w:tcW w:w="3538" w:type="dxa"/>
          </w:tcPr>
          <w:p w:rsidR="00041559" w:rsidRPr="007B42CB" w:rsidRDefault="00041559" w:rsidP="009B0D23">
            <w:pPr>
              <w:pStyle w:val="ad"/>
            </w:pPr>
            <w:r w:rsidRPr="007B42CB">
              <w:t>Тип программного средства</w:t>
            </w:r>
          </w:p>
        </w:tc>
        <w:tc>
          <w:tcPr>
            <w:tcW w:w="5818" w:type="dxa"/>
          </w:tcPr>
          <w:p w:rsidR="00041559" w:rsidRPr="001177C9" w:rsidRDefault="001177C9" w:rsidP="009B0D23">
            <w:pPr>
              <w:pStyle w:val="ad"/>
            </w:pPr>
            <w:r>
              <w:t xml:space="preserve">Веб-приложение </w:t>
            </w:r>
            <w:r>
              <w:rPr>
                <w:lang w:val="en-US"/>
              </w:rPr>
              <w:t>ASP</w:t>
            </w:r>
            <w:r w:rsidRPr="001177C9">
              <w:t>.</w:t>
            </w:r>
            <w:r>
              <w:rPr>
                <w:lang w:val="en-US"/>
              </w:rPr>
              <w:t>NET</w:t>
            </w:r>
            <w:r w:rsidRPr="001177C9">
              <w:t xml:space="preserve"> </w:t>
            </w:r>
            <w:r>
              <w:rPr>
                <w:lang w:val="en-US"/>
              </w:rPr>
              <w:t>MVC</w:t>
            </w:r>
          </w:p>
        </w:tc>
      </w:tr>
      <w:tr w:rsidR="00041559" w:rsidRPr="007B42CB" w:rsidTr="002C0E4B">
        <w:trPr>
          <w:trHeight w:val="59"/>
        </w:trPr>
        <w:tc>
          <w:tcPr>
            <w:tcW w:w="3538" w:type="dxa"/>
          </w:tcPr>
          <w:p w:rsidR="00041559" w:rsidRPr="007B42CB" w:rsidRDefault="00041559" w:rsidP="009B0D23">
            <w:pPr>
              <w:pStyle w:val="ad"/>
            </w:pPr>
            <w:r w:rsidRPr="007B42CB">
              <w:t>Язык программирования</w:t>
            </w:r>
          </w:p>
        </w:tc>
        <w:tc>
          <w:tcPr>
            <w:tcW w:w="5818" w:type="dxa"/>
          </w:tcPr>
          <w:p w:rsidR="00041559" w:rsidRPr="007B42CB" w:rsidRDefault="00041559" w:rsidP="009B0D23">
            <w:pPr>
              <w:pStyle w:val="ad"/>
            </w:pPr>
            <w:r w:rsidRPr="007B42CB">
              <w:t>C#</w:t>
            </w:r>
          </w:p>
        </w:tc>
      </w:tr>
      <w:tr w:rsidR="00041559" w:rsidRPr="007B42CB" w:rsidTr="002C0E4B">
        <w:trPr>
          <w:trHeight w:val="59"/>
        </w:trPr>
        <w:tc>
          <w:tcPr>
            <w:tcW w:w="3538" w:type="dxa"/>
          </w:tcPr>
          <w:p w:rsidR="00041559" w:rsidRPr="007B42CB" w:rsidRDefault="00041559" w:rsidP="009B0D23">
            <w:pPr>
              <w:pStyle w:val="ad"/>
            </w:pPr>
            <w:r w:rsidRPr="007B42CB">
              <w:t>Платформа</w:t>
            </w:r>
          </w:p>
        </w:tc>
        <w:tc>
          <w:tcPr>
            <w:tcW w:w="5818" w:type="dxa"/>
          </w:tcPr>
          <w:p w:rsidR="00041559" w:rsidRPr="007B42CB" w:rsidRDefault="00041559" w:rsidP="001177C9">
            <w:pPr>
              <w:pStyle w:val="ad"/>
            </w:pPr>
            <w:r w:rsidRPr="007B42CB">
              <w:t>DOT.NET 4.</w:t>
            </w:r>
            <w:r w:rsidR="001177C9">
              <w:rPr>
                <w:lang w:val="en-US"/>
              </w:rPr>
              <w:t>6</w:t>
            </w:r>
            <w:r w:rsidRPr="007B42CB">
              <w:t>.2</w:t>
            </w:r>
          </w:p>
        </w:tc>
      </w:tr>
      <w:tr w:rsidR="00041559" w:rsidRPr="007B42CB" w:rsidTr="002C0E4B">
        <w:trPr>
          <w:trHeight w:val="59"/>
        </w:trPr>
        <w:tc>
          <w:tcPr>
            <w:tcW w:w="3538" w:type="dxa"/>
          </w:tcPr>
          <w:p w:rsidR="00041559" w:rsidRPr="007B42CB" w:rsidRDefault="00041559" w:rsidP="009B0D23">
            <w:pPr>
              <w:pStyle w:val="ad"/>
            </w:pPr>
            <w:r w:rsidRPr="007B42CB">
              <w:t>СУБД</w:t>
            </w:r>
          </w:p>
        </w:tc>
        <w:tc>
          <w:tcPr>
            <w:tcW w:w="5818" w:type="dxa"/>
          </w:tcPr>
          <w:p w:rsidR="00041559" w:rsidRPr="007B42CB" w:rsidRDefault="00041559" w:rsidP="009B0D23">
            <w:pPr>
              <w:pStyle w:val="ad"/>
            </w:pPr>
            <w:r w:rsidRPr="007B42CB">
              <w:t>Microsoft SQL 2016</w:t>
            </w:r>
          </w:p>
        </w:tc>
      </w:tr>
    </w:tbl>
    <w:p w:rsidR="00041559" w:rsidRPr="007B42CB" w:rsidRDefault="00041559" w:rsidP="00041559"/>
    <w:p w:rsidR="00041559" w:rsidRPr="007B42CB" w:rsidRDefault="00041559" w:rsidP="00551CD9">
      <w:pPr>
        <w:pStyle w:val="a6"/>
      </w:pPr>
      <w:r w:rsidRPr="007B42CB">
        <w:t xml:space="preserve">Проверка считается завершенной в случае соответствия требованиям всех технических характеристик. По результатам проведения проверки вносится запись в Протокол испытаний – «Технические характеристики </w:t>
      </w:r>
      <w:r w:rsidR="00551CD9" w:rsidRPr="007B42CB">
        <w:t>программно</w:t>
      </w:r>
      <w:r w:rsidR="00551CD9">
        <w:t>го</w:t>
      </w:r>
      <w:r w:rsidR="00551CD9" w:rsidRPr="007B42CB">
        <w:t xml:space="preserve"> </w:t>
      </w:r>
      <w:r w:rsidR="00551CD9">
        <w:t>средства</w:t>
      </w:r>
      <w:r w:rsidR="00551CD9" w:rsidRPr="007B42CB">
        <w:t xml:space="preserve"> </w:t>
      </w:r>
      <w:r w:rsidRPr="007B42CB">
        <w:t>соответствуют (не соответствуют) требованиям».</w:t>
      </w:r>
    </w:p>
    <w:p w:rsidR="00041559" w:rsidRPr="007B42CB" w:rsidRDefault="00041559" w:rsidP="00551CD9">
      <w:pPr>
        <w:pStyle w:val="a6"/>
      </w:pPr>
      <w:r w:rsidRPr="007B42CB">
        <w:t xml:space="preserve">Проверка выполнения функциональных требований выполняется согласно соответствующим пунктам </w:t>
      </w:r>
      <w:r w:rsidR="00551CD9">
        <w:t>методики использования</w:t>
      </w:r>
      <w:r w:rsidR="00551CD9" w:rsidRPr="00551CD9">
        <w:t xml:space="preserve"> </w:t>
      </w:r>
      <w:r w:rsidR="00551CD9" w:rsidRPr="007B42CB">
        <w:t>программно</w:t>
      </w:r>
      <w:r w:rsidR="00551CD9">
        <w:t>го</w:t>
      </w:r>
      <w:r w:rsidR="00551CD9" w:rsidRPr="007B42CB">
        <w:t xml:space="preserve"> </w:t>
      </w:r>
      <w:r w:rsidR="00551CD9">
        <w:t>средства</w:t>
      </w:r>
      <w:r w:rsidRPr="007B42CB">
        <w:t xml:space="preserve">. Проверка отдельной функции считается завершенной в случае </w:t>
      </w:r>
      <w:r w:rsidRPr="007B42CB">
        <w:lastRenderedPageBreak/>
        <w:t xml:space="preserve">соответствия состава и последовательности действий оператора при выполнении данной функции указанному в </w:t>
      </w:r>
      <w:r w:rsidR="00AD767A">
        <w:t xml:space="preserve">методике использования </w:t>
      </w:r>
      <w:r w:rsidR="00AD767A" w:rsidRPr="007B42CB">
        <w:t>программно</w:t>
      </w:r>
      <w:r w:rsidR="00AD767A">
        <w:t>го</w:t>
      </w:r>
      <w:r w:rsidR="00AD767A" w:rsidRPr="007B42CB">
        <w:t xml:space="preserve"> </w:t>
      </w:r>
      <w:r w:rsidR="00AD767A">
        <w:t>средства</w:t>
      </w:r>
      <w:r w:rsidRPr="007B42CB">
        <w:t xml:space="preserve">. Результаты испытания (соответствует / не соответствуют) заносятся в Протокол испытаний по каждой функции. По результатам проведения проверки вносится запись в Протокол испытаний – «Функциональное назначение </w:t>
      </w:r>
      <w:r w:rsidR="00AD767A" w:rsidRPr="007B42CB">
        <w:t>программно</w:t>
      </w:r>
      <w:r w:rsidR="00AD767A">
        <w:t>го</w:t>
      </w:r>
      <w:r w:rsidR="00AD767A" w:rsidRPr="007B42CB">
        <w:t xml:space="preserve"> </w:t>
      </w:r>
      <w:r w:rsidR="00AD767A">
        <w:t>средства</w:t>
      </w:r>
      <w:r w:rsidR="00AD767A" w:rsidRPr="007B42CB">
        <w:t xml:space="preserve"> </w:t>
      </w:r>
      <w:r w:rsidRPr="007B42CB">
        <w:t>соответствует (не соответствует) требованиям».</w:t>
      </w:r>
    </w:p>
    <w:p w:rsidR="00041559" w:rsidRPr="00041559" w:rsidRDefault="00041559" w:rsidP="00AD767A">
      <w:pPr>
        <w:pStyle w:val="a6"/>
      </w:pPr>
      <w:r w:rsidRPr="007B42CB">
        <w:t>По итогам всех этапов проверки в Протокол испытаний вносится запись – «</w:t>
      </w:r>
      <w:r w:rsidR="00AD767A">
        <w:t>П</w:t>
      </w:r>
      <w:r w:rsidR="00AD767A" w:rsidRPr="007B42CB">
        <w:t>рограммно</w:t>
      </w:r>
      <w:r w:rsidR="00AD767A">
        <w:t>е</w:t>
      </w:r>
      <w:r w:rsidR="00AD767A" w:rsidRPr="007B42CB">
        <w:t xml:space="preserve"> </w:t>
      </w:r>
      <w:r w:rsidR="00AD767A">
        <w:t>средство</w:t>
      </w:r>
      <w:r w:rsidR="00AD767A" w:rsidRPr="007B42CB">
        <w:t xml:space="preserve"> </w:t>
      </w:r>
      <w:r w:rsidRPr="007B42CB">
        <w:t>соответствует (не соответствует) требованиям задания на разработку».</w:t>
      </w:r>
    </w:p>
    <w:p w:rsidR="005B40EF" w:rsidRDefault="005B40EF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30" w:name="_Toc449559601"/>
      <w:bookmarkStart w:id="31" w:name="_Toc450930611"/>
      <w:bookmarkStart w:id="32" w:name="_Toc29381887"/>
      <w:r w:rsidRPr="00B76614">
        <w:t>Результаты тестирования</w:t>
      </w:r>
      <w:bookmarkEnd w:id="30"/>
      <w:bookmarkEnd w:id="31"/>
      <w:bookmarkEnd w:id="32"/>
    </w:p>
    <w:p w:rsidR="00041559" w:rsidRPr="004737F1" w:rsidRDefault="00041559" w:rsidP="000216C5">
      <w:pPr>
        <w:pStyle w:val="a6"/>
      </w:pPr>
      <w:r w:rsidRPr="004737F1">
        <w:t xml:space="preserve">Работоспособность </w:t>
      </w:r>
      <w:r w:rsidR="000216C5" w:rsidRPr="004737F1">
        <w:t xml:space="preserve">программного средства </w:t>
      </w:r>
      <w:r w:rsidRPr="004737F1">
        <w:t>проверена путем его тестирования в соответствии с программой и методикой испытаний (</w:t>
      </w:r>
      <w:r w:rsidR="000216C5">
        <w:t>разделы 4.1 и 4.2 пояснительной записки к дипломному проекту</w:t>
      </w:r>
      <w:r w:rsidRPr="004737F1">
        <w:t>).</w:t>
      </w:r>
    </w:p>
    <w:p w:rsidR="00041559" w:rsidRPr="004737F1" w:rsidRDefault="00041559" w:rsidP="000216C5">
      <w:pPr>
        <w:pStyle w:val="a6"/>
      </w:pPr>
      <w:r w:rsidRPr="004737F1">
        <w:t xml:space="preserve">Настоящий протокол составлен по результатам тестирования </w:t>
      </w:r>
      <w:r w:rsidR="000216C5" w:rsidRPr="004737F1">
        <w:t xml:space="preserve">программного средства </w:t>
      </w:r>
      <w:r w:rsidR="001A0F16">
        <w:t>автоматизированной системы тестирования и контроля знаний</w:t>
      </w:r>
      <w:r w:rsidRPr="004737F1">
        <w:t>, проводимо</w:t>
      </w:r>
      <w:r w:rsidR="000216C5">
        <w:t>го</w:t>
      </w:r>
      <w:r w:rsidRPr="004737F1">
        <w:t xml:space="preserve"> на базе программно-технических средств разработчика.</w:t>
      </w:r>
    </w:p>
    <w:p w:rsidR="00041559" w:rsidRPr="004737F1" w:rsidRDefault="00041559" w:rsidP="000216C5">
      <w:pPr>
        <w:pStyle w:val="a6"/>
      </w:pPr>
      <w:r w:rsidRPr="004737F1">
        <w:t>Условия, в которых проводилось тестирование, соответствуют требованиям к техническим и программным средствам, приведенным в программе испытаний.</w:t>
      </w:r>
    </w:p>
    <w:p w:rsidR="002D1B05" w:rsidRDefault="002D1B05" w:rsidP="002D1B05">
      <w:pPr>
        <w:ind w:firstLine="709"/>
        <w:jc w:val="both"/>
      </w:pPr>
      <w:r w:rsidRPr="004440E8">
        <w:t>Для разработанно</w:t>
      </w:r>
      <w:r>
        <w:rPr>
          <w:lang w:val="be-BY"/>
        </w:rPr>
        <w:t>го</w:t>
      </w:r>
      <w:r>
        <w:t xml:space="preserve"> программного средства</w:t>
      </w:r>
      <w:r w:rsidRPr="004440E8">
        <w:t xml:space="preserve"> было проведено </w:t>
      </w:r>
      <w:r>
        <w:t>критическое тестирование.</w:t>
      </w:r>
    </w:p>
    <w:p w:rsidR="002D1B05" w:rsidRDefault="002D1B05" w:rsidP="002D1B05">
      <w:pPr>
        <w:ind w:firstLine="709"/>
        <w:jc w:val="both"/>
      </w:pPr>
      <w:r w:rsidRPr="00442DEB">
        <w:t xml:space="preserve">Критическое тестирование </w:t>
      </w:r>
      <w:r>
        <w:t xml:space="preserve">– </w:t>
      </w:r>
      <w:r w:rsidRPr="00442DEB">
        <w:t>это</w:t>
      </w:r>
      <w:r>
        <w:t xml:space="preserve"> </w:t>
      </w:r>
      <w:r w:rsidRPr="00442DEB">
        <w:t>процесс поиска ошибок в программе при стандартной ее работе (при правильной последовательности действий, при верном заполнении полей и т. д.).</w:t>
      </w:r>
    </w:p>
    <w:p w:rsidR="002D1B05" w:rsidRDefault="002D1B05" w:rsidP="002D1B05">
      <w:pPr>
        <w:ind w:firstLine="709"/>
        <w:jc w:val="both"/>
      </w:pPr>
      <w:r w:rsidRPr="00442DEB">
        <w:t xml:space="preserve">В таблице </w:t>
      </w:r>
      <w:r>
        <w:t>4.</w:t>
      </w:r>
      <w:r w:rsidRPr="002D1B05">
        <w:t>3</w:t>
      </w:r>
      <w:r w:rsidR="00627023">
        <w:t xml:space="preserve"> приведе</w:t>
      </w:r>
      <w:r w:rsidR="00627023">
        <w:rPr>
          <w:lang w:val="be-BY"/>
        </w:rPr>
        <w:t xml:space="preserve">н результат </w:t>
      </w:r>
      <w:r w:rsidRPr="00442DEB">
        <w:t>критического тестирования проверки функциональности работы с данными.</w:t>
      </w:r>
    </w:p>
    <w:p w:rsidR="002D1B05" w:rsidRPr="00C13055" w:rsidRDefault="00627023" w:rsidP="002D1B05">
      <w:pPr>
        <w:pStyle w:val="a6"/>
      </w:pPr>
      <w:r>
        <w:t>В ходе</w:t>
      </w:r>
      <w:r w:rsidR="002D1B05" w:rsidRPr="004737F1">
        <w:t xml:space="preserve"> испытаний получены следующие результаты.</w:t>
      </w:r>
    </w:p>
    <w:p w:rsidR="002D1B05" w:rsidRPr="00C13055" w:rsidRDefault="002D1B05" w:rsidP="002D1B05">
      <w:pPr>
        <w:ind w:firstLine="709"/>
        <w:jc w:val="both"/>
      </w:pPr>
    </w:p>
    <w:p w:rsidR="002D1B05" w:rsidRPr="00C13055" w:rsidRDefault="002D1B05" w:rsidP="002D1B05">
      <w:r>
        <w:t>Таблица 4</w:t>
      </w:r>
      <w:r w:rsidRPr="00C13055">
        <w:t>.</w:t>
      </w:r>
      <w:r>
        <w:rPr>
          <w:lang w:val="be-BY"/>
        </w:rPr>
        <w:t>3</w:t>
      </w:r>
      <w:r w:rsidRPr="00C13055">
        <w:t xml:space="preserve"> – </w:t>
      </w:r>
      <w:r w:rsidR="00627023">
        <w:rPr>
          <w:lang w:val="be-BY"/>
        </w:rPr>
        <w:t>Результат</w:t>
      </w:r>
      <w:r>
        <w:t xml:space="preserve"> критического тестирования</w:t>
      </w:r>
    </w:p>
    <w:tbl>
      <w:tblPr>
        <w:tblW w:w="4951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78"/>
        <w:gridCol w:w="3190"/>
        <w:gridCol w:w="2184"/>
      </w:tblGrid>
      <w:tr w:rsidR="002D1B05" w:rsidRPr="00B657DC" w:rsidTr="002C0E4B">
        <w:trPr>
          <w:trHeight w:val="431"/>
        </w:trPr>
        <w:tc>
          <w:tcPr>
            <w:tcW w:w="3879" w:type="dxa"/>
            <w:shd w:val="clear" w:color="auto" w:fill="auto"/>
            <w:vAlign w:val="center"/>
            <w:hideMark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Действие</w:t>
            </w:r>
          </w:p>
        </w:tc>
        <w:tc>
          <w:tcPr>
            <w:tcW w:w="3190" w:type="dxa"/>
            <w:shd w:val="clear" w:color="auto" w:fill="auto"/>
            <w:vAlign w:val="center"/>
            <w:hideMark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Ожидаемый результат</w:t>
            </w:r>
          </w:p>
        </w:tc>
        <w:tc>
          <w:tcPr>
            <w:tcW w:w="2184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Тест пройден?</w:t>
            </w:r>
          </w:p>
        </w:tc>
      </w:tr>
      <w:tr w:rsidR="002D1B05" w:rsidRPr="00B657DC" w:rsidTr="002C0E4B">
        <w:trPr>
          <w:trHeight w:val="371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Запустить АИС</w:t>
            </w:r>
          </w:p>
        </w:tc>
        <w:tc>
          <w:tcPr>
            <w:tcW w:w="3190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Приложение запущено</w:t>
            </w:r>
          </w:p>
        </w:tc>
        <w:tc>
          <w:tcPr>
            <w:tcW w:w="218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i/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Да</w:t>
            </w:r>
          </w:p>
        </w:tc>
      </w:tr>
      <w:tr w:rsidR="002D1B05" w:rsidRPr="00B657DC" w:rsidTr="002C0E4B">
        <w:trPr>
          <w:trHeight w:val="703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Авторизоваться в системе</w:t>
            </w:r>
          </w:p>
        </w:tc>
        <w:tc>
          <w:tcPr>
            <w:tcW w:w="3190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Выполнен вход в систему</w:t>
            </w:r>
          </w:p>
        </w:tc>
        <w:tc>
          <w:tcPr>
            <w:tcW w:w="2184" w:type="dxa"/>
            <w:vMerge w:val="restart"/>
            <w:vAlign w:val="center"/>
            <w:hideMark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Да</w:t>
            </w:r>
          </w:p>
        </w:tc>
      </w:tr>
      <w:tr w:rsidR="002D1B05" w:rsidRPr="00B657DC" w:rsidTr="002C0E4B">
        <w:trPr>
          <w:trHeight w:val="557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Дождаться загрузки данных</w:t>
            </w:r>
          </w:p>
        </w:tc>
        <w:tc>
          <w:tcPr>
            <w:tcW w:w="3190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Загрузка данных прошла успешно</w:t>
            </w:r>
          </w:p>
        </w:tc>
        <w:tc>
          <w:tcPr>
            <w:tcW w:w="2184" w:type="dxa"/>
            <w:vMerge/>
            <w:vAlign w:val="center"/>
            <w:hideMark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</w:p>
        </w:tc>
      </w:tr>
      <w:tr w:rsidR="002D1B05" w:rsidRPr="00B657DC" w:rsidTr="002C0E4B">
        <w:trPr>
          <w:trHeight w:val="900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Открыть главную форму</w:t>
            </w:r>
          </w:p>
        </w:tc>
        <w:tc>
          <w:tcPr>
            <w:tcW w:w="319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Открылась главная форма</w:t>
            </w:r>
          </w:p>
        </w:tc>
        <w:tc>
          <w:tcPr>
            <w:tcW w:w="2184" w:type="dxa"/>
            <w:vMerge/>
            <w:vAlign w:val="center"/>
            <w:hideMark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</w:p>
        </w:tc>
      </w:tr>
    </w:tbl>
    <w:p w:rsidR="00627023" w:rsidRPr="00B657DC" w:rsidRDefault="00627023">
      <w:pPr>
        <w:rPr>
          <w:sz w:val="24"/>
        </w:rPr>
      </w:pPr>
    </w:p>
    <w:p w:rsidR="00B657DC" w:rsidRDefault="00B657DC"/>
    <w:p w:rsidR="00CD37D8" w:rsidRDefault="00627023">
      <w:r>
        <w:lastRenderedPageBreak/>
        <w:t>Продолжение таблицы 4</w:t>
      </w:r>
      <w:r w:rsidRPr="00C13055">
        <w:t>.</w:t>
      </w:r>
      <w:r>
        <w:rPr>
          <w:lang w:val="be-BY"/>
        </w:rPr>
        <w:t>3</w:t>
      </w:r>
      <w:r w:rsidRPr="00C13055">
        <w:t xml:space="preserve"> </w:t>
      </w:r>
    </w:p>
    <w:tbl>
      <w:tblPr>
        <w:tblW w:w="4951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78"/>
        <w:gridCol w:w="3190"/>
        <w:gridCol w:w="2184"/>
      </w:tblGrid>
      <w:tr w:rsidR="00CD37D8" w:rsidRPr="00A77050" w:rsidTr="002C0E4B">
        <w:trPr>
          <w:trHeight w:val="642"/>
        </w:trPr>
        <w:tc>
          <w:tcPr>
            <w:tcW w:w="3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37D8" w:rsidRPr="00B657DC" w:rsidRDefault="00CD37D8" w:rsidP="00950988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Действие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CD37D8" w:rsidRPr="00B657DC" w:rsidRDefault="00CD37D8" w:rsidP="00950988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Ожидаемый результат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37D8" w:rsidRPr="00B657DC" w:rsidRDefault="00CD37D8" w:rsidP="00950988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Тест пройден?</w:t>
            </w:r>
          </w:p>
        </w:tc>
      </w:tr>
      <w:tr w:rsidR="002D1B05" w:rsidRPr="00396085" w:rsidTr="002C0E4B">
        <w:trPr>
          <w:trHeight w:val="642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98419A" w:rsidP="002D1B05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Нажать на кнопку «Создать тест</w:t>
            </w:r>
            <w:r w:rsidR="002D1B05" w:rsidRPr="00B657DC">
              <w:rPr>
                <w:color w:val="000000"/>
                <w:sz w:val="24"/>
                <w:szCs w:val="28"/>
              </w:rPr>
              <w:t>»</w:t>
            </w:r>
          </w:p>
        </w:tc>
        <w:tc>
          <w:tcPr>
            <w:tcW w:w="3190" w:type="dxa"/>
            <w:vMerge w:val="restart"/>
            <w:tcBorders>
              <w:bottom w:val="nil"/>
            </w:tcBorders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Отображение соответствующих форм</w:t>
            </w:r>
          </w:p>
        </w:tc>
        <w:tc>
          <w:tcPr>
            <w:tcW w:w="2184" w:type="dxa"/>
            <w:vMerge w:val="restart"/>
            <w:vAlign w:val="center"/>
            <w:hideMark/>
          </w:tcPr>
          <w:p w:rsidR="002D1B05" w:rsidRPr="00B657DC" w:rsidRDefault="009F1BC1" w:rsidP="002D1B05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Да</w:t>
            </w:r>
          </w:p>
        </w:tc>
      </w:tr>
      <w:tr w:rsidR="002D1B05" w:rsidRPr="00396085" w:rsidTr="002C0E4B">
        <w:trPr>
          <w:trHeight w:val="483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98419A" w:rsidP="002D1B05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Нажать на кнопку «Пройти тест</w:t>
            </w:r>
            <w:r w:rsidR="002D1B05" w:rsidRPr="00B657DC">
              <w:rPr>
                <w:color w:val="000000"/>
                <w:sz w:val="24"/>
                <w:szCs w:val="28"/>
              </w:rPr>
              <w:t>»</w:t>
            </w:r>
          </w:p>
        </w:tc>
        <w:tc>
          <w:tcPr>
            <w:tcW w:w="3190" w:type="dxa"/>
            <w:vMerge/>
            <w:tcBorders>
              <w:bottom w:val="nil"/>
            </w:tcBorders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</w:p>
        </w:tc>
        <w:tc>
          <w:tcPr>
            <w:tcW w:w="2184" w:type="dxa"/>
            <w:vMerge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</w:p>
        </w:tc>
      </w:tr>
      <w:tr w:rsidR="002D1B05" w:rsidRPr="00396085" w:rsidTr="002C0E4B">
        <w:trPr>
          <w:trHeight w:val="644"/>
        </w:trPr>
        <w:tc>
          <w:tcPr>
            <w:tcW w:w="387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D1B05" w:rsidRPr="00B657DC" w:rsidRDefault="0098419A" w:rsidP="002D1B05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Нажать на кнопку «Учащиеся</w:t>
            </w:r>
            <w:r w:rsidR="002D1B05" w:rsidRPr="00B657DC">
              <w:rPr>
                <w:color w:val="000000"/>
                <w:sz w:val="24"/>
                <w:szCs w:val="28"/>
              </w:rPr>
              <w:t>»</w:t>
            </w:r>
          </w:p>
        </w:tc>
        <w:tc>
          <w:tcPr>
            <w:tcW w:w="3190" w:type="dxa"/>
            <w:vMerge/>
            <w:tcBorders>
              <w:bottom w:val="nil"/>
            </w:tcBorders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</w:p>
        </w:tc>
        <w:tc>
          <w:tcPr>
            <w:tcW w:w="2184" w:type="dxa"/>
            <w:vMerge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</w:p>
        </w:tc>
      </w:tr>
      <w:tr w:rsidR="002D1B05" w:rsidRPr="00396085" w:rsidTr="002C0E4B">
        <w:trPr>
          <w:trHeight w:val="683"/>
        </w:trPr>
        <w:tc>
          <w:tcPr>
            <w:tcW w:w="3879" w:type="dxa"/>
            <w:tcBorders>
              <w:bottom w:val="nil"/>
            </w:tcBorders>
            <w:shd w:val="clear" w:color="auto" w:fill="auto"/>
            <w:vAlign w:val="center"/>
          </w:tcPr>
          <w:p w:rsidR="002D1B05" w:rsidRPr="00B657DC" w:rsidRDefault="002D1B05" w:rsidP="0098419A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Нажать на кнопку «</w:t>
            </w:r>
            <w:r w:rsidR="0098419A">
              <w:rPr>
                <w:color w:val="000000"/>
                <w:sz w:val="24"/>
                <w:szCs w:val="28"/>
              </w:rPr>
              <w:t>Пройти тест</w:t>
            </w:r>
            <w:r w:rsidRPr="00B657DC">
              <w:rPr>
                <w:color w:val="000000"/>
                <w:sz w:val="24"/>
                <w:szCs w:val="28"/>
              </w:rPr>
              <w:t>»</w:t>
            </w:r>
          </w:p>
        </w:tc>
        <w:tc>
          <w:tcPr>
            <w:tcW w:w="3190" w:type="dxa"/>
            <w:vMerge/>
            <w:tcBorders>
              <w:bottom w:val="nil"/>
            </w:tcBorders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</w:p>
        </w:tc>
        <w:tc>
          <w:tcPr>
            <w:tcW w:w="2184" w:type="dxa"/>
            <w:vMerge/>
            <w:tcBorders>
              <w:bottom w:val="nil"/>
            </w:tcBorders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</w:p>
        </w:tc>
      </w:tr>
      <w:tr w:rsidR="002D1B05" w:rsidRPr="00396085" w:rsidTr="002C0E4B">
        <w:trPr>
          <w:trHeight w:val="825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98419A" w:rsidP="002D1B05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Нажать на кнопку «Пройти тест заново</w:t>
            </w:r>
            <w:r w:rsidR="002D1B05" w:rsidRPr="00B657DC">
              <w:rPr>
                <w:color w:val="000000"/>
                <w:sz w:val="24"/>
                <w:szCs w:val="28"/>
              </w:rPr>
              <w:t>»</w:t>
            </w:r>
          </w:p>
        </w:tc>
        <w:tc>
          <w:tcPr>
            <w:tcW w:w="3190" w:type="dxa"/>
            <w:shd w:val="clear" w:color="auto" w:fill="auto"/>
            <w:vAlign w:val="center"/>
          </w:tcPr>
          <w:p w:rsidR="002D1B05" w:rsidRPr="00B657DC" w:rsidRDefault="0098419A" w:rsidP="0098419A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Перезагрузка формы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i/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Да</w:t>
            </w:r>
          </w:p>
        </w:tc>
      </w:tr>
      <w:tr w:rsidR="002D1B05" w:rsidRPr="00396085" w:rsidTr="002C0E4B">
        <w:trPr>
          <w:trHeight w:val="603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98419A" w:rsidP="002D1B05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Изменить тест</w:t>
            </w:r>
          </w:p>
        </w:tc>
        <w:tc>
          <w:tcPr>
            <w:tcW w:w="3190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Данные в БД изменены</w:t>
            </w:r>
          </w:p>
        </w:tc>
        <w:tc>
          <w:tcPr>
            <w:tcW w:w="2184" w:type="dxa"/>
            <w:vMerge w:val="restart"/>
            <w:vAlign w:val="center"/>
          </w:tcPr>
          <w:p w:rsidR="002D1B05" w:rsidRPr="00B657DC" w:rsidRDefault="009F1BC1" w:rsidP="009F1BC1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Да</w:t>
            </w:r>
          </w:p>
        </w:tc>
      </w:tr>
      <w:tr w:rsidR="002D1B05" w:rsidRPr="00396085" w:rsidTr="002C0E4B">
        <w:trPr>
          <w:trHeight w:val="556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98419A" w:rsidP="002D1B05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Удалить тест</w:t>
            </w:r>
          </w:p>
        </w:tc>
        <w:tc>
          <w:tcPr>
            <w:tcW w:w="3190" w:type="dxa"/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Удалена запись из БД</w:t>
            </w:r>
          </w:p>
        </w:tc>
        <w:tc>
          <w:tcPr>
            <w:tcW w:w="2184" w:type="dxa"/>
            <w:vMerge/>
            <w:vAlign w:val="center"/>
          </w:tcPr>
          <w:p w:rsidR="002D1B05" w:rsidRPr="00B657DC" w:rsidRDefault="002D1B05" w:rsidP="002D1B05">
            <w:pPr>
              <w:rPr>
                <w:color w:val="000000"/>
                <w:sz w:val="24"/>
                <w:szCs w:val="28"/>
              </w:rPr>
            </w:pPr>
          </w:p>
        </w:tc>
      </w:tr>
      <w:tr w:rsidR="002D1B05" w:rsidRPr="00396085" w:rsidTr="002C0E4B">
        <w:trPr>
          <w:trHeight w:val="782"/>
        </w:trPr>
        <w:tc>
          <w:tcPr>
            <w:tcW w:w="3879" w:type="dxa"/>
            <w:shd w:val="clear" w:color="auto" w:fill="auto"/>
            <w:vAlign w:val="center"/>
          </w:tcPr>
          <w:p w:rsidR="002D1B05" w:rsidRPr="00B657DC" w:rsidRDefault="0098419A" w:rsidP="002D1B05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sz w:val="24"/>
                <w:szCs w:val="28"/>
              </w:rPr>
              <w:t>Отчет по тестированию</w:t>
            </w:r>
          </w:p>
        </w:tc>
        <w:tc>
          <w:tcPr>
            <w:tcW w:w="3190" w:type="dxa"/>
            <w:shd w:val="clear" w:color="auto" w:fill="auto"/>
            <w:vAlign w:val="center"/>
          </w:tcPr>
          <w:p w:rsidR="002D1B05" w:rsidRPr="00B657DC" w:rsidRDefault="0098419A" w:rsidP="002D1B05">
            <w:pPr>
              <w:jc w:val="center"/>
              <w:rPr>
                <w:color w:val="000000"/>
                <w:sz w:val="24"/>
                <w:szCs w:val="28"/>
              </w:rPr>
            </w:pPr>
            <w:r>
              <w:rPr>
                <w:color w:val="000000"/>
                <w:sz w:val="24"/>
                <w:szCs w:val="28"/>
              </w:rPr>
              <w:t>Отчет</w:t>
            </w:r>
            <w:r w:rsidR="002D1B05" w:rsidRPr="00B657DC">
              <w:rPr>
                <w:color w:val="000000"/>
                <w:sz w:val="24"/>
                <w:szCs w:val="28"/>
              </w:rPr>
              <w:t xml:space="preserve"> успешно сформирован</w:t>
            </w:r>
          </w:p>
        </w:tc>
        <w:tc>
          <w:tcPr>
            <w:tcW w:w="2184" w:type="dxa"/>
            <w:vMerge w:val="restart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Да</w:t>
            </w:r>
          </w:p>
        </w:tc>
      </w:tr>
      <w:tr w:rsidR="002D1B05" w:rsidRPr="00396085" w:rsidTr="002C0E4B">
        <w:trPr>
          <w:trHeight w:val="428"/>
        </w:trPr>
        <w:tc>
          <w:tcPr>
            <w:tcW w:w="387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Выполнить команду «Выход»</w:t>
            </w:r>
          </w:p>
        </w:tc>
        <w:tc>
          <w:tcPr>
            <w:tcW w:w="319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D1B05" w:rsidRPr="00B657DC" w:rsidRDefault="002D1B05" w:rsidP="002D1B05">
            <w:pPr>
              <w:jc w:val="center"/>
              <w:rPr>
                <w:color w:val="000000"/>
                <w:sz w:val="24"/>
                <w:szCs w:val="28"/>
              </w:rPr>
            </w:pPr>
            <w:r w:rsidRPr="00B657DC">
              <w:rPr>
                <w:color w:val="000000"/>
                <w:sz w:val="24"/>
                <w:szCs w:val="28"/>
              </w:rPr>
              <w:t>Приложение закрыто</w:t>
            </w:r>
          </w:p>
        </w:tc>
        <w:tc>
          <w:tcPr>
            <w:tcW w:w="2184" w:type="dxa"/>
            <w:vMerge/>
            <w:vAlign w:val="center"/>
          </w:tcPr>
          <w:p w:rsidR="002D1B05" w:rsidRPr="00747C78" w:rsidRDefault="002D1B05" w:rsidP="002D1B05">
            <w:pPr>
              <w:rPr>
                <w:color w:val="000000"/>
                <w:szCs w:val="28"/>
              </w:rPr>
            </w:pPr>
          </w:p>
        </w:tc>
      </w:tr>
    </w:tbl>
    <w:p w:rsidR="00627023" w:rsidRPr="00627023" w:rsidRDefault="00627023" w:rsidP="00627023">
      <w:pPr>
        <w:pStyle w:val="ae"/>
        <w:ind w:hanging="992"/>
      </w:pPr>
      <w:r>
        <w:t xml:space="preserve">Критическое тестирование </w:t>
      </w:r>
      <w:r w:rsidR="00325415">
        <w:t>пройдено</w:t>
      </w:r>
      <w:r w:rsidR="00B657DC">
        <w:t xml:space="preserve"> </w:t>
      </w:r>
      <w:r>
        <w:t>успе</w:t>
      </w:r>
      <w:r w:rsidR="00B657DC">
        <w:t>шно</w:t>
      </w:r>
      <w:r>
        <w:t>.</w:t>
      </w:r>
    </w:p>
    <w:p w:rsidR="00041559" w:rsidRPr="004737F1" w:rsidRDefault="00041559" w:rsidP="000216C5">
      <w:pPr>
        <w:pStyle w:val="ae"/>
      </w:pPr>
      <w:r w:rsidRPr="004737F1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4</w:t>
      </w:r>
      <w:r w:rsidR="0030005D">
        <w:rPr>
          <w:noProof/>
        </w:rPr>
        <w:fldChar w:fldCharType="end"/>
      </w:r>
      <w:r w:rsidR="00C62F06">
        <w:t>.</w:t>
      </w:r>
      <w:r w:rsidR="002D1B05">
        <w:rPr>
          <w:lang w:val="be-BY"/>
        </w:rPr>
        <w:t>4</w:t>
      </w:r>
      <w:r w:rsidRPr="004737F1">
        <w:t xml:space="preserve"> – Проверка комплектности программной документации</w:t>
      </w:r>
    </w:p>
    <w:tbl>
      <w:tblPr>
        <w:tblStyle w:val="afb"/>
        <w:tblW w:w="4949" w:type="pct"/>
        <w:tblInd w:w="-5" w:type="dxa"/>
        <w:tblLook w:val="04A0" w:firstRow="1" w:lastRow="0" w:firstColumn="1" w:lastColumn="0" w:noHBand="0" w:noVBand="1"/>
      </w:tblPr>
      <w:tblGrid>
        <w:gridCol w:w="4688"/>
        <w:gridCol w:w="1373"/>
        <w:gridCol w:w="1539"/>
        <w:gridCol w:w="1649"/>
      </w:tblGrid>
      <w:tr w:rsidR="00B82E12" w:rsidRPr="004737F1" w:rsidTr="002C0E4B">
        <w:tc>
          <w:tcPr>
            <w:tcW w:w="4687" w:type="dxa"/>
            <w:vAlign w:val="center"/>
          </w:tcPr>
          <w:p w:rsidR="00041559" w:rsidRPr="00B82E12" w:rsidRDefault="00041559" w:rsidP="00B82E12">
            <w:pPr>
              <w:pStyle w:val="ad"/>
              <w:jc w:val="center"/>
            </w:pPr>
            <w:r w:rsidRPr="00B82E12">
              <w:t>Документ</w:t>
            </w:r>
          </w:p>
        </w:tc>
        <w:tc>
          <w:tcPr>
            <w:tcW w:w="1373" w:type="dxa"/>
            <w:vAlign w:val="center"/>
          </w:tcPr>
          <w:p w:rsidR="00041559" w:rsidRPr="00B82E12" w:rsidRDefault="00041559" w:rsidP="00B82E12">
            <w:pPr>
              <w:pStyle w:val="ad"/>
              <w:jc w:val="center"/>
            </w:pPr>
            <w:r w:rsidRPr="00B82E12">
              <w:t>Требуемое количество</w:t>
            </w:r>
          </w:p>
        </w:tc>
        <w:tc>
          <w:tcPr>
            <w:tcW w:w="1539" w:type="dxa"/>
            <w:vAlign w:val="center"/>
          </w:tcPr>
          <w:p w:rsidR="00041559" w:rsidRPr="00B82E12" w:rsidRDefault="00041559" w:rsidP="00B82E12">
            <w:pPr>
              <w:pStyle w:val="ad"/>
              <w:jc w:val="center"/>
            </w:pPr>
            <w:r w:rsidRPr="00B82E12">
              <w:t>Фактическое количество</w:t>
            </w:r>
          </w:p>
        </w:tc>
        <w:tc>
          <w:tcPr>
            <w:tcW w:w="1649" w:type="dxa"/>
            <w:vAlign w:val="center"/>
          </w:tcPr>
          <w:p w:rsidR="00041559" w:rsidRPr="00B82E12" w:rsidRDefault="00041559" w:rsidP="00B82E12">
            <w:pPr>
              <w:pStyle w:val="ad"/>
              <w:jc w:val="center"/>
            </w:pPr>
            <w:r w:rsidRPr="00B82E12">
              <w:t>Результат испытания</w:t>
            </w:r>
          </w:p>
        </w:tc>
      </w:tr>
      <w:tr w:rsidR="00B82E12" w:rsidRPr="004737F1" w:rsidTr="002C0E4B">
        <w:trPr>
          <w:trHeight w:val="70"/>
        </w:trPr>
        <w:tc>
          <w:tcPr>
            <w:tcW w:w="4687" w:type="dxa"/>
          </w:tcPr>
          <w:p w:rsidR="000216C5" w:rsidRPr="00B82E12" w:rsidRDefault="000216C5" w:rsidP="00B82E12">
            <w:pPr>
              <w:pStyle w:val="ad"/>
            </w:pPr>
            <w:r w:rsidRPr="00B82E12">
              <w:t>Пояснительная записка к дипломному проекту</w:t>
            </w:r>
          </w:p>
        </w:tc>
        <w:tc>
          <w:tcPr>
            <w:tcW w:w="1373" w:type="dxa"/>
          </w:tcPr>
          <w:p w:rsidR="000216C5" w:rsidRPr="00B82E12" w:rsidRDefault="000216C5" w:rsidP="00B82E12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539" w:type="dxa"/>
          </w:tcPr>
          <w:p w:rsidR="000216C5" w:rsidRPr="00B82E12" w:rsidRDefault="000216C5" w:rsidP="00B82E12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649" w:type="dxa"/>
          </w:tcPr>
          <w:p w:rsidR="000216C5" w:rsidRPr="00B82E12" w:rsidRDefault="000216C5" w:rsidP="00B82E12">
            <w:pPr>
              <w:pStyle w:val="ad"/>
              <w:jc w:val="center"/>
            </w:pPr>
            <w:r w:rsidRPr="00B82E12">
              <w:t>соответствует</w:t>
            </w:r>
          </w:p>
        </w:tc>
      </w:tr>
      <w:tr w:rsidR="00B82E12" w:rsidRPr="004737F1" w:rsidTr="002C0E4B">
        <w:trPr>
          <w:trHeight w:val="70"/>
        </w:trPr>
        <w:tc>
          <w:tcPr>
            <w:tcW w:w="4687" w:type="dxa"/>
          </w:tcPr>
          <w:p w:rsidR="000216C5" w:rsidRPr="00B82E12" w:rsidRDefault="000216C5" w:rsidP="00B82E12">
            <w:pPr>
              <w:pStyle w:val="ad"/>
            </w:pPr>
            <w:r w:rsidRPr="00B82E12">
              <w:t>Методика использования программного средства</w:t>
            </w:r>
          </w:p>
        </w:tc>
        <w:tc>
          <w:tcPr>
            <w:tcW w:w="1373" w:type="dxa"/>
          </w:tcPr>
          <w:p w:rsidR="000216C5" w:rsidRPr="00B82E12" w:rsidRDefault="000216C5" w:rsidP="00B82E12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539" w:type="dxa"/>
          </w:tcPr>
          <w:p w:rsidR="000216C5" w:rsidRPr="00B82E12" w:rsidRDefault="000216C5" w:rsidP="00B82E12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649" w:type="dxa"/>
          </w:tcPr>
          <w:p w:rsidR="000216C5" w:rsidRPr="00B82E12" w:rsidRDefault="000216C5" w:rsidP="00B82E12">
            <w:pPr>
              <w:pStyle w:val="ad"/>
              <w:jc w:val="center"/>
            </w:pPr>
            <w:r w:rsidRPr="00B82E12">
              <w:t>соответствует</w:t>
            </w:r>
          </w:p>
        </w:tc>
      </w:tr>
      <w:tr w:rsidR="00B82E12" w:rsidRPr="004737F1" w:rsidTr="002C0E4B">
        <w:trPr>
          <w:trHeight w:val="70"/>
        </w:trPr>
        <w:tc>
          <w:tcPr>
            <w:tcW w:w="4687" w:type="dxa"/>
          </w:tcPr>
          <w:p w:rsidR="000216C5" w:rsidRPr="00B82E12" w:rsidRDefault="000216C5" w:rsidP="00B82E12">
            <w:pPr>
              <w:pStyle w:val="ad"/>
            </w:pPr>
            <w:r w:rsidRPr="00B82E12">
              <w:t>Программа и метод</w:t>
            </w:r>
            <w:r w:rsidR="00B82E12">
              <w:t>ика испытаний</w:t>
            </w:r>
          </w:p>
        </w:tc>
        <w:tc>
          <w:tcPr>
            <w:tcW w:w="1373" w:type="dxa"/>
          </w:tcPr>
          <w:p w:rsidR="000216C5" w:rsidRPr="00B82E12" w:rsidRDefault="000216C5" w:rsidP="00B82E12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539" w:type="dxa"/>
          </w:tcPr>
          <w:p w:rsidR="000216C5" w:rsidRPr="00B82E12" w:rsidRDefault="000216C5" w:rsidP="00B82E12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649" w:type="dxa"/>
          </w:tcPr>
          <w:p w:rsidR="000216C5" w:rsidRPr="00B82E12" w:rsidRDefault="000216C5" w:rsidP="00B82E12">
            <w:pPr>
              <w:pStyle w:val="ad"/>
              <w:jc w:val="center"/>
            </w:pPr>
            <w:r w:rsidRPr="00B82E12">
              <w:t>соответствует</w:t>
            </w:r>
          </w:p>
        </w:tc>
      </w:tr>
    </w:tbl>
    <w:p w:rsidR="00041559" w:rsidRPr="004737F1" w:rsidRDefault="00041559" w:rsidP="00041559"/>
    <w:p w:rsidR="00041559" w:rsidRPr="004737F1" w:rsidRDefault="00041559" w:rsidP="00B82E12">
      <w:pPr>
        <w:pStyle w:val="a6"/>
      </w:pPr>
      <w:r w:rsidRPr="004737F1">
        <w:t>Комплектность программной документации соответствует требованиям.</w:t>
      </w:r>
    </w:p>
    <w:p w:rsidR="00041559" w:rsidRPr="004737F1" w:rsidRDefault="00041559" w:rsidP="00B82E12">
      <w:pPr>
        <w:pStyle w:val="ae"/>
      </w:pPr>
      <w:r w:rsidRPr="004737F1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4</w:t>
      </w:r>
      <w:r w:rsidR="0030005D">
        <w:rPr>
          <w:noProof/>
        </w:rPr>
        <w:fldChar w:fldCharType="end"/>
      </w:r>
      <w:r w:rsidR="00C62F06">
        <w:t>.</w:t>
      </w:r>
      <w:r w:rsidR="002D1B05">
        <w:rPr>
          <w:lang w:val="be-BY"/>
        </w:rPr>
        <w:t>5</w:t>
      </w:r>
      <w:r w:rsidRPr="004737F1">
        <w:t xml:space="preserve"> – Проверка комплектности состава программных средств</w:t>
      </w:r>
    </w:p>
    <w:tbl>
      <w:tblPr>
        <w:tblStyle w:val="afb"/>
        <w:tblW w:w="4949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4675"/>
        <w:gridCol w:w="1387"/>
        <w:gridCol w:w="1524"/>
        <w:gridCol w:w="1663"/>
      </w:tblGrid>
      <w:tr w:rsidR="00041559" w:rsidRPr="004737F1" w:rsidTr="002C0E4B">
        <w:tc>
          <w:tcPr>
            <w:tcW w:w="4674" w:type="dxa"/>
            <w:vAlign w:val="center"/>
          </w:tcPr>
          <w:p w:rsidR="00041559" w:rsidRPr="00B82E12" w:rsidRDefault="00041559" w:rsidP="00396886">
            <w:pPr>
              <w:pStyle w:val="ad"/>
              <w:jc w:val="center"/>
            </w:pPr>
            <w:r w:rsidRPr="00B82E12">
              <w:t>Наименование</w:t>
            </w:r>
          </w:p>
        </w:tc>
        <w:tc>
          <w:tcPr>
            <w:tcW w:w="1387" w:type="dxa"/>
            <w:vAlign w:val="center"/>
          </w:tcPr>
          <w:p w:rsidR="00041559" w:rsidRPr="00B82E12" w:rsidRDefault="00041559" w:rsidP="00396886">
            <w:pPr>
              <w:pStyle w:val="ad"/>
              <w:jc w:val="center"/>
            </w:pPr>
            <w:r w:rsidRPr="00B82E12">
              <w:t>Требуемое количество</w:t>
            </w:r>
          </w:p>
        </w:tc>
        <w:tc>
          <w:tcPr>
            <w:tcW w:w="1524" w:type="dxa"/>
            <w:vAlign w:val="center"/>
          </w:tcPr>
          <w:p w:rsidR="00041559" w:rsidRPr="00B82E12" w:rsidRDefault="00041559" w:rsidP="00396886">
            <w:pPr>
              <w:pStyle w:val="ad"/>
              <w:jc w:val="center"/>
            </w:pPr>
            <w:r w:rsidRPr="00B82E12">
              <w:t>Фактическое количество</w:t>
            </w:r>
          </w:p>
        </w:tc>
        <w:tc>
          <w:tcPr>
            <w:tcW w:w="1663" w:type="dxa"/>
            <w:vAlign w:val="center"/>
          </w:tcPr>
          <w:p w:rsidR="00041559" w:rsidRPr="00B82E12" w:rsidRDefault="00041559" w:rsidP="00396886">
            <w:pPr>
              <w:pStyle w:val="ad"/>
              <w:jc w:val="center"/>
            </w:pPr>
            <w:r w:rsidRPr="00B82E12">
              <w:t>Результат испытания</w:t>
            </w:r>
          </w:p>
        </w:tc>
      </w:tr>
      <w:tr w:rsidR="001A0F16" w:rsidRPr="004737F1" w:rsidTr="002C0E4B">
        <w:tc>
          <w:tcPr>
            <w:tcW w:w="4674" w:type="dxa"/>
          </w:tcPr>
          <w:p w:rsidR="001A0F16" w:rsidRPr="009F6312" w:rsidRDefault="001A0F16" w:rsidP="001A0F16">
            <w:pPr>
              <w:pStyle w:val="ad"/>
            </w:pPr>
            <w:r>
              <w:t>Веб-приложение</w:t>
            </w:r>
          </w:p>
        </w:tc>
        <w:tc>
          <w:tcPr>
            <w:tcW w:w="1387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524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663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соответствует</w:t>
            </w:r>
          </w:p>
        </w:tc>
      </w:tr>
      <w:tr w:rsidR="001A0F16" w:rsidRPr="004737F1" w:rsidTr="002C0E4B">
        <w:tc>
          <w:tcPr>
            <w:tcW w:w="4674" w:type="dxa"/>
          </w:tcPr>
          <w:p w:rsidR="001A0F16" w:rsidRPr="007B42CB" w:rsidRDefault="001A0F16" w:rsidP="001A0F16">
            <w:pPr>
              <w:pStyle w:val="ad"/>
            </w:pPr>
            <w:r w:rsidRPr="007B42CB">
              <w:t>Файл конфигурации приложения</w:t>
            </w:r>
          </w:p>
        </w:tc>
        <w:tc>
          <w:tcPr>
            <w:tcW w:w="1387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524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663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соответствует</w:t>
            </w:r>
          </w:p>
        </w:tc>
      </w:tr>
      <w:tr w:rsidR="001A0F16" w:rsidRPr="004737F1" w:rsidTr="002C0E4B">
        <w:trPr>
          <w:trHeight w:val="70"/>
        </w:trPr>
        <w:tc>
          <w:tcPr>
            <w:tcW w:w="4674" w:type="dxa"/>
          </w:tcPr>
          <w:p w:rsidR="001A0F16" w:rsidRPr="009F6312" w:rsidRDefault="001A0F16" w:rsidP="001A0F16">
            <w:pPr>
              <w:pStyle w:val="ad"/>
            </w:pPr>
            <w:r>
              <w:t>Вспомогательные файлы</w:t>
            </w:r>
          </w:p>
        </w:tc>
        <w:tc>
          <w:tcPr>
            <w:tcW w:w="1387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524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663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соответствует</w:t>
            </w:r>
          </w:p>
        </w:tc>
      </w:tr>
      <w:tr w:rsidR="001A0F16" w:rsidRPr="004737F1" w:rsidTr="002C0E4B">
        <w:trPr>
          <w:trHeight w:val="70"/>
        </w:trPr>
        <w:tc>
          <w:tcPr>
            <w:tcW w:w="4674" w:type="dxa"/>
          </w:tcPr>
          <w:p w:rsidR="001A0F16" w:rsidRPr="007B42CB" w:rsidRDefault="001A0F16" w:rsidP="001A0F16">
            <w:pPr>
              <w:pStyle w:val="ad"/>
            </w:pPr>
            <w:r w:rsidRPr="007B42CB">
              <w:t>Файл базы данных MS SQL 2016</w:t>
            </w:r>
          </w:p>
        </w:tc>
        <w:tc>
          <w:tcPr>
            <w:tcW w:w="1387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524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1</w:t>
            </w:r>
          </w:p>
        </w:tc>
        <w:tc>
          <w:tcPr>
            <w:tcW w:w="1663" w:type="dxa"/>
          </w:tcPr>
          <w:p w:rsidR="001A0F16" w:rsidRPr="00B82E12" w:rsidRDefault="001A0F16" w:rsidP="001A0F16">
            <w:pPr>
              <w:pStyle w:val="ad"/>
              <w:jc w:val="center"/>
            </w:pPr>
            <w:r w:rsidRPr="00B82E12">
              <w:t>соответствует</w:t>
            </w:r>
          </w:p>
        </w:tc>
      </w:tr>
    </w:tbl>
    <w:p w:rsidR="00041559" w:rsidRPr="004737F1" w:rsidRDefault="00041559" w:rsidP="00041559"/>
    <w:p w:rsidR="00041559" w:rsidRPr="004737F1" w:rsidRDefault="00041559" w:rsidP="0010219A">
      <w:pPr>
        <w:pStyle w:val="a6"/>
      </w:pPr>
      <w:r w:rsidRPr="004737F1">
        <w:t>Комплектность программных средств соответствует требованиям.</w:t>
      </w:r>
    </w:p>
    <w:p w:rsidR="00041559" w:rsidRPr="004737F1" w:rsidRDefault="00041559" w:rsidP="0010219A">
      <w:pPr>
        <w:pStyle w:val="ae"/>
      </w:pPr>
      <w:r w:rsidRPr="004737F1">
        <w:lastRenderedPageBreak/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4</w:t>
      </w:r>
      <w:r w:rsidR="0030005D">
        <w:rPr>
          <w:noProof/>
        </w:rPr>
        <w:fldChar w:fldCharType="end"/>
      </w:r>
      <w:r w:rsidR="00C62F06">
        <w:t>.</w:t>
      </w:r>
      <w:r w:rsidR="002D1B05">
        <w:rPr>
          <w:lang w:val="be-BY"/>
        </w:rPr>
        <w:t>6</w:t>
      </w:r>
      <w:r w:rsidRPr="004737F1">
        <w:t xml:space="preserve"> – Проверка технических характеристик программной системы</w:t>
      </w:r>
    </w:p>
    <w:tbl>
      <w:tblPr>
        <w:tblStyle w:val="afb"/>
        <w:tblW w:w="5000" w:type="pct"/>
        <w:tblInd w:w="-5" w:type="dxa"/>
        <w:tblLook w:val="04A0" w:firstRow="1" w:lastRow="0" w:firstColumn="1" w:lastColumn="0" w:noHBand="0" w:noVBand="1"/>
      </w:tblPr>
      <w:tblGrid>
        <w:gridCol w:w="3527"/>
        <w:gridCol w:w="3938"/>
        <w:gridCol w:w="1879"/>
      </w:tblGrid>
      <w:tr w:rsidR="00041559" w:rsidRPr="004737F1" w:rsidTr="00F71024">
        <w:tc>
          <w:tcPr>
            <w:tcW w:w="3531" w:type="dxa"/>
            <w:vAlign w:val="center"/>
          </w:tcPr>
          <w:p w:rsidR="00041559" w:rsidRPr="004737F1" w:rsidRDefault="00041559" w:rsidP="0010219A">
            <w:pPr>
              <w:pStyle w:val="ad"/>
              <w:jc w:val="center"/>
            </w:pPr>
            <w:r w:rsidRPr="004737F1">
              <w:t>Характеристика</w:t>
            </w:r>
          </w:p>
        </w:tc>
        <w:tc>
          <w:tcPr>
            <w:tcW w:w="3945" w:type="dxa"/>
            <w:vAlign w:val="center"/>
          </w:tcPr>
          <w:p w:rsidR="00041559" w:rsidRPr="004737F1" w:rsidRDefault="00041559" w:rsidP="0010219A">
            <w:pPr>
              <w:pStyle w:val="ad"/>
              <w:jc w:val="center"/>
            </w:pPr>
            <w:r w:rsidRPr="004737F1">
              <w:t>Требование</w:t>
            </w:r>
          </w:p>
        </w:tc>
        <w:tc>
          <w:tcPr>
            <w:tcW w:w="1880" w:type="dxa"/>
            <w:vAlign w:val="center"/>
          </w:tcPr>
          <w:p w:rsidR="00041559" w:rsidRPr="004737F1" w:rsidRDefault="00041559" w:rsidP="0010219A">
            <w:pPr>
              <w:pStyle w:val="ad"/>
              <w:jc w:val="center"/>
            </w:pPr>
            <w:r w:rsidRPr="004737F1">
              <w:t>Результат испытания</w:t>
            </w:r>
          </w:p>
        </w:tc>
      </w:tr>
      <w:tr w:rsidR="001A0F16" w:rsidRPr="004737F1" w:rsidTr="00F71024">
        <w:trPr>
          <w:trHeight w:val="61"/>
        </w:trPr>
        <w:tc>
          <w:tcPr>
            <w:tcW w:w="3531" w:type="dxa"/>
          </w:tcPr>
          <w:p w:rsidR="001A0F16" w:rsidRPr="004737F1" w:rsidRDefault="001A0F16" w:rsidP="001A0F16">
            <w:pPr>
              <w:pStyle w:val="ad"/>
            </w:pPr>
            <w:r w:rsidRPr="004737F1">
              <w:t>Тип программного средства</w:t>
            </w:r>
          </w:p>
        </w:tc>
        <w:tc>
          <w:tcPr>
            <w:tcW w:w="3945" w:type="dxa"/>
          </w:tcPr>
          <w:p w:rsidR="001A0F16" w:rsidRPr="001177C9" w:rsidRDefault="001A0F16" w:rsidP="001A0F16">
            <w:pPr>
              <w:pStyle w:val="ad"/>
            </w:pPr>
            <w:r>
              <w:t xml:space="preserve">Веб-приложение </w:t>
            </w:r>
            <w:r>
              <w:rPr>
                <w:lang w:val="en-US"/>
              </w:rPr>
              <w:t>ASP</w:t>
            </w:r>
            <w:r w:rsidRPr="001177C9">
              <w:t>.</w:t>
            </w:r>
            <w:r>
              <w:rPr>
                <w:lang w:val="en-US"/>
              </w:rPr>
              <w:t>NET</w:t>
            </w:r>
            <w:r w:rsidRPr="001177C9">
              <w:t xml:space="preserve"> </w:t>
            </w:r>
            <w:r>
              <w:rPr>
                <w:lang w:val="en-US"/>
              </w:rPr>
              <w:t>MVC</w:t>
            </w:r>
          </w:p>
        </w:tc>
        <w:tc>
          <w:tcPr>
            <w:tcW w:w="1880" w:type="dxa"/>
          </w:tcPr>
          <w:p w:rsidR="001A0F16" w:rsidRPr="004737F1" w:rsidRDefault="001A0F16" w:rsidP="00F71024">
            <w:pPr>
              <w:pStyle w:val="ad"/>
              <w:jc w:val="center"/>
            </w:pPr>
            <w:r w:rsidRPr="004737F1">
              <w:t>соответствует</w:t>
            </w:r>
          </w:p>
        </w:tc>
      </w:tr>
      <w:tr w:rsidR="001A0F16" w:rsidRPr="004737F1" w:rsidTr="00F71024">
        <w:trPr>
          <w:trHeight w:val="70"/>
        </w:trPr>
        <w:tc>
          <w:tcPr>
            <w:tcW w:w="3531" w:type="dxa"/>
          </w:tcPr>
          <w:p w:rsidR="001A0F16" w:rsidRPr="004737F1" w:rsidRDefault="001A0F16" w:rsidP="001A0F16">
            <w:pPr>
              <w:pStyle w:val="ad"/>
            </w:pPr>
            <w:r w:rsidRPr="004737F1">
              <w:t>Язык программирования</w:t>
            </w:r>
          </w:p>
        </w:tc>
        <w:tc>
          <w:tcPr>
            <w:tcW w:w="3945" w:type="dxa"/>
          </w:tcPr>
          <w:p w:rsidR="001A0F16" w:rsidRPr="007B42CB" w:rsidRDefault="001A0F16" w:rsidP="001A0F16">
            <w:pPr>
              <w:pStyle w:val="ad"/>
            </w:pPr>
            <w:r w:rsidRPr="007B42CB">
              <w:t>C#</w:t>
            </w:r>
          </w:p>
        </w:tc>
        <w:tc>
          <w:tcPr>
            <w:tcW w:w="1880" w:type="dxa"/>
          </w:tcPr>
          <w:p w:rsidR="001A0F16" w:rsidRPr="004737F1" w:rsidRDefault="001A0F16" w:rsidP="00F71024">
            <w:pPr>
              <w:pStyle w:val="ad"/>
              <w:jc w:val="center"/>
            </w:pPr>
            <w:r w:rsidRPr="004737F1">
              <w:t>соответствует</w:t>
            </w:r>
          </w:p>
        </w:tc>
      </w:tr>
      <w:tr w:rsidR="001A0F16" w:rsidRPr="004737F1" w:rsidTr="00F71024">
        <w:trPr>
          <w:trHeight w:val="70"/>
        </w:trPr>
        <w:tc>
          <w:tcPr>
            <w:tcW w:w="3531" w:type="dxa"/>
          </w:tcPr>
          <w:p w:rsidR="001A0F16" w:rsidRPr="004737F1" w:rsidRDefault="001A0F16" w:rsidP="001A0F16">
            <w:pPr>
              <w:pStyle w:val="ad"/>
            </w:pPr>
            <w:r w:rsidRPr="004737F1">
              <w:t>Платформа</w:t>
            </w:r>
          </w:p>
        </w:tc>
        <w:tc>
          <w:tcPr>
            <w:tcW w:w="3945" w:type="dxa"/>
          </w:tcPr>
          <w:p w:rsidR="001A0F16" w:rsidRPr="007B42CB" w:rsidRDefault="001A0F16" w:rsidP="001A0F16">
            <w:pPr>
              <w:pStyle w:val="ad"/>
            </w:pPr>
            <w:r w:rsidRPr="007B42CB">
              <w:t>DOT.NET 4.</w:t>
            </w:r>
            <w:r>
              <w:rPr>
                <w:lang w:val="en-US"/>
              </w:rPr>
              <w:t>6</w:t>
            </w:r>
            <w:r w:rsidRPr="007B42CB">
              <w:t>.2</w:t>
            </w:r>
          </w:p>
        </w:tc>
        <w:tc>
          <w:tcPr>
            <w:tcW w:w="1880" w:type="dxa"/>
          </w:tcPr>
          <w:p w:rsidR="001A0F16" w:rsidRPr="004737F1" w:rsidRDefault="001A0F16" w:rsidP="00F71024">
            <w:pPr>
              <w:pStyle w:val="ad"/>
              <w:jc w:val="center"/>
            </w:pPr>
            <w:r w:rsidRPr="004737F1">
              <w:t>соответствует</w:t>
            </w:r>
          </w:p>
        </w:tc>
      </w:tr>
      <w:tr w:rsidR="001A0F16" w:rsidRPr="004737F1" w:rsidTr="00F71024">
        <w:trPr>
          <w:trHeight w:val="70"/>
        </w:trPr>
        <w:tc>
          <w:tcPr>
            <w:tcW w:w="3531" w:type="dxa"/>
          </w:tcPr>
          <w:p w:rsidR="001A0F16" w:rsidRPr="004737F1" w:rsidRDefault="001A0F16" w:rsidP="001A0F16">
            <w:pPr>
              <w:pStyle w:val="ad"/>
            </w:pPr>
            <w:r w:rsidRPr="004737F1">
              <w:t>СУБД</w:t>
            </w:r>
          </w:p>
        </w:tc>
        <w:tc>
          <w:tcPr>
            <w:tcW w:w="3945" w:type="dxa"/>
          </w:tcPr>
          <w:p w:rsidR="001A0F16" w:rsidRPr="007B42CB" w:rsidRDefault="001A0F16" w:rsidP="001A0F16">
            <w:pPr>
              <w:pStyle w:val="ad"/>
            </w:pPr>
            <w:r w:rsidRPr="007B42CB">
              <w:t>Microsoft SQL 2016</w:t>
            </w:r>
          </w:p>
        </w:tc>
        <w:tc>
          <w:tcPr>
            <w:tcW w:w="1880" w:type="dxa"/>
          </w:tcPr>
          <w:p w:rsidR="001A0F16" w:rsidRPr="004737F1" w:rsidRDefault="001A0F16" w:rsidP="00F71024">
            <w:pPr>
              <w:pStyle w:val="ad"/>
              <w:jc w:val="center"/>
            </w:pPr>
            <w:r w:rsidRPr="004737F1">
              <w:t>соответствует</w:t>
            </w:r>
          </w:p>
        </w:tc>
      </w:tr>
    </w:tbl>
    <w:p w:rsidR="00041559" w:rsidRPr="004737F1" w:rsidRDefault="00041559" w:rsidP="00041559"/>
    <w:p w:rsidR="00041559" w:rsidRPr="004737F1" w:rsidRDefault="00041559" w:rsidP="00C36930">
      <w:pPr>
        <w:pStyle w:val="a6"/>
      </w:pPr>
      <w:r w:rsidRPr="004737F1">
        <w:t>Технические характеристики программной системы соответствуют требованиям.</w:t>
      </w:r>
    </w:p>
    <w:p w:rsidR="00041559" w:rsidRPr="004737F1" w:rsidRDefault="00041559" w:rsidP="007514E8">
      <w:pPr>
        <w:pStyle w:val="ae"/>
      </w:pPr>
      <w:r w:rsidRPr="004737F1">
        <w:t xml:space="preserve">Таблица </w:t>
      </w:r>
      <w:r w:rsidR="0030005D">
        <w:fldChar w:fldCharType="begin"/>
      </w:r>
      <w:r w:rsidR="003B1013">
        <w:instrText xml:space="preserve"> STYLEREF 1 \s </w:instrText>
      </w:r>
      <w:r w:rsidR="0030005D">
        <w:fldChar w:fldCharType="separate"/>
      </w:r>
      <w:r w:rsidR="00E96BD9">
        <w:rPr>
          <w:noProof/>
        </w:rPr>
        <w:t>4</w:t>
      </w:r>
      <w:r w:rsidR="0030005D">
        <w:rPr>
          <w:noProof/>
        </w:rPr>
        <w:fldChar w:fldCharType="end"/>
      </w:r>
      <w:r w:rsidR="00C62F06">
        <w:t>.</w:t>
      </w:r>
      <w:r w:rsidR="002D1B05">
        <w:rPr>
          <w:lang w:val="be-BY"/>
        </w:rPr>
        <w:t>7</w:t>
      </w:r>
      <w:r w:rsidRPr="004737F1">
        <w:t xml:space="preserve"> – Проверка выполнения функциональных требований</w:t>
      </w:r>
    </w:p>
    <w:tbl>
      <w:tblPr>
        <w:tblStyle w:val="afb"/>
        <w:tblW w:w="0" w:type="auto"/>
        <w:tblInd w:w="-5" w:type="dxa"/>
        <w:tblLook w:val="04A0" w:firstRow="1" w:lastRow="0" w:firstColumn="1" w:lastColumn="0" w:noHBand="0" w:noVBand="1"/>
      </w:tblPr>
      <w:tblGrid>
        <w:gridCol w:w="7649"/>
        <w:gridCol w:w="1700"/>
      </w:tblGrid>
      <w:tr w:rsidR="00041559" w:rsidRPr="004737F1" w:rsidTr="00F71024">
        <w:trPr>
          <w:trHeight w:val="59"/>
        </w:trPr>
        <w:tc>
          <w:tcPr>
            <w:tcW w:w="7649" w:type="dxa"/>
            <w:vAlign w:val="center"/>
          </w:tcPr>
          <w:p w:rsidR="00041559" w:rsidRPr="00C36930" w:rsidRDefault="00041559" w:rsidP="00C36930">
            <w:pPr>
              <w:pStyle w:val="ad"/>
              <w:jc w:val="center"/>
            </w:pPr>
            <w:r w:rsidRPr="00C36930">
              <w:t>Функциональное требование</w:t>
            </w:r>
          </w:p>
        </w:tc>
        <w:tc>
          <w:tcPr>
            <w:tcW w:w="1700" w:type="dxa"/>
            <w:vAlign w:val="center"/>
          </w:tcPr>
          <w:p w:rsidR="00041559" w:rsidRPr="00C36930" w:rsidRDefault="00041559" w:rsidP="00C36930">
            <w:pPr>
              <w:pStyle w:val="ad"/>
              <w:jc w:val="center"/>
            </w:pPr>
            <w:r w:rsidRPr="00C36930">
              <w:t>Результат испытания</w:t>
            </w:r>
          </w:p>
        </w:tc>
      </w:tr>
      <w:tr w:rsidR="001A0F16" w:rsidRPr="004737F1" w:rsidTr="00F71024">
        <w:trPr>
          <w:trHeight w:val="59"/>
        </w:trPr>
        <w:tc>
          <w:tcPr>
            <w:tcW w:w="7649" w:type="dxa"/>
          </w:tcPr>
          <w:p w:rsidR="001A0F16" w:rsidRPr="001A0F16" w:rsidRDefault="001A0F16" w:rsidP="001A0F16">
            <w:pPr>
              <w:pStyle w:val="ad"/>
            </w:pPr>
            <w:r>
              <w:t>Авторизация пользователя</w:t>
            </w:r>
          </w:p>
        </w:tc>
        <w:tc>
          <w:tcPr>
            <w:tcW w:w="1700" w:type="dxa"/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rPr>
          <w:trHeight w:val="59"/>
        </w:trPr>
        <w:tc>
          <w:tcPr>
            <w:tcW w:w="7649" w:type="dxa"/>
          </w:tcPr>
          <w:p w:rsidR="001A0F16" w:rsidRPr="001A0F16" w:rsidRDefault="001A0F16" w:rsidP="001A0F16">
            <w:pPr>
              <w:pStyle w:val="ad"/>
            </w:pPr>
            <w:r>
              <w:t>Изменение пароля пользователя</w:t>
            </w:r>
          </w:p>
        </w:tc>
        <w:tc>
          <w:tcPr>
            <w:tcW w:w="1700" w:type="dxa"/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</w:tcPr>
          <w:p w:rsidR="001A0F16" w:rsidRPr="001A0F16" w:rsidRDefault="001A0F16" w:rsidP="001A0F16">
            <w:pPr>
              <w:pStyle w:val="ad"/>
            </w:pPr>
            <w:r>
              <w:t>Д</w:t>
            </w:r>
            <w:r w:rsidRPr="001A0F16">
              <w:t>оступ к функциям в зависимости от роли пользователя:</w:t>
            </w:r>
          </w:p>
        </w:tc>
        <w:tc>
          <w:tcPr>
            <w:tcW w:w="1700" w:type="dxa"/>
          </w:tcPr>
          <w:p w:rsidR="001A0F16" w:rsidRPr="00C36930" w:rsidRDefault="001A0F16" w:rsidP="001A0F16">
            <w:pPr>
              <w:pStyle w:val="ad"/>
            </w:pPr>
          </w:p>
        </w:tc>
      </w:tr>
      <w:tr w:rsidR="001A0F16" w:rsidRPr="004737F1" w:rsidTr="00F71024">
        <w:tc>
          <w:tcPr>
            <w:tcW w:w="7649" w:type="dxa"/>
          </w:tcPr>
          <w:p w:rsidR="001A0F16" w:rsidRPr="001A0F16" w:rsidRDefault="001A0F16" w:rsidP="001A0F16">
            <w:pPr>
              <w:pStyle w:val="ad"/>
            </w:pPr>
            <w:r>
              <w:t>Ф</w:t>
            </w:r>
            <w:r w:rsidRPr="001A0F16">
              <w:t>ункции роли «Администратор»:</w:t>
            </w:r>
          </w:p>
        </w:tc>
        <w:tc>
          <w:tcPr>
            <w:tcW w:w="1700" w:type="dxa"/>
          </w:tcPr>
          <w:p w:rsidR="001A0F16" w:rsidRPr="00C36930" w:rsidRDefault="001A0F16" w:rsidP="001A0F16">
            <w:pPr>
              <w:pStyle w:val="ad"/>
            </w:pPr>
          </w:p>
        </w:tc>
      </w:tr>
      <w:tr w:rsidR="001A0F16" w:rsidRPr="004737F1" w:rsidTr="00F71024">
        <w:tc>
          <w:tcPr>
            <w:tcW w:w="7649" w:type="dxa"/>
          </w:tcPr>
          <w:p w:rsidR="001A0F16" w:rsidRPr="001A0F16" w:rsidRDefault="001A0F16" w:rsidP="001A0F16">
            <w:pPr>
              <w:pStyle w:val="ad"/>
            </w:pPr>
            <w:r>
              <w:t>У</w:t>
            </w:r>
            <w:r w:rsidRPr="001A0F16">
              <w:t>правление данными польз</w:t>
            </w:r>
            <w:r>
              <w:t>ователей</w:t>
            </w:r>
          </w:p>
        </w:tc>
        <w:tc>
          <w:tcPr>
            <w:tcW w:w="1700" w:type="dxa"/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</w:tcPr>
          <w:p w:rsidR="001A0F16" w:rsidRPr="001A0F16" w:rsidRDefault="001A0F16" w:rsidP="001A0F16">
            <w:pPr>
              <w:pStyle w:val="ad"/>
            </w:pPr>
            <w:r>
              <w:t>У</w:t>
            </w:r>
            <w:r w:rsidRPr="001A0F16">
              <w:t>правление данным</w:t>
            </w:r>
            <w:r>
              <w:t>и справочника учебных предметов</w:t>
            </w:r>
          </w:p>
        </w:tc>
        <w:tc>
          <w:tcPr>
            <w:tcW w:w="1700" w:type="dxa"/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</w:tcPr>
          <w:p w:rsidR="001A0F16" w:rsidRPr="001A0F16" w:rsidRDefault="001A0F16" w:rsidP="001A0F16">
            <w:pPr>
              <w:pStyle w:val="ad"/>
            </w:pPr>
            <w:r>
              <w:t>У</w:t>
            </w:r>
            <w:r w:rsidRPr="001A0F16">
              <w:t>правление да</w:t>
            </w:r>
            <w:r>
              <w:t>нными справочника учебных групп</w:t>
            </w:r>
          </w:p>
        </w:tc>
        <w:tc>
          <w:tcPr>
            <w:tcW w:w="1700" w:type="dxa"/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</w:tcPr>
          <w:p w:rsidR="001A0F16" w:rsidRPr="001A0F16" w:rsidRDefault="001A0F16" w:rsidP="001A0F16">
            <w:pPr>
              <w:pStyle w:val="ad"/>
            </w:pPr>
            <w:r>
              <w:t>Изменение пароля</w:t>
            </w:r>
          </w:p>
        </w:tc>
        <w:tc>
          <w:tcPr>
            <w:tcW w:w="1700" w:type="dxa"/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  <w:tcBorders>
              <w:bottom w:val="single" w:sz="4" w:space="0" w:color="auto"/>
            </w:tcBorders>
          </w:tcPr>
          <w:p w:rsidR="001A0F16" w:rsidRPr="001A0F16" w:rsidRDefault="001A0F16" w:rsidP="001A0F16">
            <w:pPr>
              <w:pStyle w:val="ad"/>
            </w:pPr>
            <w:r>
              <w:t>Ф</w:t>
            </w:r>
            <w:r w:rsidRPr="001A0F16">
              <w:t>ункции роли «Преподаватель»:</w:t>
            </w:r>
          </w:p>
        </w:tc>
        <w:tc>
          <w:tcPr>
            <w:tcW w:w="1700" w:type="dxa"/>
            <w:tcBorders>
              <w:bottom w:val="single" w:sz="4" w:space="0" w:color="auto"/>
            </w:tcBorders>
          </w:tcPr>
          <w:p w:rsidR="001A0F16" w:rsidRPr="00C36930" w:rsidRDefault="001A0F16" w:rsidP="001A0F16">
            <w:pPr>
              <w:pStyle w:val="ad"/>
            </w:pPr>
          </w:p>
        </w:tc>
      </w:tr>
      <w:tr w:rsidR="001A0F16" w:rsidRPr="004737F1" w:rsidTr="00F71024"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1A0F16" w:rsidRDefault="001A0F16" w:rsidP="001A0F16">
            <w:pPr>
              <w:pStyle w:val="ad"/>
            </w:pPr>
            <w:r>
              <w:t>Просмотр данных обучающихся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1A0F16" w:rsidRDefault="001A0F16" w:rsidP="001A0F16">
            <w:pPr>
              <w:pStyle w:val="ad"/>
            </w:pPr>
            <w:r>
              <w:t>У</w:t>
            </w:r>
            <w:r w:rsidRPr="001A0F16">
              <w:t>правл</w:t>
            </w:r>
            <w:r>
              <w:t>ение данными проверочных тестов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1A0F16" w:rsidRDefault="001A0F16" w:rsidP="001A0F16">
            <w:pPr>
              <w:pStyle w:val="ad"/>
            </w:pPr>
            <w:r>
              <w:t>О</w:t>
            </w:r>
            <w:r w:rsidRPr="001A0F16">
              <w:t>ткр</w:t>
            </w:r>
            <w:r>
              <w:t>ытие и закрытие тестирования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1A0F16" w:rsidRDefault="001A0F16" w:rsidP="001A0F16">
            <w:pPr>
              <w:pStyle w:val="ad"/>
            </w:pPr>
            <w:r>
              <w:t>П</w:t>
            </w:r>
            <w:r w:rsidRPr="001A0F16">
              <w:t>росмотр отче</w:t>
            </w:r>
            <w:r>
              <w:t>тов по результатам тестирования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1A0F16" w:rsidRDefault="001A0F16" w:rsidP="001A0F16">
            <w:pPr>
              <w:pStyle w:val="ad"/>
            </w:pPr>
            <w:r>
              <w:t>Изменение пароля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1A0F16" w:rsidRDefault="001A0F16" w:rsidP="001A0F16">
            <w:pPr>
              <w:pStyle w:val="ad"/>
            </w:pPr>
            <w:r>
              <w:t>Ф</w:t>
            </w:r>
            <w:r w:rsidRPr="001A0F16">
              <w:t>ункции роли «Обучающийся</w:t>
            </w:r>
            <w:r>
              <w:t>»: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C36930" w:rsidRDefault="001A0F16" w:rsidP="001A0F16">
            <w:pPr>
              <w:pStyle w:val="ad"/>
            </w:pPr>
          </w:p>
        </w:tc>
      </w:tr>
      <w:tr w:rsidR="001A0F16" w:rsidRPr="004737F1" w:rsidTr="00F71024"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1A0F16" w:rsidRDefault="001A0F16" w:rsidP="001A0F16">
            <w:pPr>
              <w:pStyle w:val="ad"/>
            </w:pPr>
            <w:r>
              <w:t>Просмотр доступных тестов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  <w:tr w:rsidR="001A0F16" w:rsidRPr="004737F1" w:rsidTr="00F71024"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1A0F16" w:rsidRDefault="001A0F16" w:rsidP="001A0F16">
            <w:pPr>
              <w:pStyle w:val="ad"/>
            </w:pPr>
            <w:r>
              <w:t>О</w:t>
            </w:r>
            <w:r w:rsidRPr="001A0F16">
              <w:t>тв</w:t>
            </w:r>
            <w:r>
              <w:t>еты на вопросы выбранного теста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0F16" w:rsidRPr="00C36930" w:rsidRDefault="001A0F16" w:rsidP="001A0F16">
            <w:pPr>
              <w:pStyle w:val="ad"/>
            </w:pPr>
            <w:r w:rsidRPr="00C36930">
              <w:t>соответствует</w:t>
            </w:r>
          </w:p>
        </w:tc>
      </w:tr>
    </w:tbl>
    <w:p w:rsidR="00041559" w:rsidRPr="004737F1" w:rsidRDefault="00041559" w:rsidP="00041559"/>
    <w:p w:rsidR="00041559" w:rsidRPr="004737F1" w:rsidRDefault="00041559" w:rsidP="00E33184">
      <w:pPr>
        <w:pStyle w:val="a6"/>
      </w:pPr>
      <w:r w:rsidRPr="004737F1">
        <w:t>Функциональное назначение программно</w:t>
      </w:r>
      <w:r w:rsidR="00E33184">
        <w:t>го</w:t>
      </w:r>
      <w:r w:rsidRPr="004737F1">
        <w:t xml:space="preserve"> </w:t>
      </w:r>
      <w:r w:rsidR="00E33184">
        <w:t>средства</w:t>
      </w:r>
      <w:r w:rsidRPr="004737F1">
        <w:t xml:space="preserve"> соответствует требованиям.</w:t>
      </w:r>
    </w:p>
    <w:p w:rsidR="00041559" w:rsidRDefault="00041559" w:rsidP="00E33184">
      <w:pPr>
        <w:pStyle w:val="a6"/>
      </w:pPr>
      <w:r w:rsidRPr="004737F1">
        <w:t>Выводы по результатам тестирования:</w:t>
      </w:r>
    </w:p>
    <w:p w:rsidR="00041559" w:rsidRPr="004737F1" w:rsidRDefault="00041559" w:rsidP="00E33184">
      <w:pPr>
        <w:pStyle w:val="a0"/>
      </w:pPr>
      <w:r w:rsidRPr="004737F1">
        <w:t>испытания проведены в соответствии с планом и методикой испытаний;</w:t>
      </w:r>
    </w:p>
    <w:p w:rsidR="00041559" w:rsidRDefault="00041559" w:rsidP="00E33184">
      <w:pPr>
        <w:pStyle w:val="a0"/>
      </w:pPr>
      <w:r w:rsidRPr="004737F1">
        <w:t>программн</w:t>
      </w:r>
      <w:r w:rsidR="00E33184">
        <w:t>ое</w:t>
      </w:r>
      <w:r w:rsidRPr="004737F1">
        <w:t xml:space="preserve"> </w:t>
      </w:r>
      <w:r w:rsidR="00E33184">
        <w:t>средство</w:t>
      </w:r>
      <w:r w:rsidRPr="004737F1">
        <w:t xml:space="preserve"> соответствует требованиям задания на разработку;</w:t>
      </w:r>
    </w:p>
    <w:p w:rsidR="00931928" w:rsidRPr="004737F1" w:rsidRDefault="00931928" w:rsidP="00931928">
      <w:pPr>
        <w:pStyle w:val="a0"/>
      </w:pPr>
      <w:r>
        <w:t>критическое тестирование пройдено успешно</w:t>
      </w:r>
      <w:r w:rsidRPr="004737F1">
        <w:t>;</w:t>
      </w:r>
    </w:p>
    <w:p w:rsidR="008C665A" w:rsidRDefault="00041559" w:rsidP="00E33184">
      <w:pPr>
        <w:pStyle w:val="a0"/>
      </w:pPr>
      <w:r w:rsidRPr="004737F1">
        <w:t>замечания и ошибки отсутствуют.</w:t>
      </w:r>
    </w:p>
    <w:p w:rsidR="00041559" w:rsidRPr="00B239DA" w:rsidRDefault="00041559" w:rsidP="0064602A">
      <w:pPr>
        <w:rPr>
          <w:lang w:val="be-BY"/>
        </w:rPr>
      </w:pPr>
    </w:p>
    <w:p w:rsidR="008C665A" w:rsidRDefault="008C665A" w:rsidP="0064602A">
      <w:pPr>
        <w:pStyle w:val="11"/>
      </w:pPr>
      <w:bookmarkStart w:id="33" w:name="_Toc29381888"/>
      <w:r>
        <w:lastRenderedPageBreak/>
        <w:t xml:space="preserve">Методика использования </w:t>
      </w:r>
      <w:r w:rsidR="002942EE">
        <w:t>программного средства</w:t>
      </w:r>
      <w:bookmarkEnd w:id="33"/>
    </w:p>
    <w:p w:rsidR="0085577E" w:rsidRDefault="00637D7B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34" w:name="_Toc29381889"/>
      <w:r>
        <w:t>Установка и настройка</w:t>
      </w:r>
      <w:bookmarkEnd w:id="34"/>
    </w:p>
    <w:p w:rsidR="00394659" w:rsidRPr="007623D0" w:rsidRDefault="00394659" w:rsidP="00394659">
      <w:pPr>
        <w:pStyle w:val="a6"/>
      </w:pPr>
      <w:bookmarkStart w:id="35" w:name="_Toc287003469"/>
      <w:r w:rsidRPr="007623D0">
        <w:t xml:space="preserve">Программное обеспечение </w:t>
      </w:r>
      <w:r>
        <w:rPr>
          <w:lang w:val="en-US"/>
        </w:rPr>
        <w:t>LearningTest</w:t>
      </w:r>
      <w:r w:rsidRPr="007623D0">
        <w:t xml:space="preserve"> выполнено в виде веб-приложения и предназначено для </w:t>
      </w:r>
      <w:r w:rsidR="00724ED9">
        <w:t>проверки знаний, обучающихся в учреждении образования</w:t>
      </w:r>
      <w:r w:rsidRPr="007623D0">
        <w:t>.</w:t>
      </w:r>
    </w:p>
    <w:p w:rsidR="00394659" w:rsidRDefault="00394659" w:rsidP="00394659">
      <w:pPr>
        <w:pStyle w:val="a6"/>
      </w:pPr>
      <w:r w:rsidRPr="007623D0">
        <w:t xml:space="preserve">Доступ к функциям системы осуществляется по результатам авторизации в соответствии с ролями: администратор, </w:t>
      </w:r>
      <w:r>
        <w:t>преподаватель</w:t>
      </w:r>
      <w:r w:rsidRPr="007623D0">
        <w:t xml:space="preserve">, </w:t>
      </w:r>
      <w:r>
        <w:t>обучающийся (администратору доступны функции преподавателя)</w:t>
      </w:r>
      <w:bookmarkEnd w:id="35"/>
    </w:p>
    <w:p w:rsidR="00394659" w:rsidRPr="007623D0" w:rsidRDefault="00394659" w:rsidP="00394659">
      <w:pPr>
        <w:pStyle w:val="a6"/>
      </w:pPr>
      <w:r w:rsidRPr="007623D0">
        <w:t>Для функционирования веб-приложения обеспечения требуется:</w:t>
      </w:r>
    </w:p>
    <w:p w:rsidR="00394659" w:rsidRPr="007623D0" w:rsidRDefault="00394659" w:rsidP="00394659">
      <w:pPr>
        <w:pStyle w:val="a0"/>
      </w:pPr>
      <w:r w:rsidRPr="007623D0">
        <w:t>платформа DOT.NET 4.6.2;</w:t>
      </w:r>
    </w:p>
    <w:p w:rsidR="00394659" w:rsidRPr="007623D0" w:rsidRDefault="00394659" w:rsidP="00394659">
      <w:pPr>
        <w:pStyle w:val="a0"/>
      </w:pPr>
      <w:r w:rsidRPr="007623D0">
        <w:t>веб-сервер IIS 10;</w:t>
      </w:r>
    </w:p>
    <w:p w:rsidR="00394659" w:rsidRPr="007623D0" w:rsidRDefault="00394659" w:rsidP="00394659">
      <w:pPr>
        <w:pStyle w:val="a0"/>
      </w:pPr>
      <w:r w:rsidRPr="007623D0">
        <w:t>MS SQL Server 2016.</w:t>
      </w:r>
    </w:p>
    <w:p w:rsidR="00394659" w:rsidRPr="007623D0" w:rsidRDefault="00394659" w:rsidP="00394659">
      <w:pPr>
        <w:pStyle w:val="a6"/>
      </w:pPr>
      <w:r w:rsidRPr="007623D0">
        <w:t>Доступ к веб-приложению осуществляется с использованием одного из перечисленных веб-браузеров:</w:t>
      </w:r>
    </w:p>
    <w:p w:rsidR="00394659" w:rsidRPr="007623D0" w:rsidRDefault="00394659" w:rsidP="00394659">
      <w:pPr>
        <w:pStyle w:val="a0"/>
      </w:pPr>
      <w:r w:rsidRPr="007623D0">
        <w:t>актуальная версия браузера на базе Chrome (Chrome, Opera и т.п.);</w:t>
      </w:r>
    </w:p>
    <w:p w:rsidR="00394659" w:rsidRPr="007623D0" w:rsidRDefault="00394659" w:rsidP="00394659">
      <w:pPr>
        <w:pStyle w:val="a0"/>
      </w:pPr>
      <w:r w:rsidRPr="007623D0">
        <w:t>актуальная версия Firefox;</w:t>
      </w:r>
    </w:p>
    <w:p w:rsidR="00394659" w:rsidRPr="007623D0" w:rsidRDefault="00394659" w:rsidP="00394659">
      <w:pPr>
        <w:pStyle w:val="a0"/>
      </w:pPr>
      <w:r w:rsidRPr="007623D0">
        <w:t>актуальная версия Internet Explorer.</w:t>
      </w:r>
    </w:p>
    <w:p w:rsidR="00394659" w:rsidRPr="007623D0" w:rsidRDefault="00394659" w:rsidP="00394659">
      <w:pPr>
        <w:pStyle w:val="a6"/>
      </w:pPr>
      <w:r w:rsidRPr="007623D0">
        <w:t>Настройки подключения к базе данных производятся в файле Web.config, который находится в корне веб-приложения. Пользователь СУБД, указываемый в строке подключения, должен иметь полные права на базу данных.</w:t>
      </w:r>
    </w:p>
    <w:p w:rsidR="00394659" w:rsidRPr="007623D0" w:rsidRDefault="00394659" w:rsidP="00394659">
      <w:pPr>
        <w:pStyle w:val="a6"/>
      </w:pPr>
      <w:r w:rsidRPr="007623D0">
        <w:t>Настройки доступности веб-приложения осуществляются в соответствии с инструкцией к веб-серверу IIS 10.</w:t>
      </w:r>
    </w:p>
    <w:p w:rsidR="00394659" w:rsidRPr="007623D0" w:rsidRDefault="00394659" w:rsidP="00394659">
      <w:pPr>
        <w:pStyle w:val="a6"/>
      </w:pPr>
      <w:r w:rsidRPr="007623D0">
        <w:t>Для запуска веб-приложения необходимо в адресной строке браузера указать адрес, по которому доступно веб-приложение.</w:t>
      </w:r>
    </w:p>
    <w:p w:rsidR="00394659" w:rsidRPr="007623D0" w:rsidRDefault="00394659" w:rsidP="00394659">
      <w:pPr>
        <w:pStyle w:val="a6"/>
      </w:pPr>
      <w:r w:rsidRPr="007623D0">
        <w:t>После запуска приложения откроется стартовая страница (рисунок </w:t>
      </w:r>
      <w:r>
        <w:t>5</w:t>
      </w:r>
      <w:r w:rsidRPr="007623D0">
        <w:t>.1).</w:t>
      </w:r>
    </w:p>
    <w:p w:rsidR="00394659" w:rsidRPr="007623D0" w:rsidRDefault="00394659" w:rsidP="00394659">
      <w:pPr>
        <w:pStyle w:val="ab"/>
      </w:pPr>
      <w:r>
        <w:rPr>
          <w:noProof/>
        </w:rPr>
        <w:drawing>
          <wp:inline distT="0" distB="0" distL="0" distR="0" wp14:anchorId="381E4881" wp14:editId="7CD04012">
            <wp:extent cx="5826741" cy="2239505"/>
            <wp:effectExtent l="19050" t="19050" r="3175" b="889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62841" cy="225338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7D7B" w:rsidRPr="00394659" w:rsidRDefault="00394659" w:rsidP="00394659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</w:t>
      </w:r>
      <w:r w:rsidR="00E96BD9">
        <w:rPr>
          <w:noProof/>
        </w:rPr>
        <w:fldChar w:fldCharType="end"/>
      </w:r>
      <w:r w:rsidRPr="007623D0">
        <w:t xml:space="preserve"> – Стартовая страница</w:t>
      </w:r>
    </w:p>
    <w:p w:rsidR="004A157B" w:rsidRDefault="004A157B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36" w:name="_Toc29381890"/>
      <w:r>
        <w:lastRenderedPageBreak/>
        <w:t>Авторизация</w:t>
      </w:r>
      <w:bookmarkEnd w:id="36"/>
    </w:p>
    <w:p w:rsidR="004A157B" w:rsidRDefault="00542890" w:rsidP="00542890">
      <w:pPr>
        <w:pStyle w:val="a6"/>
      </w:pPr>
      <w:r>
        <w:t>Для доступа к функциям приложения требуется</w:t>
      </w:r>
      <w:r w:rsidRPr="005E083C">
        <w:t xml:space="preserve"> авторизация</w:t>
      </w:r>
      <w:r>
        <w:t xml:space="preserve">. </w:t>
      </w:r>
      <w:r w:rsidR="007514E8" w:rsidRPr="00AA2A16">
        <w:t>На стартовой странице необходимо нажать кнопку «Авторизоваться».</w:t>
      </w:r>
      <w:r w:rsidR="007514E8">
        <w:t xml:space="preserve"> </w:t>
      </w:r>
      <w:r w:rsidR="007514E8" w:rsidRPr="00AA2A16">
        <w:t>Для авторизации (рисунок </w:t>
      </w:r>
      <w:r w:rsidR="007514E8">
        <w:t>5</w:t>
      </w:r>
      <w:r w:rsidR="007514E8" w:rsidRPr="00AA2A16">
        <w:t>.</w:t>
      </w:r>
      <w:r w:rsidR="007514E8" w:rsidRPr="000126A1">
        <w:t>2</w:t>
      </w:r>
      <w:r w:rsidR="007514E8" w:rsidRPr="00AA2A16">
        <w:t>) необходимо указать логин, пароль и нажать кнопку «Вход» (в тестовой базе данных логин и пароль администратора – admin и 1).</w:t>
      </w:r>
    </w:p>
    <w:p w:rsidR="0008357F" w:rsidRDefault="007514E8" w:rsidP="0008357F">
      <w:pPr>
        <w:pStyle w:val="ab"/>
      </w:pPr>
      <w:r>
        <w:rPr>
          <w:noProof/>
        </w:rPr>
        <w:drawing>
          <wp:inline distT="0" distB="0" distL="0" distR="0" wp14:anchorId="5C36F01E" wp14:editId="42A69939">
            <wp:extent cx="5649132" cy="1923676"/>
            <wp:effectExtent l="19050" t="19050" r="8890" b="63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655969" cy="19260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157B" w:rsidRPr="0008357F" w:rsidRDefault="0008357F" w:rsidP="0008357F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</w:t>
      </w:r>
      <w:r w:rsidR="00E96BD9">
        <w:rPr>
          <w:noProof/>
        </w:rPr>
        <w:fldChar w:fldCharType="end"/>
      </w:r>
      <w:r w:rsidRPr="0092223D">
        <w:t xml:space="preserve"> – </w:t>
      </w:r>
      <w:r>
        <w:t>Форма авторизации</w:t>
      </w:r>
    </w:p>
    <w:p w:rsidR="00312179" w:rsidRDefault="007514E8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37" w:name="_Toc29381891"/>
      <w:r>
        <w:t>Функции администратора</w:t>
      </w:r>
      <w:bookmarkEnd w:id="37"/>
    </w:p>
    <w:p w:rsidR="00C73799" w:rsidRDefault="00CC431F" w:rsidP="00CC431F">
      <w:pPr>
        <w:pStyle w:val="a6"/>
      </w:pPr>
      <w:r w:rsidRPr="00AA2A16">
        <w:t xml:space="preserve">Программное средство включает </w:t>
      </w:r>
      <w:r>
        <w:t>три</w:t>
      </w:r>
      <w:r w:rsidRPr="00AA2A16">
        <w:t xml:space="preserve"> справочник</w:t>
      </w:r>
      <w:r>
        <w:t>а</w:t>
      </w:r>
      <w:r w:rsidRPr="00AA2A16">
        <w:t>, доступны</w:t>
      </w:r>
      <w:r>
        <w:t>х</w:t>
      </w:r>
      <w:r w:rsidRPr="00AA2A16">
        <w:t xml:space="preserve"> для редактирования пользователю с ролью «Администратор»: </w:t>
      </w:r>
      <w:r>
        <w:t xml:space="preserve">группы, учебные предметы, </w:t>
      </w:r>
      <w:r w:rsidRPr="00AA2A16">
        <w:t>пользователи.</w:t>
      </w:r>
    </w:p>
    <w:p w:rsidR="00BE17BA" w:rsidRPr="007623D0" w:rsidRDefault="00BE17BA" w:rsidP="00BE17BA">
      <w:pPr>
        <w:pStyle w:val="a6"/>
      </w:pPr>
      <w:r w:rsidRPr="007623D0">
        <w:t>Для редактирования справочника</w:t>
      </w:r>
      <w:r>
        <w:t xml:space="preserve"> групп</w:t>
      </w:r>
      <w:r w:rsidRPr="007623D0">
        <w:t xml:space="preserve"> необходимо выбрать пункт меню «Справочники» и подпункт</w:t>
      </w:r>
      <w:r>
        <w:t xml:space="preserve"> «Группы»</w:t>
      </w:r>
      <w:r w:rsidRPr="007623D0">
        <w:t xml:space="preserve">. В результате откроется страница списка </w:t>
      </w:r>
      <w:r w:rsidR="005F0C38">
        <w:t>групп</w:t>
      </w:r>
      <w:r w:rsidRPr="007623D0">
        <w:t xml:space="preserve"> (рисунок </w:t>
      </w:r>
      <w:r w:rsidR="005F0C38">
        <w:t>5</w:t>
      </w:r>
      <w:r w:rsidRPr="007623D0">
        <w:t>.3).</w:t>
      </w:r>
    </w:p>
    <w:p w:rsidR="00BE17BA" w:rsidRPr="007623D0" w:rsidRDefault="00711DA5" w:rsidP="00711DA5">
      <w:pPr>
        <w:pStyle w:val="ab"/>
      </w:pPr>
      <w:r>
        <w:rPr>
          <w:noProof/>
        </w:rPr>
        <w:drawing>
          <wp:inline distT="0" distB="0" distL="0" distR="0" wp14:anchorId="0C50EFE2" wp14:editId="180F7238">
            <wp:extent cx="5632400" cy="2293749"/>
            <wp:effectExtent l="19050" t="19050" r="698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655064" cy="23029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17BA" w:rsidRPr="005F0C38" w:rsidRDefault="00BE17BA" w:rsidP="005F0C38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3</w:t>
      </w:r>
      <w:r w:rsidR="00E96BD9">
        <w:rPr>
          <w:noProof/>
        </w:rPr>
        <w:fldChar w:fldCharType="end"/>
      </w:r>
      <w:r w:rsidRPr="007623D0">
        <w:t xml:space="preserve"> – Список </w:t>
      </w:r>
      <w:r w:rsidR="005F0C38" w:rsidRPr="00711DA5">
        <w:t>групп</w:t>
      </w:r>
    </w:p>
    <w:p w:rsidR="005F0C38" w:rsidRPr="007623D0" w:rsidRDefault="005F0C38" w:rsidP="005F0C38">
      <w:pPr>
        <w:pStyle w:val="a6"/>
      </w:pPr>
      <w:r w:rsidRPr="007623D0">
        <w:lastRenderedPageBreak/>
        <w:t xml:space="preserve">Для добавления </w:t>
      </w:r>
      <w:r w:rsidR="00711DA5">
        <w:t>группы</w:t>
      </w:r>
      <w:r w:rsidRPr="007623D0">
        <w:t xml:space="preserve"> необходимо в списке нажать кнопку «Добавить». В результате откроется форма добавления (рисунок </w:t>
      </w:r>
      <w:r w:rsidR="00711DA5">
        <w:t>5</w:t>
      </w:r>
      <w:r w:rsidRPr="007623D0">
        <w:t>.4), в которую необходимо внести данные и нажать кнопку «Сохранить».</w:t>
      </w:r>
    </w:p>
    <w:p w:rsidR="00BE17BA" w:rsidRPr="007623D0" w:rsidRDefault="00711DA5" w:rsidP="00711DA5">
      <w:pPr>
        <w:pStyle w:val="ab"/>
      </w:pPr>
      <w:r>
        <w:rPr>
          <w:noProof/>
        </w:rPr>
        <w:drawing>
          <wp:inline distT="0" distB="0" distL="0" distR="0" wp14:anchorId="239D7BE7" wp14:editId="6BA7112D">
            <wp:extent cx="5060196" cy="1544922"/>
            <wp:effectExtent l="19050" t="19050" r="762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89977" cy="15540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17BA" w:rsidRPr="007623D0" w:rsidRDefault="00BE17BA" w:rsidP="00711DA5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4</w:t>
      </w:r>
      <w:r w:rsidR="00E96BD9">
        <w:rPr>
          <w:noProof/>
        </w:rPr>
        <w:fldChar w:fldCharType="end"/>
      </w:r>
      <w:r w:rsidRPr="007623D0">
        <w:t xml:space="preserve"> – Форма добавления </w:t>
      </w:r>
      <w:r w:rsidR="00711DA5">
        <w:t>группы</w:t>
      </w:r>
    </w:p>
    <w:p w:rsidR="00BE17BA" w:rsidRPr="007623D0" w:rsidRDefault="00BE17BA" w:rsidP="00711DA5">
      <w:pPr>
        <w:pStyle w:val="a6"/>
      </w:pPr>
      <w:r w:rsidRPr="007623D0">
        <w:t xml:space="preserve">Для изменения </w:t>
      </w:r>
      <w:r w:rsidR="00711DA5">
        <w:t>группы</w:t>
      </w:r>
      <w:r w:rsidRPr="007623D0">
        <w:t xml:space="preserve"> необходимо в списке нажать кнопку «Изменить». В результате откроется форма изменения (рисунок </w:t>
      </w:r>
      <w:r w:rsidR="00711DA5">
        <w:t>5</w:t>
      </w:r>
      <w:r w:rsidRPr="007623D0">
        <w:t>.5), в которую необходимо внести данные и нажать кнопку «Сохранить».</w:t>
      </w:r>
    </w:p>
    <w:p w:rsidR="00BE17BA" w:rsidRPr="007623D0" w:rsidRDefault="00711DA5" w:rsidP="00711DA5">
      <w:pPr>
        <w:pStyle w:val="ab"/>
      </w:pPr>
      <w:r>
        <w:rPr>
          <w:noProof/>
        </w:rPr>
        <w:drawing>
          <wp:inline distT="0" distB="0" distL="0" distR="0" wp14:anchorId="034AD766" wp14:editId="693614D5">
            <wp:extent cx="4998204" cy="1519520"/>
            <wp:effectExtent l="19050" t="19050" r="0" b="508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41311" cy="15326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17BA" w:rsidRPr="007623D0" w:rsidRDefault="00BE17BA" w:rsidP="00711DA5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Pr="007623D0">
        <w:t xml:space="preserve"> – Форма изменения </w:t>
      </w:r>
      <w:r w:rsidR="00711DA5">
        <w:t>группы</w:t>
      </w:r>
    </w:p>
    <w:p w:rsidR="00BE17BA" w:rsidRPr="007623D0" w:rsidRDefault="00BE17BA" w:rsidP="00711DA5">
      <w:pPr>
        <w:pStyle w:val="a6"/>
      </w:pPr>
      <w:r w:rsidRPr="007623D0">
        <w:t xml:space="preserve">Для удаления </w:t>
      </w:r>
      <w:r w:rsidR="00711DA5">
        <w:t>группы</w:t>
      </w:r>
      <w:r w:rsidRPr="007623D0">
        <w:t xml:space="preserve"> необходимо нажать кнопку «Удалить». В результате откроется форма подтверждения удаления (рисунок </w:t>
      </w:r>
      <w:r w:rsidR="00711DA5">
        <w:t>5</w:t>
      </w:r>
      <w:r w:rsidRPr="007623D0">
        <w:t>.6), в которой необходимо нажать кнопку «Удалить».</w:t>
      </w:r>
    </w:p>
    <w:p w:rsidR="00BE17BA" w:rsidRPr="007623D0" w:rsidRDefault="00711DA5" w:rsidP="00711DA5">
      <w:pPr>
        <w:pStyle w:val="ab"/>
      </w:pPr>
      <w:r>
        <w:rPr>
          <w:noProof/>
        </w:rPr>
        <w:drawing>
          <wp:inline distT="0" distB="0" distL="0" distR="0" wp14:anchorId="5ACA12BC" wp14:editId="153DA199">
            <wp:extent cx="4998204" cy="1440575"/>
            <wp:effectExtent l="19050" t="19050" r="0" b="762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13964" cy="144511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17BA" w:rsidRDefault="00BE17BA" w:rsidP="00711DA5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6</w:t>
      </w:r>
      <w:r w:rsidR="00E96BD9">
        <w:rPr>
          <w:noProof/>
        </w:rPr>
        <w:fldChar w:fldCharType="end"/>
      </w:r>
      <w:r w:rsidRPr="007623D0">
        <w:t xml:space="preserve"> – Форма подтверждения удаления </w:t>
      </w:r>
      <w:r w:rsidR="00711DA5">
        <w:t>группы</w:t>
      </w:r>
    </w:p>
    <w:p w:rsidR="00711DA5" w:rsidRPr="007623D0" w:rsidRDefault="00711DA5" w:rsidP="00711DA5">
      <w:pPr>
        <w:pStyle w:val="a6"/>
      </w:pPr>
      <w:r w:rsidRPr="007623D0">
        <w:lastRenderedPageBreak/>
        <w:t>Для редактирования справочника</w:t>
      </w:r>
      <w:r>
        <w:t xml:space="preserve"> предметов</w:t>
      </w:r>
      <w:r w:rsidRPr="007623D0">
        <w:t xml:space="preserve"> необходимо выбрать пункт меню «Справочники» и подпункт</w:t>
      </w:r>
      <w:r>
        <w:t xml:space="preserve"> «Предметы»</w:t>
      </w:r>
      <w:r w:rsidRPr="007623D0">
        <w:t xml:space="preserve">. В результате откроется страница списка </w:t>
      </w:r>
      <w:r>
        <w:t>предметов</w:t>
      </w:r>
      <w:r w:rsidRPr="007623D0">
        <w:t xml:space="preserve"> (рисунок </w:t>
      </w:r>
      <w:r>
        <w:t>5</w:t>
      </w:r>
      <w:r w:rsidRPr="007623D0">
        <w:t>.</w:t>
      </w:r>
      <w:r>
        <w:t>7</w:t>
      </w:r>
      <w:r w:rsidRPr="007623D0">
        <w:t>).</w:t>
      </w:r>
    </w:p>
    <w:p w:rsidR="00711DA5" w:rsidRPr="007623D0" w:rsidRDefault="00711DA5" w:rsidP="00711DA5">
      <w:pPr>
        <w:pStyle w:val="ab"/>
      </w:pPr>
      <w:r>
        <w:rPr>
          <w:noProof/>
        </w:rPr>
        <w:drawing>
          <wp:inline distT="0" distB="0" distL="0" distR="0" wp14:anchorId="786D2240" wp14:editId="0DC7EFE2">
            <wp:extent cx="5314950" cy="1991532"/>
            <wp:effectExtent l="19050" t="19050" r="0" b="889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321409" cy="199395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1DA5" w:rsidRPr="005F0C38" w:rsidRDefault="00711DA5" w:rsidP="00711DA5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7</w:t>
      </w:r>
      <w:r w:rsidR="00E96BD9">
        <w:rPr>
          <w:noProof/>
        </w:rPr>
        <w:fldChar w:fldCharType="end"/>
      </w:r>
      <w:r w:rsidRPr="007623D0">
        <w:t xml:space="preserve"> – Список </w:t>
      </w:r>
      <w:r>
        <w:t>предметов</w:t>
      </w:r>
    </w:p>
    <w:p w:rsidR="00711DA5" w:rsidRDefault="00711DA5" w:rsidP="00711DA5">
      <w:pPr>
        <w:pStyle w:val="a6"/>
      </w:pPr>
      <w:r>
        <w:t>Добавление, изменение и удаление предметов выполняется аналогично справочнику групп.</w:t>
      </w:r>
    </w:p>
    <w:p w:rsidR="00711DA5" w:rsidRPr="007623D0" w:rsidRDefault="00711DA5" w:rsidP="00711DA5">
      <w:pPr>
        <w:pStyle w:val="a6"/>
      </w:pPr>
      <w:r w:rsidRPr="007623D0">
        <w:t>Для редактирования справочника</w:t>
      </w:r>
      <w:r>
        <w:t xml:space="preserve"> пользователей</w:t>
      </w:r>
      <w:r w:rsidRPr="007623D0">
        <w:t xml:space="preserve"> необходимо выбрать пункт меню «Справочники» и подпункт</w:t>
      </w:r>
      <w:r>
        <w:t xml:space="preserve"> «Пользователи»</w:t>
      </w:r>
      <w:r w:rsidRPr="007623D0">
        <w:t xml:space="preserve">. В результате откроется страница списка </w:t>
      </w:r>
      <w:r>
        <w:t>пользователей</w:t>
      </w:r>
      <w:r w:rsidRPr="007623D0">
        <w:t xml:space="preserve"> (рисунок </w:t>
      </w:r>
      <w:r>
        <w:t>5</w:t>
      </w:r>
      <w:r w:rsidRPr="007623D0">
        <w:t>.</w:t>
      </w:r>
      <w:r>
        <w:t>8</w:t>
      </w:r>
      <w:r w:rsidRPr="007623D0">
        <w:t>).</w:t>
      </w:r>
    </w:p>
    <w:p w:rsidR="00711DA5" w:rsidRPr="007623D0" w:rsidRDefault="00711DA5" w:rsidP="00711DA5">
      <w:pPr>
        <w:pStyle w:val="ab"/>
      </w:pPr>
      <w:r>
        <w:rPr>
          <w:noProof/>
        </w:rPr>
        <w:drawing>
          <wp:inline distT="0" distB="0" distL="0" distR="0" wp14:anchorId="4A4A63AE" wp14:editId="22DED4FE">
            <wp:extent cx="5204334" cy="2688955"/>
            <wp:effectExtent l="19050" t="1905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352" b="22439"/>
                    <a:stretch/>
                  </pic:blipFill>
                  <pic:spPr bwMode="auto">
                    <a:xfrm>
                      <a:off x="0" y="0"/>
                      <a:ext cx="5224878" cy="26995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1DA5" w:rsidRPr="005F0C38" w:rsidRDefault="00711DA5" w:rsidP="00711DA5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8</w:t>
      </w:r>
      <w:r w:rsidR="00E96BD9">
        <w:rPr>
          <w:noProof/>
        </w:rPr>
        <w:fldChar w:fldCharType="end"/>
      </w:r>
      <w:r w:rsidRPr="007623D0">
        <w:t xml:space="preserve"> – Список </w:t>
      </w:r>
      <w:r w:rsidR="00B36CB9">
        <w:t>пользователей</w:t>
      </w:r>
    </w:p>
    <w:p w:rsidR="00711DA5" w:rsidRDefault="00711DA5" w:rsidP="00711DA5">
      <w:pPr>
        <w:pStyle w:val="a6"/>
      </w:pPr>
      <w:r>
        <w:t>Пользователей в списке можно отобрать по фрагменту имени и роли. Для этого необходимо отметить соответствующие флажки, ввести фрагмент имени, выбрать роль и нажать кнопку «Применить».</w:t>
      </w:r>
    </w:p>
    <w:p w:rsidR="00711DA5" w:rsidRPr="007623D0" w:rsidRDefault="00711DA5" w:rsidP="00711DA5">
      <w:pPr>
        <w:pStyle w:val="a6"/>
      </w:pPr>
      <w:r w:rsidRPr="007623D0">
        <w:lastRenderedPageBreak/>
        <w:t xml:space="preserve">Для добавления </w:t>
      </w:r>
      <w:r>
        <w:t>пользователя с ролями «Преподаватель» или «Администратор»</w:t>
      </w:r>
      <w:r w:rsidRPr="007623D0">
        <w:t xml:space="preserve"> необходимо в списке нажать кнопку «Добавить</w:t>
      </w:r>
      <w:r>
        <w:t xml:space="preserve"> преподавателя или администратора</w:t>
      </w:r>
      <w:r w:rsidRPr="007623D0">
        <w:t>». В результате откроется форма добавления (рисунок </w:t>
      </w:r>
      <w:r>
        <w:t>5</w:t>
      </w:r>
      <w:r w:rsidRPr="007623D0">
        <w:t>.</w:t>
      </w:r>
      <w:r w:rsidR="00B36CB9">
        <w:t>9</w:t>
      </w:r>
      <w:r w:rsidRPr="007623D0">
        <w:t>), в которую необходимо внести данные и нажать кнопку «Сохранить».</w:t>
      </w:r>
    </w:p>
    <w:p w:rsidR="00711DA5" w:rsidRPr="007623D0" w:rsidRDefault="00B36CB9" w:rsidP="00711DA5">
      <w:pPr>
        <w:pStyle w:val="ab"/>
      </w:pPr>
      <w:r>
        <w:rPr>
          <w:noProof/>
        </w:rPr>
        <w:drawing>
          <wp:inline distT="0" distB="0" distL="0" distR="0" wp14:anchorId="599DD263" wp14:editId="169D100F">
            <wp:extent cx="5824900" cy="2424311"/>
            <wp:effectExtent l="19050" t="19050" r="23495" b="1460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61078" cy="24393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1DA5" w:rsidRPr="00B36CB9" w:rsidRDefault="00711DA5" w:rsidP="00711DA5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9</w:t>
      </w:r>
      <w:r w:rsidR="00E96BD9">
        <w:rPr>
          <w:noProof/>
        </w:rPr>
        <w:fldChar w:fldCharType="end"/>
      </w:r>
      <w:r w:rsidRPr="007623D0">
        <w:t xml:space="preserve"> – Форма добавления </w:t>
      </w:r>
      <w:r w:rsidR="00B36CB9">
        <w:t>преподавателя или администратора</w:t>
      </w:r>
    </w:p>
    <w:p w:rsidR="00B36CB9" w:rsidRPr="007623D0" w:rsidRDefault="00B36CB9" w:rsidP="00B36CB9">
      <w:pPr>
        <w:pStyle w:val="a6"/>
      </w:pPr>
      <w:r w:rsidRPr="007623D0">
        <w:t xml:space="preserve">Для добавления </w:t>
      </w:r>
      <w:r>
        <w:t xml:space="preserve">пользователя с ролью «Обучающийся» </w:t>
      </w:r>
      <w:r w:rsidRPr="007623D0">
        <w:t>необходимо в списке нажать кнопку «Добавить</w:t>
      </w:r>
      <w:r>
        <w:t xml:space="preserve"> студента</w:t>
      </w:r>
      <w:r w:rsidRPr="007623D0">
        <w:t>». В результате откроется форма добавления (рисунок </w:t>
      </w:r>
      <w:r>
        <w:t>5</w:t>
      </w:r>
      <w:r w:rsidRPr="007623D0">
        <w:t>.</w:t>
      </w:r>
      <w:r>
        <w:t>10</w:t>
      </w:r>
      <w:r w:rsidRPr="007623D0">
        <w:t>), в которую необходимо внести данные и нажать кнопку «Сохранить».</w:t>
      </w:r>
    </w:p>
    <w:p w:rsidR="00B36CB9" w:rsidRPr="007623D0" w:rsidRDefault="00F10E12" w:rsidP="00B36CB9">
      <w:pPr>
        <w:pStyle w:val="ab"/>
      </w:pPr>
      <w:r>
        <w:rPr>
          <w:noProof/>
        </w:rPr>
        <w:drawing>
          <wp:inline distT="0" distB="0" distL="0" distR="0" wp14:anchorId="227DDF1A" wp14:editId="51E49F24">
            <wp:extent cx="5891474" cy="2498297"/>
            <wp:effectExtent l="19050" t="19050" r="14605" b="1651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58900" cy="25268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36CB9" w:rsidRPr="00B36CB9" w:rsidRDefault="00B36CB9" w:rsidP="00B36CB9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0</w:t>
      </w:r>
      <w:r w:rsidR="00E96BD9">
        <w:rPr>
          <w:noProof/>
        </w:rPr>
        <w:fldChar w:fldCharType="end"/>
      </w:r>
      <w:r w:rsidRPr="007623D0">
        <w:t xml:space="preserve"> – Форма добавления </w:t>
      </w:r>
      <w:r>
        <w:t>преподавателя или администратора</w:t>
      </w:r>
    </w:p>
    <w:p w:rsidR="00F71024" w:rsidRDefault="00F71024" w:rsidP="00711DA5">
      <w:pPr>
        <w:pStyle w:val="a6"/>
      </w:pPr>
    </w:p>
    <w:p w:rsidR="00F71024" w:rsidRDefault="00F71024" w:rsidP="00711DA5">
      <w:pPr>
        <w:pStyle w:val="a6"/>
      </w:pPr>
    </w:p>
    <w:p w:rsidR="00711DA5" w:rsidRPr="007623D0" w:rsidRDefault="00711DA5" w:rsidP="00711DA5">
      <w:pPr>
        <w:pStyle w:val="a6"/>
      </w:pPr>
      <w:r w:rsidRPr="007623D0">
        <w:lastRenderedPageBreak/>
        <w:t xml:space="preserve">Для изменения </w:t>
      </w:r>
      <w:r w:rsidR="00F10E12">
        <w:t>пользователя</w:t>
      </w:r>
      <w:r w:rsidRPr="007623D0">
        <w:t xml:space="preserve"> необходимо в списке нажать кнопку «Изменить». В результате откроется форма изменения (рисунок </w:t>
      </w:r>
      <w:r>
        <w:t>5</w:t>
      </w:r>
      <w:r w:rsidRPr="007623D0">
        <w:t>.</w:t>
      </w:r>
      <w:r w:rsidR="00F10E12">
        <w:t>11</w:t>
      </w:r>
      <w:r w:rsidRPr="007623D0">
        <w:t>), в которую необходимо внести данные и нажать кнопку «Сохранить»</w:t>
      </w:r>
      <w:r w:rsidR="006018AB">
        <w:t xml:space="preserve"> (для изменения пароля необходимо отметить соответствующий флажок)</w:t>
      </w:r>
      <w:r w:rsidRPr="007623D0">
        <w:t>.</w:t>
      </w:r>
    </w:p>
    <w:p w:rsidR="00711DA5" w:rsidRPr="007623D0" w:rsidRDefault="006018AB" w:rsidP="00711DA5">
      <w:pPr>
        <w:pStyle w:val="ab"/>
      </w:pPr>
      <w:r>
        <w:rPr>
          <w:noProof/>
        </w:rPr>
        <w:drawing>
          <wp:inline distT="0" distB="0" distL="0" distR="0" wp14:anchorId="4ABA18D8" wp14:editId="6057FE78">
            <wp:extent cx="5253925" cy="2371902"/>
            <wp:effectExtent l="19050" t="19050" r="444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264677" cy="23767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1DA5" w:rsidRPr="007623D0" w:rsidRDefault="00711DA5" w:rsidP="00711DA5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1</w:t>
      </w:r>
      <w:r w:rsidR="00E96BD9">
        <w:rPr>
          <w:noProof/>
        </w:rPr>
        <w:fldChar w:fldCharType="end"/>
      </w:r>
      <w:r w:rsidRPr="007623D0">
        <w:t xml:space="preserve"> – Форма изменения </w:t>
      </w:r>
      <w:r w:rsidR="006018AB">
        <w:t>пользователя</w:t>
      </w:r>
    </w:p>
    <w:p w:rsidR="00711DA5" w:rsidRDefault="006018AB" w:rsidP="006018AB">
      <w:pPr>
        <w:pStyle w:val="a6"/>
      </w:pPr>
      <w:r>
        <w:t>Удаление пользователя осуществляется аналогично справочнику групп.</w:t>
      </w:r>
    </w:p>
    <w:p w:rsidR="00BE17BA" w:rsidRDefault="004D6101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38" w:name="_Toc29381892"/>
      <w:r>
        <w:t>Функции преподавателя</w:t>
      </w:r>
      <w:bookmarkEnd w:id="38"/>
    </w:p>
    <w:p w:rsidR="004D6101" w:rsidRDefault="003F46C7" w:rsidP="003F46C7">
      <w:pPr>
        <w:pStyle w:val="a6"/>
      </w:pPr>
      <w:r>
        <w:t>Преподавателю доступны функции редактирования тестов, управления тестированиями, а также просмотра данных обучающихся.</w:t>
      </w:r>
    </w:p>
    <w:p w:rsidR="003F46C7" w:rsidRPr="007623D0" w:rsidRDefault="003F46C7" w:rsidP="003F46C7">
      <w:pPr>
        <w:pStyle w:val="a6"/>
      </w:pPr>
      <w:r>
        <w:t xml:space="preserve">Для редактирования тестов необходимо </w:t>
      </w:r>
      <w:r w:rsidRPr="007623D0">
        <w:t>выбрать пункт меню «</w:t>
      </w:r>
      <w:r>
        <w:t>Тестирование</w:t>
      </w:r>
      <w:r w:rsidRPr="007623D0">
        <w:t>» и подпункт</w:t>
      </w:r>
      <w:r>
        <w:t xml:space="preserve"> «Тесты»</w:t>
      </w:r>
      <w:r w:rsidRPr="007623D0">
        <w:t xml:space="preserve">. В результате откроется страница списка </w:t>
      </w:r>
      <w:r>
        <w:t>тестов</w:t>
      </w:r>
      <w:r w:rsidRPr="007623D0">
        <w:t xml:space="preserve"> (рисунок </w:t>
      </w:r>
      <w:r>
        <w:t>5</w:t>
      </w:r>
      <w:r w:rsidRPr="007623D0">
        <w:t>.</w:t>
      </w:r>
      <w:r>
        <w:t>12</w:t>
      </w:r>
      <w:r w:rsidRPr="007623D0">
        <w:t>).</w:t>
      </w:r>
    </w:p>
    <w:p w:rsidR="003F46C7" w:rsidRPr="007623D0" w:rsidRDefault="002705C0" w:rsidP="003F46C7">
      <w:pPr>
        <w:pStyle w:val="ab"/>
      </w:pPr>
      <w:r>
        <w:rPr>
          <w:noProof/>
        </w:rPr>
        <w:drawing>
          <wp:inline distT="0" distB="0" distL="0" distR="0" wp14:anchorId="2ACA1FEE" wp14:editId="2737BB3D">
            <wp:extent cx="5610386" cy="2115504"/>
            <wp:effectExtent l="19050" t="1905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632637" cy="21238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46C7" w:rsidRPr="002705C0" w:rsidRDefault="003F46C7" w:rsidP="003F46C7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2</w:t>
      </w:r>
      <w:r w:rsidR="00E96BD9">
        <w:rPr>
          <w:noProof/>
        </w:rPr>
        <w:fldChar w:fldCharType="end"/>
      </w:r>
      <w:r w:rsidRPr="007623D0">
        <w:t xml:space="preserve"> – Список </w:t>
      </w:r>
      <w:r w:rsidR="002705C0">
        <w:t>тестов</w:t>
      </w:r>
    </w:p>
    <w:p w:rsidR="003F46C7" w:rsidRDefault="002705C0" w:rsidP="003F46C7">
      <w:pPr>
        <w:pStyle w:val="a6"/>
      </w:pPr>
      <w:r>
        <w:lastRenderedPageBreak/>
        <w:t>Тесты</w:t>
      </w:r>
      <w:r w:rsidR="003F46C7">
        <w:t xml:space="preserve"> в списке можно отобрать по фрагменту </w:t>
      </w:r>
      <w:r>
        <w:t>наименования</w:t>
      </w:r>
      <w:r w:rsidR="003F46C7">
        <w:t xml:space="preserve"> и </w:t>
      </w:r>
      <w:r>
        <w:t>предмету</w:t>
      </w:r>
      <w:r w:rsidR="003F46C7">
        <w:t xml:space="preserve">. Для этого необходимо отметить соответствующие флажки, ввести фрагмент </w:t>
      </w:r>
      <w:r w:rsidR="00943ADD">
        <w:t>наименования</w:t>
      </w:r>
      <w:r w:rsidR="003F46C7">
        <w:t xml:space="preserve">, выбрать </w:t>
      </w:r>
      <w:r w:rsidR="00943ADD">
        <w:t>предмет</w:t>
      </w:r>
      <w:r w:rsidR="003F46C7">
        <w:t xml:space="preserve"> и нажать кнопку «Применить».</w:t>
      </w:r>
    </w:p>
    <w:p w:rsidR="003F46C7" w:rsidRPr="007623D0" w:rsidRDefault="003F46C7" w:rsidP="003F46C7">
      <w:pPr>
        <w:pStyle w:val="a6"/>
      </w:pPr>
      <w:r w:rsidRPr="007623D0">
        <w:t xml:space="preserve">Для добавления </w:t>
      </w:r>
      <w:r w:rsidR="00943ADD">
        <w:t>теста</w:t>
      </w:r>
      <w:r w:rsidRPr="007623D0">
        <w:t xml:space="preserve"> необходимо в списке нажать кнопку «Добавить». В результате откроется форма добавления (рисунок </w:t>
      </w:r>
      <w:r>
        <w:t>5</w:t>
      </w:r>
      <w:r w:rsidRPr="007623D0">
        <w:t>.</w:t>
      </w:r>
      <w:r w:rsidR="00943ADD">
        <w:t>13</w:t>
      </w:r>
      <w:r w:rsidRPr="007623D0">
        <w:t>), в которую необходимо внести данные и нажать кнопку «Сохранить».</w:t>
      </w:r>
    </w:p>
    <w:p w:rsidR="003F46C7" w:rsidRPr="007623D0" w:rsidRDefault="00943ADD" w:rsidP="003F46C7">
      <w:pPr>
        <w:pStyle w:val="ab"/>
      </w:pPr>
      <w:r>
        <w:rPr>
          <w:noProof/>
        </w:rPr>
        <w:drawing>
          <wp:inline distT="0" distB="0" distL="0" distR="0" wp14:anchorId="2016DB78" wp14:editId="27EE48F0">
            <wp:extent cx="5835074" cy="2200158"/>
            <wp:effectExtent l="19050" t="19050" r="13335" b="1016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71570" cy="221391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46C7" w:rsidRPr="00B36CB9" w:rsidRDefault="003F46C7" w:rsidP="003F46C7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3</w:t>
      </w:r>
      <w:r w:rsidR="00E96BD9">
        <w:rPr>
          <w:noProof/>
        </w:rPr>
        <w:fldChar w:fldCharType="end"/>
      </w:r>
      <w:r w:rsidRPr="007623D0">
        <w:t xml:space="preserve"> – Форма добавления </w:t>
      </w:r>
      <w:r w:rsidR="00943ADD">
        <w:t>теста</w:t>
      </w:r>
    </w:p>
    <w:p w:rsidR="00943ADD" w:rsidRDefault="00943ADD" w:rsidP="003F46C7">
      <w:pPr>
        <w:pStyle w:val="a6"/>
      </w:pPr>
      <w:r>
        <w:t xml:space="preserve">Для созданного теста можно выполнить следующие операции: изменить, удалить, перейти к списку разделов, проверить, сформировать отчет по вопросам теста. </w:t>
      </w:r>
    </w:p>
    <w:p w:rsidR="003F46C7" w:rsidRPr="007623D0" w:rsidRDefault="003F46C7" w:rsidP="003F46C7">
      <w:pPr>
        <w:pStyle w:val="a6"/>
      </w:pPr>
      <w:r w:rsidRPr="007623D0">
        <w:t xml:space="preserve">Для изменения </w:t>
      </w:r>
      <w:r w:rsidR="00943ADD">
        <w:t>теста</w:t>
      </w:r>
      <w:r w:rsidRPr="007623D0">
        <w:t xml:space="preserve"> необходимо в списке нажать кнопку «Изменить». В результате откроется форма изменения (рисунок </w:t>
      </w:r>
      <w:r>
        <w:t>5</w:t>
      </w:r>
      <w:r w:rsidRPr="007623D0">
        <w:t>.</w:t>
      </w:r>
      <w:r>
        <w:t>1</w:t>
      </w:r>
      <w:r w:rsidR="00943ADD">
        <w:t>4</w:t>
      </w:r>
      <w:r w:rsidRPr="007623D0">
        <w:t>), в которую необходимо внести данные и нажать кнопку «Сохранить».</w:t>
      </w:r>
    </w:p>
    <w:p w:rsidR="003F46C7" w:rsidRPr="007623D0" w:rsidRDefault="00943ADD" w:rsidP="003F46C7">
      <w:pPr>
        <w:pStyle w:val="ab"/>
      </w:pPr>
      <w:r>
        <w:rPr>
          <w:noProof/>
        </w:rPr>
        <w:drawing>
          <wp:inline distT="0" distB="0" distL="0" distR="0" wp14:anchorId="7B70D775" wp14:editId="33068D27">
            <wp:extent cx="5941400" cy="2224745"/>
            <wp:effectExtent l="19050" t="19050" r="21590" b="2349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75522" cy="223752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46C7" w:rsidRPr="00943ADD" w:rsidRDefault="003F46C7" w:rsidP="00943ADD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4</w:t>
      </w:r>
      <w:r w:rsidR="00E96BD9">
        <w:rPr>
          <w:noProof/>
        </w:rPr>
        <w:fldChar w:fldCharType="end"/>
      </w:r>
      <w:r w:rsidRPr="007623D0">
        <w:t xml:space="preserve"> – Форма изменения </w:t>
      </w:r>
      <w:r w:rsidR="00943ADD">
        <w:t>теста</w:t>
      </w:r>
    </w:p>
    <w:p w:rsidR="00F71024" w:rsidRDefault="00F71024" w:rsidP="00C615AD">
      <w:pPr>
        <w:pStyle w:val="a6"/>
      </w:pPr>
    </w:p>
    <w:p w:rsidR="00943ADD" w:rsidRDefault="00C615AD" w:rsidP="00C615AD">
      <w:pPr>
        <w:pStyle w:val="a6"/>
      </w:pPr>
      <w:r w:rsidRPr="007623D0">
        <w:lastRenderedPageBreak/>
        <w:t xml:space="preserve">Для удаления </w:t>
      </w:r>
      <w:r>
        <w:t>тестов</w:t>
      </w:r>
      <w:r w:rsidRPr="007623D0">
        <w:t xml:space="preserve"> необходимо</w:t>
      </w:r>
      <w:r>
        <w:t xml:space="preserve"> в списке</w:t>
      </w:r>
      <w:r w:rsidRPr="007623D0">
        <w:t xml:space="preserve"> нажать кнопку «Удалить». В результате откроется форма подтверждения удаления (рисунок </w:t>
      </w:r>
      <w:r>
        <w:t>5</w:t>
      </w:r>
      <w:r w:rsidRPr="007623D0">
        <w:t>.</w:t>
      </w:r>
      <w:r>
        <w:t>15</w:t>
      </w:r>
      <w:r w:rsidRPr="007623D0">
        <w:t>), в которой необходимо нажать кнопку «Удалить».</w:t>
      </w:r>
    </w:p>
    <w:p w:rsidR="00C615AD" w:rsidRPr="00C615AD" w:rsidRDefault="00C615AD" w:rsidP="00C615AD">
      <w:pPr>
        <w:pStyle w:val="a6"/>
      </w:pPr>
      <w:r>
        <w:t>Тест, на который имеются ссылки (созданы разделы, открыты тестирования), удалить нельзя.</w:t>
      </w:r>
    </w:p>
    <w:p w:rsidR="00C615AD" w:rsidRDefault="00C615AD" w:rsidP="00C615AD">
      <w:pPr>
        <w:pStyle w:val="ab"/>
      </w:pPr>
      <w:r>
        <w:rPr>
          <w:noProof/>
        </w:rPr>
        <w:drawing>
          <wp:inline distT="0" distB="0" distL="0" distR="0" wp14:anchorId="1D61EF81" wp14:editId="512DF5A3">
            <wp:extent cx="5928549" cy="1945758"/>
            <wp:effectExtent l="19050" t="19050" r="15240" b="165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13731" cy="1973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15AD" w:rsidRDefault="00C615AD" w:rsidP="00C615AD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5</w:t>
      </w:r>
      <w:r w:rsidR="00E96BD9">
        <w:rPr>
          <w:noProof/>
        </w:rPr>
        <w:fldChar w:fldCharType="end"/>
      </w:r>
      <w:r>
        <w:t xml:space="preserve"> – Форма подтверждения удаления теста</w:t>
      </w:r>
    </w:p>
    <w:p w:rsidR="00C615AD" w:rsidRDefault="00C615AD" w:rsidP="00C615AD">
      <w:pPr>
        <w:pStyle w:val="a6"/>
      </w:pPr>
      <w:r>
        <w:t>Для редактирования разделов теста необходимо в списке тестов нажать кнопку «Список разделов». В результате откроется список разделов теста (рисунок 5.16). Добавление, изменение и удаление разделов выполняется аналогично редактированию тестов.</w:t>
      </w:r>
    </w:p>
    <w:p w:rsidR="00C615AD" w:rsidRDefault="00C615AD" w:rsidP="00C615AD">
      <w:pPr>
        <w:pStyle w:val="ab"/>
      </w:pPr>
      <w:r>
        <w:rPr>
          <w:noProof/>
        </w:rPr>
        <w:drawing>
          <wp:inline distT="0" distB="0" distL="0" distR="0" wp14:anchorId="6B355CE2" wp14:editId="79392ECD">
            <wp:extent cx="5875699" cy="2218094"/>
            <wp:effectExtent l="19050" t="19050" r="10795" b="1079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53928" cy="22476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15AD" w:rsidRDefault="00C615AD" w:rsidP="00C615AD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6</w:t>
      </w:r>
      <w:r w:rsidR="00E96BD9">
        <w:rPr>
          <w:noProof/>
        </w:rPr>
        <w:fldChar w:fldCharType="end"/>
      </w:r>
      <w:r>
        <w:t xml:space="preserve"> – Список разделов теста</w:t>
      </w:r>
    </w:p>
    <w:p w:rsidR="00F71024" w:rsidRDefault="00F71024" w:rsidP="00C615AD">
      <w:pPr>
        <w:pStyle w:val="a6"/>
      </w:pPr>
    </w:p>
    <w:p w:rsidR="00F71024" w:rsidRDefault="00F71024" w:rsidP="00C615AD">
      <w:pPr>
        <w:pStyle w:val="a6"/>
      </w:pPr>
    </w:p>
    <w:p w:rsidR="00F71024" w:rsidRDefault="00F71024" w:rsidP="00C615AD">
      <w:pPr>
        <w:pStyle w:val="a6"/>
      </w:pPr>
    </w:p>
    <w:p w:rsidR="00F71024" w:rsidRDefault="00F71024" w:rsidP="00C615AD">
      <w:pPr>
        <w:pStyle w:val="a6"/>
      </w:pPr>
    </w:p>
    <w:p w:rsidR="00C615AD" w:rsidRDefault="00C615AD" w:rsidP="00C615AD">
      <w:pPr>
        <w:pStyle w:val="a6"/>
      </w:pPr>
      <w:r>
        <w:lastRenderedPageBreak/>
        <w:t>Для редактирования вопросов раздела теста необходимо в списке разделов теста нажать кнопку «Список вопросов». В результате откроется список вопросов раздела теста (рисунок 5.17). Добавление, изменение и удаление вопросов выполняется аналогично редактированию тестов.</w:t>
      </w:r>
    </w:p>
    <w:p w:rsidR="004F0A53" w:rsidRDefault="004F0A53" w:rsidP="004F0A53">
      <w:pPr>
        <w:pStyle w:val="ab"/>
      </w:pPr>
      <w:r>
        <w:rPr>
          <w:noProof/>
        </w:rPr>
        <w:drawing>
          <wp:inline distT="0" distB="0" distL="0" distR="0" wp14:anchorId="21C57379" wp14:editId="2EEBAC52">
            <wp:extent cx="5834398" cy="2293746"/>
            <wp:effectExtent l="19050" t="19050" r="13970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88249" cy="231491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0A53" w:rsidRDefault="004F0A53" w:rsidP="004F0A53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17</w:t>
      </w:r>
      <w:r w:rsidR="00E96BD9">
        <w:rPr>
          <w:noProof/>
        </w:rPr>
        <w:fldChar w:fldCharType="end"/>
      </w:r>
      <w:r>
        <w:t xml:space="preserve"> – Список вопросов раздела</w:t>
      </w:r>
    </w:p>
    <w:p w:rsidR="007C6E63" w:rsidRDefault="007C6E63" w:rsidP="00C615AD">
      <w:pPr>
        <w:pStyle w:val="a6"/>
      </w:pPr>
      <w:r>
        <w:t>Для редактирования ответов на вопрос необходимо в списке вопросов раздела нажать кнопку «Список ответов». В результате откроется список ответов на вопрос (рисунок 5.18). Добавление, изменение и удаление ответов выполняется аналогично редактированию тестов.</w:t>
      </w:r>
    </w:p>
    <w:p w:rsidR="004F0A53" w:rsidRDefault="004F0A53" w:rsidP="004F0A53">
      <w:pPr>
        <w:pStyle w:val="ab"/>
      </w:pPr>
      <w:r>
        <w:rPr>
          <w:noProof/>
        </w:rPr>
        <w:drawing>
          <wp:inline distT="0" distB="0" distL="0" distR="0" wp14:anchorId="223E8495" wp14:editId="537103D9">
            <wp:extent cx="5563807" cy="2636874"/>
            <wp:effectExtent l="19050" t="19050" r="18415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598321" cy="265323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15AD" w:rsidRDefault="004F0A53" w:rsidP="004F0A53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</w:instrText>
      </w:r>
      <w:r w:rsidR="00E96BD9">
        <w:instrText xml:space="preserve"> ARABIC \s 1 </w:instrText>
      </w:r>
      <w:r w:rsidR="00E96BD9">
        <w:fldChar w:fldCharType="separate"/>
      </w:r>
      <w:r w:rsidR="00E96BD9">
        <w:rPr>
          <w:noProof/>
        </w:rPr>
        <w:t>18</w:t>
      </w:r>
      <w:r w:rsidR="00E96BD9">
        <w:rPr>
          <w:noProof/>
        </w:rPr>
        <w:fldChar w:fldCharType="end"/>
      </w:r>
      <w:r>
        <w:t xml:space="preserve"> – Список ответов на вопрос</w:t>
      </w:r>
    </w:p>
    <w:p w:rsidR="00F71024" w:rsidRDefault="00F71024" w:rsidP="00C615AD">
      <w:pPr>
        <w:pStyle w:val="a6"/>
      </w:pPr>
    </w:p>
    <w:p w:rsidR="00F71024" w:rsidRDefault="00F71024" w:rsidP="00C615AD">
      <w:pPr>
        <w:pStyle w:val="a6"/>
      </w:pPr>
    </w:p>
    <w:p w:rsidR="00F71024" w:rsidRDefault="00F71024" w:rsidP="00C615AD">
      <w:pPr>
        <w:pStyle w:val="a6"/>
      </w:pPr>
    </w:p>
    <w:p w:rsidR="00C615AD" w:rsidRDefault="00C615AD" w:rsidP="00C615AD">
      <w:pPr>
        <w:pStyle w:val="a6"/>
      </w:pPr>
      <w:r>
        <w:lastRenderedPageBreak/>
        <w:t>Для проверки теста на корректность необходимо в списке нажать кнопку «Проверить тест».</w:t>
      </w:r>
      <w:r w:rsidR="007F2E66">
        <w:t xml:space="preserve"> В результате будет выведена страница с результатами проверки теста (рисунок 5.19).</w:t>
      </w:r>
    </w:p>
    <w:p w:rsidR="00620054" w:rsidRDefault="00620054" w:rsidP="00620054">
      <w:pPr>
        <w:pStyle w:val="ab"/>
      </w:pPr>
      <w:r>
        <w:rPr>
          <w:noProof/>
        </w:rPr>
        <w:drawing>
          <wp:inline distT="0" distB="0" distL="0" distR="0" wp14:anchorId="31AD6CC1" wp14:editId="6532088B">
            <wp:extent cx="5801763" cy="2286000"/>
            <wp:effectExtent l="19050" t="19050" r="2794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21" b="38225"/>
                    <a:stretch/>
                  </pic:blipFill>
                  <pic:spPr bwMode="auto">
                    <a:xfrm>
                      <a:off x="0" y="0"/>
                      <a:ext cx="5869067" cy="231251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2E66" w:rsidRPr="00E52B86" w:rsidRDefault="00620054" w:rsidP="00620054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</w:instrText>
      </w:r>
      <w:r w:rsidR="00E96BD9">
        <w:instrText xml:space="preserve">сунок \* ARABIC \s 1 </w:instrText>
      </w:r>
      <w:r w:rsidR="00E96BD9">
        <w:fldChar w:fldCharType="separate"/>
      </w:r>
      <w:r w:rsidR="00E96BD9">
        <w:rPr>
          <w:noProof/>
        </w:rPr>
        <w:t>19</w:t>
      </w:r>
      <w:r w:rsidR="00E96BD9">
        <w:rPr>
          <w:noProof/>
        </w:rPr>
        <w:fldChar w:fldCharType="end"/>
      </w:r>
      <w:r>
        <w:t xml:space="preserve"> – </w:t>
      </w:r>
      <w:r w:rsidR="00E52B86">
        <w:t>Результаты проверки теста</w:t>
      </w:r>
    </w:p>
    <w:p w:rsidR="007C48C4" w:rsidRDefault="007C48C4" w:rsidP="007C48C4">
      <w:pPr>
        <w:pStyle w:val="a6"/>
      </w:pPr>
      <w:r>
        <w:t>Для редактирования назначенных тестирований необходимо</w:t>
      </w:r>
      <w:r w:rsidRPr="007C48C4">
        <w:t xml:space="preserve"> </w:t>
      </w:r>
      <w:r w:rsidRPr="007623D0">
        <w:t>выбрать пункт меню «</w:t>
      </w:r>
      <w:r>
        <w:t>Тестирование</w:t>
      </w:r>
      <w:r w:rsidRPr="007623D0">
        <w:t>» и подпункт</w:t>
      </w:r>
      <w:r>
        <w:t xml:space="preserve"> «Тесты»</w:t>
      </w:r>
      <w:r w:rsidRPr="007623D0">
        <w:t xml:space="preserve">. В результате откроется страница списка </w:t>
      </w:r>
      <w:r>
        <w:t>тестирований</w:t>
      </w:r>
      <w:r w:rsidRPr="007623D0">
        <w:t xml:space="preserve"> (рисунок </w:t>
      </w:r>
      <w:r>
        <w:t>5</w:t>
      </w:r>
      <w:r w:rsidRPr="007623D0">
        <w:t>.</w:t>
      </w:r>
      <w:r>
        <w:t>20</w:t>
      </w:r>
      <w:r w:rsidRPr="007623D0">
        <w:t>).</w:t>
      </w:r>
    </w:p>
    <w:p w:rsidR="007C48C4" w:rsidRPr="007623D0" w:rsidRDefault="007C48C4" w:rsidP="007C48C4">
      <w:pPr>
        <w:pStyle w:val="a6"/>
      </w:pPr>
      <w:r>
        <w:t>Тестирования в списке можно отобрать по периоду, группе и тесту. Для этого необходимо отметить соответствующие флажки, указать даты, выбрать группу, тест и нажать кнопку «Применить».</w:t>
      </w:r>
    </w:p>
    <w:p w:rsidR="007C48C4" w:rsidRPr="007623D0" w:rsidRDefault="007C48C4" w:rsidP="007C48C4">
      <w:pPr>
        <w:pStyle w:val="ab"/>
      </w:pPr>
      <w:r>
        <w:rPr>
          <w:noProof/>
        </w:rPr>
        <w:drawing>
          <wp:inline distT="0" distB="0" distL="0" distR="0" wp14:anchorId="4B7EB3EE" wp14:editId="56C99FD4">
            <wp:extent cx="5857957" cy="2797639"/>
            <wp:effectExtent l="19050" t="19050" r="9525" b="222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85" b="27591"/>
                    <a:stretch/>
                  </pic:blipFill>
                  <pic:spPr bwMode="auto">
                    <a:xfrm>
                      <a:off x="0" y="0"/>
                      <a:ext cx="5885861" cy="281096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48C4" w:rsidRPr="007C48C4" w:rsidRDefault="007C48C4" w:rsidP="007C48C4">
      <w:pPr>
        <w:pStyle w:val="af0"/>
      </w:pPr>
      <w:r w:rsidRPr="007623D0"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0</w:t>
      </w:r>
      <w:r w:rsidR="00E96BD9">
        <w:rPr>
          <w:noProof/>
        </w:rPr>
        <w:fldChar w:fldCharType="end"/>
      </w:r>
      <w:r w:rsidRPr="007623D0">
        <w:t xml:space="preserve"> – Список </w:t>
      </w:r>
      <w:r>
        <w:t>тестирований</w:t>
      </w:r>
    </w:p>
    <w:p w:rsidR="00F71024" w:rsidRDefault="00F71024" w:rsidP="007C48C4">
      <w:pPr>
        <w:pStyle w:val="a6"/>
      </w:pPr>
    </w:p>
    <w:p w:rsidR="007F2E66" w:rsidRPr="007C48C4" w:rsidRDefault="007C48C4" w:rsidP="007C48C4">
      <w:pPr>
        <w:pStyle w:val="a6"/>
      </w:pPr>
      <w:r>
        <w:lastRenderedPageBreak/>
        <w:t>Для начала нового тестирования</w:t>
      </w:r>
      <w:r w:rsidRPr="007C48C4">
        <w:t xml:space="preserve"> </w:t>
      </w:r>
      <w:r>
        <w:t>необходимо нажать кнопку «Добавить». В результате откроется форма нового тестирования (рисунок 5.21), в которой необходимо указать данные и нажать кнопку «Сохранить».</w:t>
      </w:r>
    </w:p>
    <w:p w:rsidR="007C48C4" w:rsidRDefault="007C48C4" w:rsidP="007C48C4">
      <w:pPr>
        <w:pStyle w:val="ab"/>
      </w:pPr>
      <w:r>
        <w:rPr>
          <w:noProof/>
        </w:rPr>
        <w:drawing>
          <wp:inline distT="0" distB="0" distL="0" distR="0" wp14:anchorId="10057736" wp14:editId="3CBB1B60">
            <wp:extent cx="5740450" cy="2402958"/>
            <wp:effectExtent l="19050" t="19050" r="12700" b="165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80896" cy="241988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15AD" w:rsidRPr="007C48C4" w:rsidRDefault="007C48C4" w:rsidP="007C48C4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1</w:t>
      </w:r>
      <w:r w:rsidR="00E96BD9">
        <w:rPr>
          <w:noProof/>
        </w:rPr>
        <w:fldChar w:fldCharType="end"/>
      </w:r>
      <w:r w:rsidRPr="003A29C1">
        <w:t xml:space="preserve"> – </w:t>
      </w:r>
      <w:r>
        <w:t>Форма нового тестирования</w:t>
      </w:r>
    </w:p>
    <w:p w:rsidR="007C48C4" w:rsidRDefault="007C48C4" w:rsidP="007C48C4">
      <w:pPr>
        <w:pStyle w:val="a6"/>
      </w:pPr>
      <w:r>
        <w:t xml:space="preserve">Для </w:t>
      </w:r>
      <w:r w:rsidR="003A29C1">
        <w:t>просмотра состояния открытого тестирования необходимо в списке тестирований нажать кнопку «Просмотреть». В результате откроется форма отчета по тестирования в краткой форме, позволяющая завершить тестирование (рисунок 5.22).</w:t>
      </w:r>
    </w:p>
    <w:p w:rsidR="003A29C1" w:rsidRDefault="003A29C1" w:rsidP="007C48C4">
      <w:pPr>
        <w:pStyle w:val="a6"/>
      </w:pPr>
      <w:r>
        <w:t>Для завершения открытого тестирования необходимо в форме отчета по тестированию нажать кнопку «Завершить тестирование». В результате тестирование будет завершено, будут рассчитаны результаты тестирования и откроется полная форма отчета по тестированию (рисунок 5.23).</w:t>
      </w:r>
    </w:p>
    <w:p w:rsidR="003A29C1" w:rsidRDefault="003A29C1" w:rsidP="003A29C1">
      <w:pPr>
        <w:pStyle w:val="ab"/>
      </w:pPr>
      <w:r>
        <w:rPr>
          <w:noProof/>
        </w:rPr>
        <w:drawing>
          <wp:inline distT="0" distB="0" distL="0" distR="0" wp14:anchorId="7115F3A9" wp14:editId="723186AA">
            <wp:extent cx="5291105" cy="2413591"/>
            <wp:effectExtent l="19050" t="19050" r="24130" b="254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21" b="26175"/>
                    <a:stretch/>
                  </pic:blipFill>
                  <pic:spPr bwMode="auto">
                    <a:xfrm>
                      <a:off x="0" y="0"/>
                      <a:ext cx="5312918" cy="24235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48C4" w:rsidRDefault="003A29C1" w:rsidP="003A29C1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2</w:t>
      </w:r>
      <w:r w:rsidR="00E96BD9">
        <w:rPr>
          <w:noProof/>
        </w:rPr>
        <w:fldChar w:fldCharType="end"/>
      </w:r>
      <w:r>
        <w:t xml:space="preserve"> – Краткая форма отчета по тестированию</w:t>
      </w:r>
    </w:p>
    <w:p w:rsidR="003A29C1" w:rsidRDefault="003A29C1" w:rsidP="003A29C1">
      <w:pPr>
        <w:pStyle w:val="ab"/>
      </w:pPr>
      <w:r>
        <w:rPr>
          <w:noProof/>
        </w:rPr>
        <w:lastRenderedPageBreak/>
        <w:drawing>
          <wp:inline distT="0" distB="0" distL="0" distR="0" wp14:anchorId="710813BA" wp14:editId="5DE9BD08">
            <wp:extent cx="4741414" cy="2549525"/>
            <wp:effectExtent l="19050" t="19050" r="21590" b="222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76" b="9356"/>
                    <a:stretch/>
                  </pic:blipFill>
                  <pic:spPr bwMode="auto">
                    <a:xfrm>
                      <a:off x="0" y="0"/>
                      <a:ext cx="4800705" cy="25814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29C1" w:rsidRDefault="003A29C1" w:rsidP="003A29C1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3</w:t>
      </w:r>
      <w:r w:rsidR="00E96BD9">
        <w:rPr>
          <w:noProof/>
        </w:rPr>
        <w:fldChar w:fldCharType="end"/>
      </w:r>
      <w:r>
        <w:t xml:space="preserve"> – Полная форма отчета по тестированию</w:t>
      </w:r>
    </w:p>
    <w:p w:rsidR="00B45828" w:rsidRDefault="003A29C1" w:rsidP="003A29C1">
      <w:pPr>
        <w:pStyle w:val="a6"/>
      </w:pPr>
      <w:r>
        <w:t>Для просмотра отчета по тестированию обучающегося необходимо в отчете по тестированию нажать кнопку «Отчет по тестированию обучающегося». В результате откроется форма отчета (рисунок 5.24) с подробными данными прохождения тестирования обучающимся.</w:t>
      </w:r>
      <w:r w:rsidR="00B45828">
        <w:t xml:space="preserve"> Из отчета можно перейти к данным обучающегося.</w:t>
      </w:r>
    </w:p>
    <w:p w:rsidR="00B45828" w:rsidRDefault="00B45828" w:rsidP="003A29C1">
      <w:pPr>
        <w:pStyle w:val="a6"/>
      </w:pPr>
      <w:r>
        <w:t>Для просмотра данных обучающихся необходимо выбрать пункт меню «Тестирование» и подпункт «Обучающиеся». В результате откроется форма списка обучающихся (рисунок 5.25).</w:t>
      </w:r>
    </w:p>
    <w:p w:rsidR="00B45828" w:rsidRPr="00B45828" w:rsidRDefault="00B45828" w:rsidP="003A29C1">
      <w:pPr>
        <w:pStyle w:val="a6"/>
      </w:pPr>
      <w:r>
        <w:t>Для просмотра данных обучающегося необходимо в списке обучающихся нажать на кнопку «Тестирования обучающегося». В результате откроется список тестирований, которые проходил обучающийся (рисунок 5.26).</w:t>
      </w:r>
    </w:p>
    <w:p w:rsidR="003A29C1" w:rsidRDefault="00A91212" w:rsidP="003A29C1">
      <w:pPr>
        <w:pStyle w:val="ab"/>
      </w:pPr>
      <w:r>
        <w:rPr>
          <w:noProof/>
        </w:rPr>
        <w:drawing>
          <wp:inline distT="0" distB="0" distL="0" distR="0" wp14:anchorId="6B05BC7D" wp14:editId="561CE66B">
            <wp:extent cx="4826603" cy="2519916"/>
            <wp:effectExtent l="19050" t="19050" r="12700" b="139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350" b="6201"/>
                    <a:stretch/>
                  </pic:blipFill>
                  <pic:spPr bwMode="auto">
                    <a:xfrm>
                      <a:off x="0" y="0"/>
                      <a:ext cx="4833448" cy="25234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29C1" w:rsidRPr="00B45828" w:rsidRDefault="003A29C1" w:rsidP="003A29C1">
      <w:pPr>
        <w:pStyle w:val="af0"/>
        <w:rPr>
          <w:lang w:val="en-US"/>
        </w:rPr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4</w:t>
      </w:r>
      <w:r w:rsidR="00E96BD9">
        <w:rPr>
          <w:noProof/>
        </w:rPr>
        <w:fldChar w:fldCharType="end"/>
      </w:r>
      <w:r>
        <w:t xml:space="preserve"> – Отчет по тестировани</w:t>
      </w:r>
      <w:r w:rsidR="00A91212">
        <w:t>ю обучающегося</w:t>
      </w:r>
    </w:p>
    <w:p w:rsidR="00B45828" w:rsidRDefault="00B45828" w:rsidP="00B45828">
      <w:pPr>
        <w:pStyle w:val="ab"/>
      </w:pPr>
      <w:r>
        <w:rPr>
          <w:noProof/>
        </w:rPr>
        <w:lastRenderedPageBreak/>
        <w:drawing>
          <wp:inline distT="0" distB="0" distL="0" distR="0" wp14:anchorId="2DC07D00" wp14:editId="4C883294">
            <wp:extent cx="4804475" cy="1612087"/>
            <wp:effectExtent l="19050" t="19050" r="0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804475" cy="161208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29C1" w:rsidRPr="00B45828" w:rsidRDefault="00B45828" w:rsidP="00B45828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</w:instrText>
      </w:r>
      <w:r w:rsidR="00E96BD9">
        <w:instrText xml:space="preserve">унок \* ARABIC \s 1 </w:instrText>
      </w:r>
      <w:r w:rsidR="00E96BD9">
        <w:fldChar w:fldCharType="separate"/>
      </w:r>
      <w:r w:rsidR="00E96BD9">
        <w:rPr>
          <w:noProof/>
        </w:rPr>
        <w:t>25</w:t>
      </w:r>
      <w:r w:rsidR="00E96BD9">
        <w:rPr>
          <w:noProof/>
        </w:rPr>
        <w:fldChar w:fldCharType="end"/>
      </w:r>
      <w:r>
        <w:rPr>
          <w:lang w:val="en-US"/>
        </w:rPr>
        <w:t xml:space="preserve"> – </w:t>
      </w:r>
      <w:r>
        <w:t>Список обучающихся</w:t>
      </w:r>
    </w:p>
    <w:p w:rsidR="004C4D12" w:rsidRDefault="00B45828" w:rsidP="004C4D12">
      <w:pPr>
        <w:pStyle w:val="ab"/>
      </w:pPr>
      <w:r>
        <w:rPr>
          <w:noProof/>
        </w:rPr>
        <w:drawing>
          <wp:inline distT="0" distB="0" distL="0" distR="0" wp14:anchorId="20093FD8" wp14:editId="1DE30069">
            <wp:extent cx="4796726" cy="2376308"/>
            <wp:effectExtent l="19050" t="19050" r="4445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22" b="25037"/>
                    <a:stretch/>
                  </pic:blipFill>
                  <pic:spPr bwMode="auto">
                    <a:xfrm>
                      <a:off x="0" y="0"/>
                      <a:ext cx="4796726" cy="237630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5828" w:rsidRPr="004C4D12" w:rsidRDefault="004C4D12" w:rsidP="004C4D12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6</w:t>
      </w:r>
      <w:r w:rsidR="00E96BD9">
        <w:rPr>
          <w:noProof/>
        </w:rPr>
        <w:fldChar w:fldCharType="end"/>
      </w:r>
      <w:r>
        <w:rPr>
          <w:lang w:val="en-US"/>
        </w:rPr>
        <w:t xml:space="preserve"> – </w:t>
      </w:r>
      <w:r>
        <w:t>Отчет по тестированиям обучающегося</w:t>
      </w:r>
    </w:p>
    <w:p w:rsidR="00B45828" w:rsidRDefault="002C62BA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39" w:name="_Toc29381893"/>
      <w:r>
        <w:t>Функции обучающегося</w:t>
      </w:r>
      <w:bookmarkEnd w:id="39"/>
    </w:p>
    <w:p w:rsidR="00341629" w:rsidRDefault="00F37611" w:rsidP="00F37611">
      <w:pPr>
        <w:pStyle w:val="a6"/>
      </w:pPr>
      <w:r>
        <w:t>Обучающийся может просматривать список доступных тестов и проходить тестирования.</w:t>
      </w:r>
    </w:p>
    <w:p w:rsidR="00F37611" w:rsidRDefault="00F37611" w:rsidP="00F37611">
      <w:pPr>
        <w:pStyle w:val="a6"/>
      </w:pPr>
      <w:r>
        <w:t>Для перехода к списку доступных тестов необходимо в главном меню выбрать пункт «Доступные тесты». В результате откроется список доступных тестирований (рисунок 5.27).</w:t>
      </w:r>
    </w:p>
    <w:p w:rsidR="00F37611" w:rsidRDefault="00F37611" w:rsidP="00F37611">
      <w:pPr>
        <w:pStyle w:val="ab"/>
      </w:pPr>
      <w:r>
        <w:rPr>
          <w:noProof/>
        </w:rPr>
        <w:drawing>
          <wp:inline distT="0" distB="0" distL="0" distR="0" wp14:anchorId="289385CD" wp14:editId="3E80D227">
            <wp:extent cx="5083028" cy="1325105"/>
            <wp:effectExtent l="19050" t="19050" r="381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83028" cy="132510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7611" w:rsidRDefault="00F37611" w:rsidP="00F37611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7</w:t>
      </w:r>
      <w:r w:rsidR="00E96BD9">
        <w:rPr>
          <w:noProof/>
        </w:rPr>
        <w:fldChar w:fldCharType="end"/>
      </w:r>
      <w:r>
        <w:t xml:space="preserve"> – Список доступных тестирований</w:t>
      </w:r>
    </w:p>
    <w:p w:rsidR="00F37611" w:rsidRDefault="00F02AE9" w:rsidP="00F37611">
      <w:pPr>
        <w:pStyle w:val="a6"/>
      </w:pPr>
      <w:r>
        <w:lastRenderedPageBreak/>
        <w:t>Для ответа на вопросы теста необходимо в списке доступных тестирований нажать кнопку «Перейти к тестированию». В результате откроется список вопросов теста (рисунок 5.28).</w:t>
      </w:r>
    </w:p>
    <w:p w:rsidR="00F02AE9" w:rsidRDefault="00F02AE9" w:rsidP="00F02AE9">
      <w:pPr>
        <w:pStyle w:val="ab"/>
      </w:pPr>
      <w:r>
        <w:rPr>
          <w:noProof/>
        </w:rPr>
        <w:drawing>
          <wp:inline distT="0" distB="0" distL="0" distR="0" wp14:anchorId="6F0B0359" wp14:editId="148C5DBA">
            <wp:extent cx="5397402" cy="2502535"/>
            <wp:effectExtent l="19050" t="19050" r="13335" b="1206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431" b="26001"/>
                    <a:stretch/>
                  </pic:blipFill>
                  <pic:spPr bwMode="auto">
                    <a:xfrm>
                      <a:off x="0" y="0"/>
                      <a:ext cx="5403958" cy="25055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2AE9" w:rsidRDefault="00F02AE9" w:rsidP="00F02AE9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8</w:t>
      </w:r>
      <w:r w:rsidR="00E96BD9">
        <w:rPr>
          <w:noProof/>
        </w:rPr>
        <w:fldChar w:fldCharType="end"/>
      </w:r>
      <w:r>
        <w:t xml:space="preserve"> – Список вопросов теста</w:t>
      </w:r>
    </w:p>
    <w:p w:rsidR="00F02AE9" w:rsidRPr="00341629" w:rsidRDefault="00F02AE9" w:rsidP="00F37611">
      <w:pPr>
        <w:pStyle w:val="a6"/>
      </w:pPr>
      <w:r>
        <w:t>Для ответа на вопрос необходимо в списке вопросов теста нажать кнопку «Ответ на вопрос». В результате откроется форма ответ</w:t>
      </w:r>
      <w:r w:rsidR="000C4BD5">
        <w:t>а на вопрос (рисунки 5.29-5.31), в которую необходимо ввести ответ и нажать кнопку «Сохранить».</w:t>
      </w:r>
    </w:p>
    <w:p w:rsidR="003A29C1" w:rsidRDefault="000C4BD5" w:rsidP="000C4BD5">
      <w:pPr>
        <w:pStyle w:val="a6"/>
      </w:pPr>
      <w:r>
        <w:t>Для навигации по вопросам можно использовать кнопки «Предыдущий вопрос», «Следующий вопрос», «К списку вопросов».</w:t>
      </w:r>
    </w:p>
    <w:p w:rsidR="00F02AE9" w:rsidRDefault="00F02AE9" w:rsidP="00F02AE9">
      <w:pPr>
        <w:pStyle w:val="ab"/>
      </w:pPr>
      <w:r>
        <w:rPr>
          <w:noProof/>
        </w:rPr>
        <w:drawing>
          <wp:inline distT="0" distB="0" distL="0" distR="0" wp14:anchorId="67F46DBA" wp14:editId="27226B83">
            <wp:extent cx="5534918" cy="2052955"/>
            <wp:effectExtent l="19050" t="19050" r="27940" b="2349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33" b="37611"/>
                    <a:stretch/>
                  </pic:blipFill>
                  <pic:spPr bwMode="auto">
                    <a:xfrm>
                      <a:off x="0" y="0"/>
                      <a:ext cx="5541185" cy="205528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2AE9" w:rsidRDefault="00F02AE9" w:rsidP="00F02AE9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29</w:t>
      </w:r>
      <w:r w:rsidR="00E96BD9">
        <w:rPr>
          <w:noProof/>
        </w:rPr>
        <w:fldChar w:fldCharType="end"/>
      </w:r>
      <w:r>
        <w:t xml:space="preserve"> – Ответ на вопрос с выбором нескольких вариантов</w:t>
      </w:r>
    </w:p>
    <w:p w:rsidR="00F02AE9" w:rsidRDefault="00F02AE9" w:rsidP="00F02AE9">
      <w:pPr>
        <w:pStyle w:val="ab"/>
      </w:pPr>
      <w:r>
        <w:rPr>
          <w:noProof/>
        </w:rPr>
        <w:lastRenderedPageBreak/>
        <w:drawing>
          <wp:inline distT="0" distB="0" distL="0" distR="0" wp14:anchorId="6E834C7D" wp14:editId="3E1A57B0">
            <wp:extent cx="5096250" cy="1743740"/>
            <wp:effectExtent l="19050" t="19050" r="28575" b="2794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80" b="39296"/>
                    <a:stretch/>
                  </pic:blipFill>
                  <pic:spPr bwMode="auto">
                    <a:xfrm>
                      <a:off x="0" y="0"/>
                      <a:ext cx="5103608" cy="174625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2AE9" w:rsidRDefault="00F02AE9" w:rsidP="00F02AE9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30</w:t>
      </w:r>
      <w:r w:rsidR="00E96BD9">
        <w:rPr>
          <w:noProof/>
        </w:rPr>
        <w:fldChar w:fldCharType="end"/>
      </w:r>
      <w:r>
        <w:t xml:space="preserve"> – Ответ на вопрос с выбором одного варианта</w:t>
      </w:r>
    </w:p>
    <w:p w:rsidR="00F02AE9" w:rsidRDefault="00F02AE9" w:rsidP="00F02AE9">
      <w:pPr>
        <w:pStyle w:val="ab"/>
      </w:pPr>
      <w:r>
        <w:rPr>
          <w:noProof/>
        </w:rPr>
        <w:drawing>
          <wp:inline distT="0" distB="0" distL="0" distR="0" wp14:anchorId="13A2D395" wp14:editId="689BAA08">
            <wp:extent cx="5082838" cy="1704814"/>
            <wp:effectExtent l="19050" t="1905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82838" cy="170481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2AE9" w:rsidRPr="000C4BD5" w:rsidRDefault="00F02AE9" w:rsidP="00F02AE9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 w:rsidR="000C4BD5"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31</w:t>
      </w:r>
      <w:r w:rsidR="00E96BD9">
        <w:rPr>
          <w:noProof/>
        </w:rPr>
        <w:fldChar w:fldCharType="end"/>
      </w:r>
      <w:r>
        <w:t xml:space="preserve"> – </w:t>
      </w:r>
      <w:r w:rsidR="000C4BD5">
        <w:t>Ответ на вопрос в свободной форме</w:t>
      </w:r>
    </w:p>
    <w:p w:rsidR="00F02AE9" w:rsidRDefault="000C4BD5" w:rsidP="000C4BD5">
      <w:pPr>
        <w:pStyle w:val="a6"/>
      </w:pPr>
      <w:r>
        <w:t>Для завершения тестирования необходимо</w:t>
      </w:r>
      <w:r w:rsidRPr="000C4BD5">
        <w:t xml:space="preserve"> </w:t>
      </w:r>
      <w:r>
        <w:t>в списке вопросов теста нажать кнопку «Завершить тестирование». В результате будет показана страница с результатами прохождения теста (рисунок 5.32).</w:t>
      </w:r>
    </w:p>
    <w:p w:rsidR="000C4BD5" w:rsidRDefault="000C4BD5" w:rsidP="000C4BD5">
      <w:pPr>
        <w:pStyle w:val="ab"/>
      </w:pPr>
      <w:r>
        <w:rPr>
          <w:noProof/>
        </w:rPr>
        <w:drawing>
          <wp:inline distT="0" distB="0" distL="0" distR="0" wp14:anchorId="36D6E9DF" wp14:editId="6DD6D83D">
            <wp:extent cx="5075695" cy="1715160"/>
            <wp:effectExtent l="19050" t="1905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75695" cy="1715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4BD5" w:rsidRDefault="000C4BD5" w:rsidP="000C4BD5">
      <w:pPr>
        <w:pStyle w:val="af0"/>
      </w:pPr>
      <w:r>
        <w:t xml:space="preserve">Рисунок </w:t>
      </w:r>
      <w:r w:rsidR="00E96BD9">
        <w:fldChar w:fldCharType="begin"/>
      </w:r>
      <w:r w:rsidR="00E96BD9">
        <w:instrText xml:space="preserve"> STYLEREF 1 \s </w:instrText>
      </w:r>
      <w:r w:rsidR="00E96BD9">
        <w:fldChar w:fldCharType="separate"/>
      </w:r>
      <w:r w:rsidR="00E96BD9">
        <w:rPr>
          <w:noProof/>
        </w:rPr>
        <w:t>5</w:t>
      </w:r>
      <w:r w:rsidR="00E96BD9">
        <w:rPr>
          <w:noProof/>
        </w:rPr>
        <w:fldChar w:fldCharType="end"/>
      </w:r>
      <w:r>
        <w:t>.</w:t>
      </w:r>
      <w:r w:rsidR="00E96BD9">
        <w:fldChar w:fldCharType="begin"/>
      </w:r>
      <w:r w:rsidR="00E96BD9">
        <w:instrText xml:space="preserve"> SEQ Рисунок \* ARABIC \s 1 </w:instrText>
      </w:r>
      <w:r w:rsidR="00E96BD9">
        <w:fldChar w:fldCharType="separate"/>
      </w:r>
      <w:r w:rsidR="00E96BD9">
        <w:rPr>
          <w:noProof/>
        </w:rPr>
        <w:t>32</w:t>
      </w:r>
      <w:r w:rsidR="00E96BD9">
        <w:rPr>
          <w:noProof/>
        </w:rPr>
        <w:fldChar w:fldCharType="end"/>
      </w:r>
      <w:r>
        <w:t xml:space="preserve"> – Результаты прохождения теста</w:t>
      </w:r>
    </w:p>
    <w:p w:rsidR="000C4BD5" w:rsidRDefault="000C4BD5" w:rsidP="000C4BD5">
      <w:pPr>
        <w:pStyle w:val="a6"/>
      </w:pPr>
      <w:r>
        <w:t>Если тест не сдан, то до завершения тестирования обучающийся может попытаться сдать тест еще раз.</w:t>
      </w:r>
    </w:p>
    <w:p w:rsidR="000C4BD5" w:rsidRPr="00AD0187" w:rsidRDefault="000C4BD5" w:rsidP="000C4BD5">
      <w:pPr>
        <w:pStyle w:val="a6"/>
      </w:pPr>
      <w:r>
        <w:t>Набор вопросов для прохождения теста формируется динамически на основании рейтинга обучающегося и результатов выбранного теста.</w:t>
      </w:r>
    </w:p>
    <w:p w:rsidR="00F6295D" w:rsidRDefault="00F6295D" w:rsidP="00F6295D">
      <w:pPr>
        <w:pStyle w:val="11"/>
      </w:pPr>
      <w:bookmarkStart w:id="40" w:name="_Toc29381894"/>
      <w:r>
        <w:lastRenderedPageBreak/>
        <w:t xml:space="preserve">Технико-экономическое обоснование </w:t>
      </w:r>
      <w:r w:rsidR="00950F54">
        <w:t xml:space="preserve">разработки и реализации </w:t>
      </w:r>
      <w:r w:rsidR="000873F7">
        <w:t>п</w:t>
      </w:r>
      <w:r w:rsidR="0081375A">
        <w:t>рограммного средства для автоматизации контроля знаний</w:t>
      </w:r>
      <w:bookmarkEnd w:id="40"/>
    </w:p>
    <w:p w:rsidR="000371EB" w:rsidRDefault="0022132E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41" w:name="_Toc29381895"/>
      <w:r w:rsidRPr="0022132E">
        <w:t>Описание функций, назначения и потенциальных пользователей ПО</w:t>
      </w:r>
      <w:bookmarkEnd w:id="41"/>
    </w:p>
    <w:p w:rsidR="0022132E" w:rsidRPr="004D3C52" w:rsidRDefault="0022132E" w:rsidP="0022132E">
      <w:pPr>
        <w:pStyle w:val="a6"/>
      </w:pPr>
      <w:r>
        <w:t>Автоматизированная система предназначена для организации контроля знаний с помощью тестирования. Область применения программного средства – учебные заведения общего, среднего специального и высшего образования. Объектом использования автоматизированной системы являются данные преподавателей и обучающихся, данные проверочных тестов, данные ответов обучающихся на проверочные тесты.</w:t>
      </w:r>
    </w:p>
    <w:p w:rsidR="0022132E" w:rsidRPr="004D3C52" w:rsidRDefault="0022132E" w:rsidP="0022132E">
      <w:pPr>
        <w:pStyle w:val="a6"/>
      </w:pPr>
      <w:r>
        <w:t>Автоматизированная система тестирования и контроля знаний</w:t>
      </w:r>
      <w:r w:rsidRPr="004D3C52">
        <w:t xml:space="preserve"> обеспечивает выполнение следующих функций:</w:t>
      </w:r>
    </w:p>
    <w:p w:rsidR="0022132E" w:rsidRDefault="0022132E" w:rsidP="0022132E">
      <w:pPr>
        <w:pStyle w:val="a0"/>
        <w:contextualSpacing w:val="0"/>
      </w:pPr>
      <w:r>
        <w:t>авторизация пользователей;</w:t>
      </w:r>
    </w:p>
    <w:p w:rsidR="0022132E" w:rsidRDefault="0022132E" w:rsidP="0022132E">
      <w:pPr>
        <w:pStyle w:val="a0"/>
        <w:contextualSpacing w:val="0"/>
      </w:pPr>
      <w:r>
        <w:t>ведение нормативно-справочной информации;</w:t>
      </w:r>
    </w:p>
    <w:p w:rsidR="0022132E" w:rsidRDefault="0022132E" w:rsidP="0022132E">
      <w:pPr>
        <w:pStyle w:val="a0"/>
        <w:contextualSpacing w:val="0"/>
      </w:pPr>
      <w:r>
        <w:t>ввод данных проверочных тестов;</w:t>
      </w:r>
    </w:p>
    <w:p w:rsidR="0022132E" w:rsidRDefault="0022132E" w:rsidP="0022132E">
      <w:pPr>
        <w:pStyle w:val="a0"/>
        <w:contextualSpacing w:val="0"/>
      </w:pPr>
      <w:r>
        <w:t>открытие и закрытие тестирования;</w:t>
      </w:r>
    </w:p>
    <w:p w:rsidR="0022132E" w:rsidRDefault="0022132E" w:rsidP="0022132E">
      <w:pPr>
        <w:pStyle w:val="a0"/>
        <w:contextualSpacing w:val="0"/>
      </w:pPr>
      <w:r>
        <w:t>ответы на вопросы теста;</w:t>
      </w:r>
    </w:p>
    <w:p w:rsidR="0022132E" w:rsidRDefault="0022132E" w:rsidP="0022132E">
      <w:pPr>
        <w:pStyle w:val="a0"/>
        <w:contextualSpacing w:val="0"/>
      </w:pPr>
      <w:r>
        <w:t>формирование отчетов по результатам тестирования.</w:t>
      </w:r>
    </w:p>
    <w:p w:rsidR="0022132E" w:rsidRDefault="0022132E" w:rsidP="0022132E">
      <w:pPr>
        <w:pStyle w:val="a6"/>
      </w:pPr>
      <w:r>
        <w:t xml:space="preserve">Автоматизированная </w:t>
      </w:r>
      <w:r w:rsidRPr="00A772AB">
        <w:t>система в отличие от конкурент</w:t>
      </w:r>
      <w:r>
        <w:t>ов</w:t>
      </w:r>
      <w:r w:rsidRPr="00A772AB">
        <w:t xml:space="preserve"> позволяет решать специфические задачи. Ее преимуществом является наличие функци</w:t>
      </w:r>
      <w:r>
        <w:t>и автоматического формирования тестовых наборов</w:t>
      </w:r>
      <w:r w:rsidRPr="00A772AB">
        <w:t>. Также разрабатываемая система предоставляет</w:t>
      </w:r>
      <w:r>
        <w:t xml:space="preserve"> доступ по ролям (администратор, преподаватель, обучающийся) и</w:t>
      </w:r>
      <w:r w:rsidRPr="00A772AB">
        <w:t xml:space="preserve"> </w:t>
      </w:r>
      <w:r>
        <w:t>веб-интерфейс для всех категорий пользователей. Следовательно, система, разрабатываемая в настоящем дипломном проекте, актуальна и имеет преимущества в сравнении с конкурентами.</w:t>
      </w:r>
    </w:p>
    <w:p w:rsidR="0022132E" w:rsidRPr="004D3C52" w:rsidRDefault="0022132E" w:rsidP="0022132E">
      <w:pPr>
        <w:pStyle w:val="a6"/>
      </w:pPr>
      <w:r>
        <w:t>Автоматизированная система</w:t>
      </w:r>
      <w:r w:rsidRPr="004D3C52">
        <w:t xml:space="preserve"> разработан</w:t>
      </w:r>
      <w:r>
        <w:t>а</w:t>
      </w:r>
      <w:r w:rsidRPr="004D3C52">
        <w:t xml:space="preserve"> в виде веб-приложения на </w:t>
      </w:r>
      <w:r>
        <w:t xml:space="preserve">базе </w:t>
      </w:r>
      <w:r w:rsidRPr="004D3C52">
        <w:t>платформ</w:t>
      </w:r>
      <w:r>
        <w:t>ы</w:t>
      </w:r>
      <w:r w:rsidRPr="004D3C52">
        <w:t xml:space="preserve"> </w:t>
      </w:r>
      <w:r>
        <w:rPr>
          <w:lang w:val="en-US"/>
        </w:rPr>
        <w:t>ASP</w:t>
      </w:r>
      <w:r w:rsidRPr="00950F54">
        <w:t>.</w:t>
      </w:r>
      <w:r>
        <w:rPr>
          <w:lang w:val="en-US"/>
        </w:rPr>
        <w:t>NET</w:t>
      </w:r>
      <w:r w:rsidRPr="00950F54">
        <w:t xml:space="preserve"> </w:t>
      </w:r>
      <w:r>
        <w:rPr>
          <w:lang w:val="en-US"/>
        </w:rPr>
        <w:t>MVC</w:t>
      </w:r>
      <w:r w:rsidRPr="004D3C52">
        <w:t xml:space="preserve">. Для хранения данных используется СУБД </w:t>
      </w:r>
      <w:r>
        <w:rPr>
          <w:lang w:val="en-US"/>
        </w:rPr>
        <w:t>Microsoft</w:t>
      </w:r>
      <w:r w:rsidRPr="007224AB">
        <w:t xml:space="preserve"> </w:t>
      </w:r>
      <w:r w:rsidRPr="004D3C52">
        <w:t>SQL</w:t>
      </w:r>
      <w:r w:rsidRPr="007224AB">
        <w:t xml:space="preserve"> </w:t>
      </w:r>
      <w:r>
        <w:rPr>
          <w:lang w:val="en-US"/>
        </w:rPr>
        <w:t>Server</w:t>
      </w:r>
      <w:r w:rsidRPr="004D3C52">
        <w:t>.</w:t>
      </w:r>
    </w:p>
    <w:p w:rsidR="0022132E" w:rsidRDefault="0022132E" w:rsidP="0022132E">
      <w:pPr>
        <w:pStyle w:val="a6"/>
      </w:pPr>
      <w:r w:rsidRPr="004D3C52">
        <w:t xml:space="preserve">Поскольку </w:t>
      </w:r>
      <w:r>
        <w:t>автоматизированная система</w:t>
      </w:r>
      <w:r w:rsidRPr="004D3C52">
        <w:t xml:space="preserve"> разработан</w:t>
      </w:r>
      <w:r>
        <w:t>а</w:t>
      </w:r>
      <w:r w:rsidRPr="004D3C52">
        <w:t xml:space="preserve"> для свободной реализации на рынке </w:t>
      </w:r>
      <w:r>
        <w:t>компаний «</w:t>
      </w:r>
      <w:r>
        <w:rPr>
          <w:lang w:val="en-US"/>
        </w:rPr>
        <w:t>Soft</w:t>
      </w:r>
      <w:r w:rsidRPr="007224AB">
        <w:t>.</w:t>
      </w:r>
      <w:r>
        <w:rPr>
          <w:lang w:val="en-US"/>
        </w:rPr>
        <w:t>NET</w:t>
      </w:r>
      <w:r>
        <w:t>»</w:t>
      </w:r>
      <w:r w:rsidRPr="004D3C52">
        <w:t>, экономический эффект достигается за счет получения прибыли от реализации копий.</w:t>
      </w:r>
    </w:p>
    <w:p w:rsidR="0022132E" w:rsidRDefault="0022132E" w:rsidP="0022132E">
      <w:pPr>
        <w:pStyle w:val="2"/>
        <w:ind w:left="0" w:firstLine="709"/>
        <w:jc w:val="both"/>
      </w:pPr>
      <w:bookmarkStart w:id="42" w:name="_Toc29381896"/>
      <w:r w:rsidRPr="0022132E">
        <w:t>Расчет затрат на разработку ПО</w:t>
      </w:r>
      <w:bookmarkEnd w:id="42"/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Упрощенный расчет затрат на разработку ПО состоит из:</w:t>
      </w:r>
    </w:p>
    <w:p w:rsidR="0022132E" w:rsidRPr="003610C1" w:rsidRDefault="0022132E" w:rsidP="00604D4C">
      <w:pPr>
        <w:pStyle w:val="aff0"/>
        <w:numPr>
          <w:ilvl w:val="0"/>
          <w:numId w:val="17"/>
        </w:numPr>
        <w:ind w:left="993" w:hanging="284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затраты на основную заработную плату разработчиков;</w:t>
      </w:r>
    </w:p>
    <w:p w:rsidR="0022132E" w:rsidRPr="003610C1" w:rsidRDefault="0022132E" w:rsidP="00604D4C">
      <w:pPr>
        <w:pStyle w:val="aff0"/>
        <w:numPr>
          <w:ilvl w:val="0"/>
          <w:numId w:val="17"/>
        </w:numPr>
        <w:ind w:left="993" w:hanging="284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затраты на дополнительную заработную плату разработчиков;</w:t>
      </w:r>
    </w:p>
    <w:p w:rsidR="0022132E" w:rsidRPr="003610C1" w:rsidRDefault="0022132E" w:rsidP="00604D4C">
      <w:pPr>
        <w:pStyle w:val="aff0"/>
        <w:numPr>
          <w:ilvl w:val="0"/>
          <w:numId w:val="17"/>
        </w:numPr>
        <w:ind w:left="993" w:hanging="284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отчисления на социальные нужды;</w:t>
      </w:r>
    </w:p>
    <w:p w:rsidR="0022132E" w:rsidRPr="003610C1" w:rsidRDefault="0022132E" w:rsidP="00604D4C">
      <w:pPr>
        <w:pStyle w:val="aff0"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lastRenderedPageBreak/>
        <w:t>прочие затраты (амортизационные отчисления, расходы на электроэнергию, командировочные расходы, арендная плата за офисные помещения и оборудование, расходы на управление и реализацию и т.п.).</w:t>
      </w: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Затраты на основную заработную плату команды разработчиков определяются исходя из состава и численности команды, размеров месячной заработной платы каждого из участников команды, а также общей трудоемкости разработки программного обеспечения.</w:t>
      </w: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Расчет основной заработной платы участников команды осуществляется по формуле:</w:t>
      </w: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1"/>
        <w:gridCol w:w="753"/>
      </w:tblGrid>
      <w:tr w:rsidR="0022132E" w:rsidRPr="003610C1" w:rsidTr="0022132E">
        <w:tc>
          <w:tcPr>
            <w:tcW w:w="9356" w:type="dxa"/>
            <w:vAlign w:val="center"/>
          </w:tcPr>
          <w:p w:rsidR="0022132E" w:rsidRPr="003610C1" w:rsidRDefault="00E96BD9" w:rsidP="0022132E">
            <w:pPr>
              <w:pStyle w:val="aff0"/>
              <w:ind w:left="0" w:firstLine="709"/>
              <w:jc w:val="center"/>
              <w:rPr>
                <w:rFonts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0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пр</m:t>
                    </m:r>
                  </m:sub>
                </m:sSub>
                <m:nary>
                  <m:naryPr>
                    <m:chr m:val="∑"/>
                    <m:grow m:val="1"/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eastAsia="Cambria Math" w:hAnsi="Cambria Math" w:cs="Times New Roman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=0</m:t>
                    </m:r>
                  </m:sub>
                  <m:sup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ч</m:t>
                        </m:r>
                        <m:r>
                          <w:rPr>
                            <w:rFonts w:ascii="Cambria Math" w:hAnsi="Cambria Math" w:cs="Times New Roman"/>
                            <w:szCs w:val="28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Cs w:val="28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323" w:type="dxa"/>
            <w:vAlign w:val="center"/>
          </w:tcPr>
          <w:p w:rsidR="0022132E" w:rsidRPr="003610C1" w:rsidRDefault="00416AFF" w:rsidP="00416AFF">
            <w:pPr>
              <w:pStyle w:val="aff0"/>
              <w:ind w:left="0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</w:t>
            </w:r>
            <w:r w:rsidR="00BA64D6">
              <w:rPr>
                <w:rFonts w:eastAsiaTheme="minorEastAsia" w:cs="Times New Roman"/>
                <w:szCs w:val="28"/>
              </w:rPr>
              <w:t>6</w:t>
            </w:r>
            <w:r w:rsidR="0022132E" w:rsidRPr="003610C1">
              <w:rPr>
                <w:rFonts w:eastAsiaTheme="minorEastAsia" w:cs="Times New Roman"/>
                <w:szCs w:val="28"/>
              </w:rPr>
              <w:t>.1)</w:t>
            </w:r>
          </w:p>
        </w:tc>
      </w:tr>
    </w:tbl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где n – количество исполнителей, занятых разработкой конкретного ПО;</w:t>
      </w:r>
    </w:p>
    <w:p w:rsidR="0022132E" w:rsidRPr="003610C1" w:rsidRDefault="00E96BD9" w:rsidP="0022132E">
      <w:pPr>
        <w:pStyle w:val="aff0"/>
        <w:ind w:left="0" w:firstLine="709"/>
        <w:jc w:val="both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пр</m:t>
            </m:r>
          </m:sub>
        </m:sSub>
      </m:oMath>
      <w:r w:rsidR="0022132E" w:rsidRPr="003610C1">
        <w:rPr>
          <w:rFonts w:eastAsiaTheme="minorEastAsia" w:cs="Times New Roman"/>
          <w:szCs w:val="28"/>
        </w:rPr>
        <w:t xml:space="preserve"> </w:t>
      </w:r>
      <w:r w:rsidR="0022132E" w:rsidRPr="003610C1">
        <w:rPr>
          <w:rFonts w:cs="Times New Roman"/>
          <w:szCs w:val="28"/>
        </w:rPr>
        <w:t>– коэффициент премий (1,5-2,0);</w:t>
      </w:r>
    </w:p>
    <w:p w:rsidR="0022132E" w:rsidRPr="003610C1" w:rsidRDefault="00E96BD9" w:rsidP="0022132E">
      <w:pPr>
        <w:pStyle w:val="aff0"/>
        <w:ind w:left="0" w:firstLine="709"/>
        <w:jc w:val="both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hAnsi="Cambria Math" w:cs="Times New Roman"/>
                <w:szCs w:val="28"/>
              </w:rPr>
              <m:t>ч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sub>
        </m:sSub>
      </m:oMath>
      <w:r w:rsidR="0022132E" w:rsidRPr="003610C1">
        <w:rPr>
          <w:rFonts w:eastAsiaTheme="minorEastAsia" w:cs="Times New Roman"/>
          <w:szCs w:val="28"/>
        </w:rPr>
        <w:t xml:space="preserve"> </w:t>
      </w:r>
      <w:r w:rsidR="0022132E" w:rsidRPr="003610C1">
        <w:rPr>
          <w:rFonts w:cs="Times New Roman"/>
          <w:szCs w:val="28"/>
        </w:rPr>
        <w:t>– часовая заработная плата i-го исполнителя (руб.);</w:t>
      </w:r>
    </w:p>
    <w:p w:rsidR="0022132E" w:rsidRDefault="00E96BD9" w:rsidP="0022132E">
      <w:pPr>
        <w:pStyle w:val="aff0"/>
        <w:ind w:left="0" w:firstLine="709"/>
        <w:jc w:val="both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Cs w:val="28"/>
              </w:rPr>
              <m:t>i</m:t>
            </m:r>
          </m:sub>
        </m:sSub>
      </m:oMath>
      <w:r w:rsidR="0022132E" w:rsidRPr="003610C1">
        <w:rPr>
          <w:rFonts w:cs="Times New Roman"/>
          <w:szCs w:val="28"/>
        </w:rPr>
        <w:t xml:space="preserve"> – трудоемкость работ, выполняемых i-м исполнителем (ч).</w:t>
      </w: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есячная заработная плата программиста на предприятии</w:t>
      </w:r>
      <w:r w:rsidRPr="003610C1">
        <w:rPr>
          <w:rFonts w:cs="Times New Roman"/>
          <w:szCs w:val="28"/>
        </w:rPr>
        <w:t xml:space="preserve">, на котором проходилась преддипломная практика, </w:t>
      </w:r>
      <w:r>
        <w:rPr>
          <w:rFonts w:cs="Times New Roman"/>
          <w:szCs w:val="28"/>
        </w:rPr>
        <w:t xml:space="preserve">равна 1100. А тестировщика 800. </w:t>
      </w:r>
      <w:r w:rsidRPr="003610C1">
        <w:rPr>
          <w:rFonts w:cs="Times New Roman"/>
          <w:szCs w:val="28"/>
        </w:rPr>
        <w:t>Размер премии</w:t>
      </w:r>
      <w:r>
        <w:rPr>
          <w:rFonts w:cs="Times New Roman"/>
          <w:szCs w:val="28"/>
        </w:rPr>
        <w:t xml:space="preserve"> равен 50% от основной заработной платы сотрудников.</w:t>
      </w:r>
    </w:p>
    <w:p w:rsidR="0022132E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Часовая заработная плата определяется путем деления месячной заработной платы (оклад + надбавки) на количество рабочих часов в месяце (принять равным 168 часам).</w:t>
      </w:r>
    </w:p>
    <w:p w:rsidR="0022132E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</w:p>
    <w:p w:rsidR="0022132E" w:rsidRPr="00C06A48" w:rsidRDefault="00E96BD9" w:rsidP="0022132E">
      <w:pPr>
        <w:pStyle w:val="aff0"/>
        <w:ind w:left="0" w:firstLine="709"/>
        <w:jc w:val="both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З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ч0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100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168</m:t>
              </m:r>
            </m:den>
          </m:f>
          <m:r>
            <w:rPr>
              <w:rFonts w:ascii="Cambria Math" w:hAnsi="Cambria Math" w:cs="Times New Roman"/>
              <w:szCs w:val="28"/>
            </w:rPr>
            <m:t>=6,55</m:t>
          </m:r>
          <m:r>
            <w:rPr>
              <w:rFonts w:ascii="Cambria Math" w:eastAsiaTheme="minorEastAsia" w:hAnsi="Cambria Math" w:cs="Times New Roman"/>
              <w:szCs w:val="28"/>
            </w:rPr>
            <m:t xml:space="preserve"> руб.</m:t>
          </m:r>
        </m:oMath>
      </m:oMathPara>
    </w:p>
    <w:p w:rsidR="0022132E" w:rsidRDefault="0022132E" w:rsidP="0022132E">
      <w:pPr>
        <w:pStyle w:val="aff0"/>
        <w:ind w:left="0" w:firstLine="709"/>
        <w:jc w:val="both"/>
        <w:rPr>
          <w:rFonts w:eastAsiaTheme="minorEastAsia" w:cs="Times New Roman"/>
          <w:szCs w:val="28"/>
        </w:rPr>
      </w:pPr>
    </w:p>
    <w:p w:rsidR="0022132E" w:rsidRDefault="00E96BD9" w:rsidP="0022132E">
      <w:pPr>
        <w:pStyle w:val="aff0"/>
        <w:ind w:left="0" w:firstLine="709"/>
        <w:jc w:val="both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З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ч1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800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168</m:t>
              </m:r>
            </m:den>
          </m:f>
          <m:r>
            <w:rPr>
              <w:rFonts w:ascii="Cambria Math" w:hAnsi="Cambria Math" w:cs="Times New Roman"/>
              <w:szCs w:val="28"/>
            </w:rPr>
            <m:t>=4,76 руб.</m:t>
          </m:r>
        </m:oMath>
      </m:oMathPara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</w:p>
    <w:p w:rsidR="0022132E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Трудоемкость определяется исходя из сложности разработки программного обеспечения и объема выполняемых им функций и</w:t>
      </w:r>
      <w:r>
        <w:rPr>
          <w:rFonts w:cs="Times New Roman"/>
          <w:szCs w:val="28"/>
        </w:rPr>
        <w:t xml:space="preserve"> равна 440 для программиста, и 110 для тестировщика</w:t>
      </w:r>
      <w:r w:rsidRPr="003610C1">
        <w:rPr>
          <w:rFonts w:cs="Times New Roman"/>
          <w:szCs w:val="28"/>
        </w:rPr>
        <w:t>.</w:t>
      </w: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спользуя полученные данные, мы можем рассчитать затраты на основную заработную плату разработчиков.</w:t>
      </w:r>
    </w:p>
    <w:p w:rsidR="0022132E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</w:p>
    <w:p w:rsidR="0022132E" w:rsidRPr="00C06A48" w:rsidRDefault="00E96BD9" w:rsidP="0022132E">
      <w:pPr>
        <w:pStyle w:val="aff0"/>
        <w:ind w:left="0" w:firstLine="709"/>
        <w:jc w:val="both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З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1,5*6,55*440+1,5*4,76*110=5108,4 руб.</m:t>
          </m:r>
        </m:oMath>
      </m:oMathPara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Расчет затрат на основную заработную плату рекомендуетс</w:t>
      </w:r>
      <w:r w:rsidR="00BA64D6">
        <w:rPr>
          <w:rFonts w:cs="Times New Roman"/>
          <w:szCs w:val="28"/>
        </w:rPr>
        <w:t>я осуществлять в форме таблицы 6.</w:t>
      </w:r>
      <w:r w:rsidRPr="003610C1">
        <w:rPr>
          <w:rFonts w:cs="Times New Roman"/>
          <w:szCs w:val="28"/>
        </w:rPr>
        <w:t>1.</w:t>
      </w: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</w:p>
    <w:p w:rsidR="00BA64D6" w:rsidRDefault="00BA64D6">
      <w:pPr>
        <w:spacing w:after="200" w:line="276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A90909" w:rsidRDefault="00A90909" w:rsidP="0022132E">
      <w:pPr>
        <w:pStyle w:val="aff0"/>
        <w:ind w:left="0"/>
        <w:jc w:val="both"/>
        <w:rPr>
          <w:rFonts w:cs="Times New Roman"/>
          <w:szCs w:val="28"/>
        </w:rPr>
      </w:pPr>
    </w:p>
    <w:p w:rsidR="0022132E" w:rsidRPr="003610C1" w:rsidRDefault="00BA64D6" w:rsidP="0022132E">
      <w:pPr>
        <w:pStyle w:val="aff0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6</w:t>
      </w:r>
      <w:r w:rsidR="0022132E" w:rsidRPr="003610C1">
        <w:rPr>
          <w:rFonts w:cs="Times New Roman"/>
          <w:szCs w:val="28"/>
        </w:rPr>
        <w:t>.1 – Расчет затрат на основную заработную плату команды разработчиков</w:t>
      </w:r>
    </w:p>
    <w:tbl>
      <w:tblPr>
        <w:tblStyle w:val="afb"/>
        <w:tblW w:w="0" w:type="auto"/>
        <w:tblLayout w:type="fixed"/>
        <w:tblLook w:val="04A0" w:firstRow="1" w:lastRow="0" w:firstColumn="1" w:lastColumn="0" w:noHBand="0" w:noVBand="1"/>
      </w:tblPr>
      <w:tblGrid>
        <w:gridCol w:w="477"/>
        <w:gridCol w:w="1928"/>
        <w:gridCol w:w="1985"/>
        <w:gridCol w:w="1559"/>
        <w:gridCol w:w="1276"/>
        <w:gridCol w:w="1134"/>
        <w:gridCol w:w="1320"/>
      </w:tblGrid>
      <w:tr w:rsidR="0022132E" w:rsidRPr="003610C1" w:rsidTr="0022132E">
        <w:tc>
          <w:tcPr>
            <w:tcW w:w="477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№</w:t>
            </w:r>
          </w:p>
        </w:tc>
        <w:tc>
          <w:tcPr>
            <w:tcW w:w="1928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Участник команды</w:t>
            </w:r>
          </w:p>
        </w:tc>
        <w:tc>
          <w:tcPr>
            <w:tcW w:w="1985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Вид выполняемой работы</w:t>
            </w:r>
          </w:p>
        </w:tc>
        <w:tc>
          <w:tcPr>
            <w:tcW w:w="1559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Месячная заработная плата, руб.</w:t>
            </w:r>
          </w:p>
        </w:tc>
        <w:tc>
          <w:tcPr>
            <w:tcW w:w="1276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Часовая заработная плата, руб.</w:t>
            </w:r>
          </w:p>
        </w:tc>
        <w:tc>
          <w:tcPr>
            <w:tcW w:w="1134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Трудоемкость работ, ч</w:t>
            </w:r>
          </w:p>
        </w:tc>
        <w:tc>
          <w:tcPr>
            <w:tcW w:w="1320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Зарплата по тарифу, руб.</w:t>
            </w:r>
          </w:p>
        </w:tc>
      </w:tr>
      <w:tr w:rsidR="0022132E" w:rsidRPr="003610C1" w:rsidTr="0022132E">
        <w:tc>
          <w:tcPr>
            <w:tcW w:w="477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1</w:t>
            </w:r>
          </w:p>
        </w:tc>
        <w:tc>
          <w:tcPr>
            <w:tcW w:w="1928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2</w:t>
            </w:r>
          </w:p>
        </w:tc>
        <w:tc>
          <w:tcPr>
            <w:tcW w:w="1985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3</w:t>
            </w:r>
          </w:p>
        </w:tc>
        <w:tc>
          <w:tcPr>
            <w:tcW w:w="1559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4</w:t>
            </w:r>
          </w:p>
        </w:tc>
        <w:tc>
          <w:tcPr>
            <w:tcW w:w="1276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5</w:t>
            </w:r>
          </w:p>
        </w:tc>
        <w:tc>
          <w:tcPr>
            <w:tcW w:w="1134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6</w:t>
            </w:r>
          </w:p>
        </w:tc>
        <w:tc>
          <w:tcPr>
            <w:tcW w:w="1320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7</w:t>
            </w:r>
          </w:p>
        </w:tc>
      </w:tr>
      <w:tr w:rsidR="0022132E" w:rsidRPr="003610C1" w:rsidTr="0022132E">
        <w:tc>
          <w:tcPr>
            <w:tcW w:w="477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1928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Программист</w:t>
            </w:r>
          </w:p>
        </w:tc>
        <w:tc>
          <w:tcPr>
            <w:tcW w:w="1985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писание программы</w:t>
            </w:r>
          </w:p>
        </w:tc>
        <w:tc>
          <w:tcPr>
            <w:tcW w:w="1559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100</w:t>
            </w:r>
          </w:p>
        </w:tc>
        <w:tc>
          <w:tcPr>
            <w:tcW w:w="1276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,55</w:t>
            </w:r>
          </w:p>
        </w:tc>
        <w:tc>
          <w:tcPr>
            <w:tcW w:w="1134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40</w:t>
            </w:r>
          </w:p>
        </w:tc>
        <w:tc>
          <w:tcPr>
            <w:tcW w:w="1320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882</w:t>
            </w:r>
          </w:p>
        </w:tc>
      </w:tr>
      <w:tr w:rsidR="0022132E" w:rsidRPr="003610C1" w:rsidTr="0022132E">
        <w:tc>
          <w:tcPr>
            <w:tcW w:w="477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928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Тестировщик</w:t>
            </w:r>
          </w:p>
        </w:tc>
        <w:tc>
          <w:tcPr>
            <w:tcW w:w="1985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стирование программы</w:t>
            </w:r>
          </w:p>
        </w:tc>
        <w:tc>
          <w:tcPr>
            <w:tcW w:w="1559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00</w:t>
            </w:r>
          </w:p>
        </w:tc>
        <w:tc>
          <w:tcPr>
            <w:tcW w:w="1276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,76</w:t>
            </w:r>
          </w:p>
        </w:tc>
        <w:tc>
          <w:tcPr>
            <w:tcW w:w="1134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10</w:t>
            </w:r>
          </w:p>
        </w:tc>
        <w:tc>
          <w:tcPr>
            <w:tcW w:w="1320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23,6</w:t>
            </w:r>
          </w:p>
        </w:tc>
      </w:tr>
      <w:tr w:rsidR="0022132E" w:rsidRPr="003610C1" w:rsidTr="0022132E">
        <w:tc>
          <w:tcPr>
            <w:tcW w:w="8359" w:type="dxa"/>
            <w:gridSpan w:val="6"/>
            <w:vAlign w:val="center"/>
          </w:tcPr>
          <w:p w:rsidR="0022132E" w:rsidRPr="003610C1" w:rsidRDefault="0022132E" w:rsidP="0022132E">
            <w:pPr>
              <w:pStyle w:val="aff0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емия</w:t>
            </w:r>
          </w:p>
        </w:tc>
        <w:tc>
          <w:tcPr>
            <w:tcW w:w="1320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0%</w:t>
            </w:r>
          </w:p>
        </w:tc>
      </w:tr>
      <w:tr w:rsidR="0022132E" w:rsidRPr="003610C1" w:rsidTr="0022132E">
        <w:tc>
          <w:tcPr>
            <w:tcW w:w="8359" w:type="dxa"/>
            <w:gridSpan w:val="6"/>
            <w:vAlign w:val="center"/>
          </w:tcPr>
          <w:p w:rsidR="0022132E" w:rsidRPr="003610C1" w:rsidRDefault="0022132E" w:rsidP="0022132E">
            <w:pPr>
              <w:pStyle w:val="aff0"/>
              <w:ind w:left="0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Итого затраты на основную заработную плату разработчиков</w:t>
            </w:r>
          </w:p>
        </w:tc>
        <w:tc>
          <w:tcPr>
            <w:tcW w:w="1320" w:type="dxa"/>
            <w:vAlign w:val="center"/>
          </w:tcPr>
          <w:p w:rsidR="0022132E" w:rsidRPr="003610C1" w:rsidRDefault="0022132E" w:rsidP="0022132E">
            <w:pPr>
              <w:pStyle w:val="aff0"/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108,4</w:t>
            </w:r>
          </w:p>
        </w:tc>
      </w:tr>
    </w:tbl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Затраты на дополнительную заработную плату команды разработчиков включает выплаты, предусмотренные законодательством о труде (оплата трудовых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формуле:</w:t>
      </w:r>
    </w:p>
    <w:p w:rsidR="0022132E" w:rsidRPr="003610C1" w:rsidRDefault="0022132E" w:rsidP="0022132E">
      <w:pPr>
        <w:pStyle w:val="aff0"/>
        <w:ind w:left="0" w:firstLine="709"/>
        <w:jc w:val="both"/>
        <w:rPr>
          <w:rFonts w:cs="Times New Roman"/>
          <w:szCs w:val="28"/>
        </w:rPr>
      </w:pPr>
    </w:p>
    <w:tbl>
      <w:tblPr>
        <w:tblStyle w:val="afb"/>
        <w:tblW w:w="97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2"/>
        <w:gridCol w:w="1224"/>
      </w:tblGrid>
      <w:tr w:rsidR="0022132E" w:rsidRPr="003610C1" w:rsidTr="0022132E">
        <w:trPr>
          <w:trHeight w:val="714"/>
        </w:trPr>
        <w:tc>
          <w:tcPr>
            <w:tcW w:w="8502" w:type="dxa"/>
            <w:vAlign w:val="center"/>
          </w:tcPr>
          <w:p w:rsidR="0022132E" w:rsidRPr="003610C1" w:rsidRDefault="00E96BD9" w:rsidP="0022132E">
            <w:pPr>
              <w:pStyle w:val="aff0"/>
              <w:ind w:left="0" w:firstLine="467"/>
              <w:jc w:val="center"/>
              <w:rPr>
                <w:rFonts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д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Cs w:val="28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д</m:t>
                        </m:r>
                      </m:sub>
                    </m:sSub>
                  </m:num>
                  <m:den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224" w:type="dxa"/>
            <w:vAlign w:val="center"/>
          </w:tcPr>
          <w:p w:rsidR="0022132E" w:rsidRPr="00BA64D6" w:rsidRDefault="00BA64D6" w:rsidP="00BA64D6">
            <w:pPr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  </w:t>
            </w:r>
            <w:r w:rsidRPr="00BA64D6">
              <w:rPr>
                <w:rFonts w:eastAsiaTheme="minorEastAsia" w:cs="Times New Roman"/>
                <w:szCs w:val="28"/>
              </w:rPr>
              <w:t>(6</w:t>
            </w:r>
            <w:r w:rsidR="0022132E" w:rsidRPr="00BA64D6">
              <w:rPr>
                <w:rFonts w:eastAsiaTheme="minorEastAsia" w:cs="Times New Roman"/>
                <w:szCs w:val="28"/>
              </w:rPr>
              <w:t>.2)</w:t>
            </w:r>
          </w:p>
        </w:tc>
      </w:tr>
    </w:tbl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0</m:t>
            </m:r>
          </m:sub>
        </m:sSub>
      </m:oMath>
      <w:r w:rsidRPr="003610C1">
        <w:rPr>
          <w:rFonts w:eastAsiaTheme="minorEastAsia" w:cs="Times New Roman"/>
          <w:szCs w:val="28"/>
        </w:rPr>
        <w:t xml:space="preserve"> </w:t>
      </w:r>
      <w:r w:rsidRPr="003610C1">
        <w:rPr>
          <w:rFonts w:cs="Times New Roman"/>
          <w:szCs w:val="28"/>
        </w:rPr>
        <w:t>– затраты на основную заработную плату, (руб.);</w:t>
      </w:r>
    </w:p>
    <w:p w:rsidR="0022132E" w:rsidRDefault="00E96BD9" w:rsidP="0022132E">
      <w:pPr>
        <w:ind w:firstLine="709"/>
        <w:jc w:val="both"/>
        <w:rPr>
          <w:rFonts w:cs="Times New Roman"/>
          <w:szCs w:val="28"/>
        </w:rPr>
      </w:pP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Н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д</m:t>
            </m:r>
          </m:sub>
        </m:sSub>
      </m:oMath>
      <w:r w:rsidR="0022132E" w:rsidRPr="003610C1">
        <w:rPr>
          <w:rFonts w:eastAsiaTheme="minorEastAsia" w:cs="Times New Roman"/>
          <w:szCs w:val="28"/>
        </w:rPr>
        <w:t xml:space="preserve"> </w:t>
      </w:r>
      <w:r w:rsidR="0022132E" w:rsidRPr="003610C1">
        <w:rPr>
          <w:rFonts w:cs="Times New Roman"/>
          <w:szCs w:val="28"/>
        </w:rPr>
        <w:t>– норматив дополнительной заработной платы, рекомендуется брать в пределах 10-20% (или по согласованию с консультантом по экономическому разделу)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8E42B1" w:rsidRDefault="00E96BD9" w:rsidP="0022132E">
      <w:pPr>
        <w:ind w:firstLine="709"/>
        <w:jc w:val="both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З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д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 xml:space="preserve">= </m:t>
          </m:r>
          <m:f>
            <m:f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5108,4</m:t>
              </m:r>
              <m:r>
                <w:rPr>
                  <w:rFonts w:ascii="Cambria Math" w:hAnsi="Cambria Math" w:cs="Times New Roman"/>
                  <w:szCs w:val="28"/>
                </w:rPr>
                <m:t>*</m:t>
              </m:r>
              <m:r>
                <w:rPr>
                  <w:rFonts w:ascii="Cambria Math" w:eastAsia="Cambria Math" w:hAnsi="Cambria Math" w:cs="Times New Roman"/>
                  <w:szCs w:val="28"/>
                </w:rPr>
                <m:t>10</m:t>
              </m:r>
            </m:num>
            <m:den>
              <m:r>
                <w:rPr>
                  <w:rFonts w:ascii="Cambria Math" w:eastAsia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Cs w:val="28"/>
            </w:rPr>
            <m:t>=510,84 руб.</m:t>
          </m:r>
        </m:oMath>
      </m:oMathPara>
    </w:p>
    <w:p w:rsidR="0022132E" w:rsidRPr="008E42B1" w:rsidRDefault="0022132E" w:rsidP="0022132E">
      <w:pPr>
        <w:ind w:firstLine="709"/>
        <w:jc w:val="both"/>
        <w:rPr>
          <w:rFonts w:eastAsiaTheme="minorEastAsia" w:cs="Times New Roman"/>
          <w:szCs w:val="28"/>
        </w:rPr>
      </w:pP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Отчисления на социальные нужды (в фонд социальной защиты населения и на обязательное страхование) определяются в соответствии с действующими законодательными актами по формуле: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1"/>
        <w:gridCol w:w="753"/>
      </w:tblGrid>
      <w:tr w:rsidR="0022132E" w:rsidRPr="003610C1" w:rsidTr="0022132E">
        <w:tc>
          <w:tcPr>
            <w:tcW w:w="9356" w:type="dxa"/>
            <w:vAlign w:val="center"/>
          </w:tcPr>
          <w:p w:rsidR="0022132E" w:rsidRPr="003610C1" w:rsidRDefault="00E96BD9" w:rsidP="0022132E">
            <w:pPr>
              <w:jc w:val="center"/>
              <w:rPr>
                <w:rFonts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соц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д</m:t>
                        </m:r>
                      </m:sub>
                    </m:sSub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)</m:t>
                    </m:r>
                    <m:r>
                      <w:rPr>
                        <w:rFonts w:ascii="Cambria Math" w:hAnsi="Cambria Math" w:cs="Times New Roman"/>
                        <w:szCs w:val="28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соц</m:t>
                        </m:r>
                      </m:sub>
                    </m:sSub>
                  </m:num>
                  <m:den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323" w:type="dxa"/>
            <w:vAlign w:val="center"/>
          </w:tcPr>
          <w:p w:rsidR="0022132E" w:rsidRPr="003610C1" w:rsidRDefault="00BA64D6" w:rsidP="00416AFF">
            <w:pPr>
              <w:pStyle w:val="aff0"/>
              <w:ind w:left="0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6</w:t>
            </w:r>
            <w:r w:rsidR="0022132E" w:rsidRPr="003610C1">
              <w:rPr>
                <w:rFonts w:eastAsiaTheme="minorEastAsia" w:cs="Times New Roman"/>
                <w:szCs w:val="28"/>
              </w:rPr>
              <w:t>.3)</w:t>
            </w:r>
          </w:p>
        </w:tc>
      </w:tr>
    </w:tbl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Н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соц</m:t>
            </m:r>
          </m:sub>
        </m:sSub>
      </m:oMath>
      <w:r w:rsidRPr="003610C1">
        <w:rPr>
          <w:rFonts w:eastAsiaTheme="minorEastAsia" w:cs="Times New Roman"/>
          <w:szCs w:val="28"/>
        </w:rPr>
        <w:t xml:space="preserve"> </w:t>
      </w:r>
      <w:r w:rsidRPr="003610C1">
        <w:rPr>
          <w:rFonts w:cs="Times New Roman"/>
          <w:szCs w:val="28"/>
        </w:rPr>
        <w:t>– норматив отчислений на социальные нужды, % (согласно действующему законодательству)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8E42B1" w:rsidRDefault="00E96BD9" w:rsidP="0022132E">
      <w:pPr>
        <w:ind w:firstLine="709"/>
        <w:jc w:val="both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Р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оц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 xml:space="preserve">= </m:t>
          </m:r>
          <m:f>
            <m:f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fPr>
            <m:num>
              <m:d>
                <m:dPr>
                  <m:ctrlPr>
                    <w:rPr>
                      <w:rFonts w:ascii="Cambria Math" w:eastAsia="Cambria Math" w:hAnsi="Cambria Math" w:cs="Times New Roman"/>
                      <w:i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5108,4</m:t>
                  </m:r>
                  <m:r>
                    <w:rPr>
                      <w:rFonts w:ascii="Cambria Math" w:eastAsia="Cambria Math" w:hAnsi="Cambria Math" w:cs="Times New Roman"/>
                      <w:szCs w:val="28"/>
                    </w:rPr>
                    <m:t xml:space="preserve">+ </m:t>
                  </m:r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1021,68</m:t>
                  </m:r>
                </m:e>
              </m:d>
              <m:r>
                <w:rPr>
                  <w:rFonts w:ascii="Cambria Math" w:hAnsi="Cambria Math" w:cs="Times New Roman"/>
                  <w:szCs w:val="28"/>
                </w:rPr>
                <m:t>*35</m:t>
              </m:r>
            </m:num>
            <m:den>
              <m:r>
                <w:rPr>
                  <w:rFonts w:ascii="Cambria Math" w:eastAsia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Cs w:val="28"/>
            </w:rPr>
            <m:t>=2145,52</m:t>
          </m:r>
        </m:oMath>
      </m:oMathPara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Прочие затраты включаются в себестоимость разработки ПО в процентах от затрат на основную заработную пла</w:t>
      </w:r>
      <w:r w:rsidR="00595194">
        <w:rPr>
          <w:rFonts w:cs="Times New Roman"/>
          <w:szCs w:val="28"/>
        </w:rPr>
        <w:t>ту команды разработчиков (табл.6</w:t>
      </w:r>
      <w:r w:rsidRPr="003610C1">
        <w:rPr>
          <w:rFonts w:cs="Times New Roman"/>
          <w:szCs w:val="28"/>
        </w:rPr>
        <w:t>.1) по формуле: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0"/>
        <w:gridCol w:w="884"/>
      </w:tblGrid>
      <w:tr w:rsidR="0022132E" w:rsidRPr="003610C1" w:rsidTr="0022132E">
        <w:tc>
          <w:tcPr>
            <w:tcW w:w="8789" w:type="dxa"/>
            <w:vAlign w:val="center"/>
          </w:tcPr>
          <w:p w:rsidR="0022132E" w:rsidRPr="003610C1" w:rsidRDefault="00E96BD9" w:rsidP="0022132E">
            <w:pPr>
              <w:jc w:val="center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з</m:t>
                  </m:r>
                </m:sub>
              </m:sSub>
              <m:r>
                <w:rPr>
                  <w:rFonts w:ascii="Cambria Math" w:eastAsia="Cambria Math" w:hAnsi="Cambria Math" w:cs="Times New Roman"/>
                  <w:szCs w:val="28"/>
                </w:rPr>
                <m:t xml:space="preserve">= </m:t>
              </m:r>
              <m:f>
                <m:fPr>
                  <m:ctrlPr>
                    <w:rPr>
                      <w:rFonts w:ascii="Cambria Math" w:eastAsia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Cs w:val="28"/>
                        </w:rPr>
                        <m:t>З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Times New Roman"/>
                          <w:szCs w:val="28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Cambria Math" w:hAnsi="Cambria Math" w:cs="Times New Roman"/>
                          <w:szCs w:val="28"/>
                        </w:rPr>
                        <m:t>пз</m:t>
                      </m:r>
                    </m:sub>
                  </m:sSub>
                </m:num>
                <m:den>
                  <m:r>
                    <w:rPr>
                      <w:rFonts w:ascii="Cambria Math" w:eastAsia="Cambria Math" w:hAnsi="Cambria Math" w:cs="Times New Roman"/>
                      <w:szCs w:val="28"/>
                    </w:rPr>
                    <m:t>100</m:t>
                  </m:r>
                </m:den>
              </m:f>
            </m:oMath>
            <w:r w:rsidR="00BA64D6">
              <w:rPr>
                <w:rFonts w:cs="Times New Roman"/>
                <w:szCs w:val="28"/>
              </w:rPr>
              <w:t xml:space="preserve">  </w:t>
            </w:r>
          </w:p>
        </w:tc>
        <w:tc>
          <w:tcPr>
            <w:tcW w:w="890" w:type="dxa"/>
            <w:vAlign w:val="center"/>
          </w:tcPr>
          <w:p w:rsidR="0022132E" w:rsidRPr="003610C1" w:rsidRDefault="00BA64D6" w:rsidP="00416AFF">
            <w:pPr>
              <w:pStyle w:val="aff0"/>
              <w:ind w:left="0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 (6</w:t>
            </w:r>
            <w:r w:rsidR="0022132E" w:rsidRPr="003610C1">
              <w:rPr>
                <w:rFonts w:eastAsiaTheme="minorEastAsia" w:cs="Times New Roman"/>
                <w:szCs w:val="28"/>
              </w:rPr>
              <w:t>.4)</w:t>
            </w:r>
          </w:p>
        </w:tc>
      </w:tr>
    </w:tbl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Н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пз</m:t>
            </m:r>
          </m:sub>
        </m:sSub>
      </m:oMath>
      <w:r w:rsidRPr="003610C1">
        <w:rPr>
          <w:rFonts w:eastAsiaTheme="minorEastAsia" w:cs="Times New Roman"/>
          <w:szCs w:val="28"/>
        </w:rPr>
        <w:t xml:space="preserve"> </w:t>
      </w:r>
      <w:r w:rsidRPr="003610C1">
        <w:rPr>
          <w:rFonts w:cs="Times New Roman"/>
          <w:szCs w:val="28"/>
        </w:rPr>
        <w:t>– норматив прочих затрат, рекомендуется брать в пределах 100-150% (или по согласованию с консультантом по экономическому разделу)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E96BD9" w:rsidP="0022132E">
      <w:pPr>
        <w:ind w:firstLine="709"/>
        <w:jc w:val="both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З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з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 xml:space="preserve">= </m:t>
          </m:r>
          <m:f>
            <m:f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eastAsia="Cambria Math" w:hAnsi="Cambria Math" w:cs="Times New Roman"/>
                  <w:szCs w:val="28"/>
                </w:rPr>
                <m:t>5108,4</m:t>
              </m:r>
              <m:r>
                <w:rPr>
                  <w:rFonts w:ascii="Cambria Math" w:hAnsi="Cambria Math" w:cs="Times New Roman"/>
                  <w:szCs w:val="28"/>
                </w:rPr>
                <m:t>*150</m:t>
              </m:r>
            </m:num>
            <m:den>
              <m:r>
                <w:rPr>
                  <w:rFonts w:ascii="Cambria Math" w:eastAsia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eastAsia="Cambria Math" w:hAnsi="Cambria Math" w:cs="Times New Roman"/>
              <w:szCs w:val="28"/>
            </w:rPr>
            <m:t>=7662,6</m:t>
          </m:r>
        </m:oMath>
      </m:oMathPara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Полная сумма затрат на разработку программного обеспечения находится путем суммирования всех рассчитан</w:t>
      </w:r>
      <w:r w:rsidR="00595194">
        <w:rPr>
          <w:rFonts w:cs="Times New Roman"/>
          <w:szCs w:val="28"/>
        </w:rPr>
        <w:t>ных статей затрат (см. таблицу 6</w:t>
      </w:r>
      <w:r w:rsidRPr="003610C1">
        <w:rPr>
          <w:rFonts w:cs="Times New Roman"/>
          <w:szCs w:val="28"/>
        </w:rPr>
        <w:t>.2)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щая сумма затрат на разработку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E96BD9" w:rsidP="0022132E">
      <w:pPr>
        <w:ind w:firstLine="709"/>
        <w:jc w:val="both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hAnsi="Cambria Math" w:cs="Times New Roman"/>
                <w:szCs w:val="28"/>
              </w:rPr>
              <m:t>р</m:t>
            </m:r>
          </m:sub>
        </m:sSub>
        <m:r>
          <w:rPr>
            <w:rFonts w:ascii="Cambria Math" w:eastAsia="Cambria Math" w:hAnsi="Cambria Math" w:cs="Times New Roman"/>
            <w:szCs w:val="28"/>
          </w:rPr>
          <m:t>=5108,4+1021,68+2353,42+7662,6=15938,2</m:t>
        </m:r>
        <m:r>
          <w:rPr>
            <w:rFonts w:eastAsia="Cambria Math" w:cs="Times New Roman"/>
            <w:szCs w:val="28"/>
          </w:rPr>
          <m:t>‬</m:t>
        </m:r>
      </m:oMath>
      <w:r w:rsidR="0022132E">
        <w:rPr>
          <w:rFonts w:eastAsiaTheme="minorEastAsia" w:cs="Times New Roman"/>
          <w:szCs w:val="28"/>
        </w:rPr>
        <w:t xml:space="preserve"> руб.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3610C1" w:rsidRDefault="00BA64D6" w:rsidP="0022132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6</w:t>
      </w:r>
      <w:r w:rsidR="0022132E" w:rsidRPr="003610C1">
        <w:rPr>
          <w:rFonts w:cs="Times New Roman"/>
          <w:szCs w:val="28"/>
        </w:rPr>
        <w:t>.2 – Затраты на разработку программного обеспечения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7497"/>
        <w:gridCol w:w="1847"/>
      </w:tblGrid>
      <w:tr w:rsidR="0022132E" w:rsidRPr="003610C1" w:rsidTr="0022132E">
        <w:tc>
          <w:tcPr>
            <w:tcW w:w="7696" w:type="dxa"/>
            <w:vAlign w:val="center"/>
          </w:tcPr>
          <w:p w:rsidR="0022132E" w:rsidRPr="003610C1" w:rsidRDefault="0022132E" w:rsidP="0022132E">
            <w:pPr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Статья затрат</w:t>
            </w:r>
          </w:p>
        </w:tc>
        <w:tc>
          <w:tcPr>
            <w:tcW w:w="1874" w:type="dxa"/>
            <w:vAlign w:val="center"/>
          </w:tcPr>
          <w:p w:rsidR="0022132E" w:rsidRPr="003610C1" w:rsidRDefault="0022132E" w:rsidP="0022132E">
            <w:pPr>
              <w:jc w:val="center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Сумма, руб.</w:t>
            </w:r>
          </w:p>
        </w:tc>
      </w:tr>
      <w:tr w:rsidR="0022132E" w:rsidRPr="003610C1" w:rsidTr="0022132E">
        <w:tc>
          <w:tcPr>
            <w:tcW w:w="7696" w:type="dxa"/>
          </w:tcPr>
          <w:p w:rsidR="0022132E" w:rsidRPr="003610C1" w:rsidRDefault="0022132E" w:rsidP="0022132E">
            <w:pPr>
              <w:jc w:val="both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Основная заработная плата команды разработчиков</w:t>
            </w:r>
          </w:p>
        </w:tc>
        <w:tc>
          <w:tcPr>
            <w:tcW w:w="1874" w:type="dxa"/>
          </w:tcPr>
          <w:p w:rsidR="0022132E" w:rsidRPr="003610C1" w:rsidRDefault="0022132E" w:rsidP="0022132E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108,4</w:t>
            </w:r>
          </w:p>
        </w:tc>
      </w:tr>
      <w:tr w:rsidR="0022132E" w:rsidRPr="003610C1" w:rsidTr="0022132E">
        <w:tc>
          <w:tcPr>
            <w:tcW w:w="7696" w:type="dxa"/>
          </w:tcPr>
          <w:p w:rsidR="0022132E" w:rsidRPr="003610C1" w:rsidRDefault="0022132E" w:rsidP="0022132E">
            <w:pPr>
              <w:tabs>
                <w:tab w:val="left" w:pos="673"/>
              </w:tabs>
              <w:jc w:val="both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Дополнительная заработная плата команды разработчиков</w:t>
            </w:r>
          </w:p>
        </w:tc>
        <w:tc>
          <w:tcPr>
            <w:tcW w:w="1874" w:type="dxa"/>
          </w:tcPr>
          <w:p w:rsidR="0022132E" w:rsidRPr="003610C1" w:rsidRDefault="0022132E" w:rsidP="0022132E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21,68</w:t>
            </w:r>
          </w:p>
        </w:tc>
      </w:tr>
      <w:tr w:rsidR="0022132E" w:rsidRPr="003610C1" w:rsidTr="0022132E">
        <w:tc>
          <w:tcPr>
            <w:tcW w:w="7696" w:type="dxa"/>
          </w:tcPr>
          <w:p w:rsidR="0022132E" w:rsidRPr="003610C1" w:rsidRDefault="0022132E" w:rsidP="0022132E">
            <w:pPr>
              <w:jc w:val="both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Отчисления на социальные нужды</w:t>
            </w:r>
          </w:p>
        </w:tc>
        <w:tc>
          <w:tcPr>
            <w:tcW w:w="1874" w:type="dxa"/>
          </w:tcPr>
          <w:p w:rsidR="0022132E" w:rsidRPr="003610C1" w:rsidRDefault="0022132E" w:rsidP="0022132E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145,52</w:t>
            </w:r>
          </w:p>
        </w:tc>
      </w:tr>
      <w:tr w:rsidR="0022132E" w:rsidRPr="003610C1" w:rsidTr="0022132E">
        <w:tc>
          <w:tcPr>
            <w:tcW w:w="7696" w:type="dxa"/>
          </w:tcPr>
          <w:p w:rsidR="0022132E" w:rsidRPr="003610C1" w:rsidRDefault="0022132E" w:rsidP="0022132E">
            <w:pPr>
              <w:jc w:val="both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Прочие затраты</w:t>
            </w:r>
          </w:p>
        </w:tc>
        <w:tc>
          <w:tcPr>
            <w:tcW w:w="1874" w:type="dxa"/>
          </w:tcPr>
          <w:p w:rsidR="0022132E" w:rsidRPr="003610C1" w:rsidRDefault="0022132E" w:rsidP="0022132E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662,6</w:t>
            </w:r>
          </w:p>
        </w:tc>
      </w:tr>
      <w:tr w:rsidR="0022132E" w:rsidRPr="003610C1" w:rsidTr="0022132E">
        <w:tc>
          <w:tcPr>
            <w:tcW w:w="7696" w:type="dxa"/>
          </w:tcPr>
          <w:p w:rsidR="0022132E" w:rsidRPr="003610C1" w:rsidRDefault="0022132E" w:rsidP="0022132E">
            <w:pPr>
              <w:jc w:val="both"/>
              <w:rPr>
                <w:rFonts w:cs="Times New Roman"/>
                <w:szCs w:val="28"/>
              </w:rPr>
            </w:pPr>
            <w:r w:rsidRPr="003610C1">
              <w:rPr>
                <w:rFonts w:cs="Times New Roman"/>
                <w:szCs w:val="28"/>
              </w:rPr>
              <w:t>Общая сумма затрат на разработку</w:t>
            </w:r>
          </w:p>
        </w:tc>
        <w:tc>
          <w:tcPr>
            <w:tcW w:w="1874" w:type="dxa"/>
          </w:tcPr>
          <w:p w:rsidR="0022132E" w:rsidRPr="003610C1" w:rsidRDefault="0022132E" w:rsidP="0022132E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5938,2</w:t>
            </w:r>
          </w:p>
        </w:tc>
      </w:tr>
    </w:tbl>
    <w:p w:rsidR="000371EB" w:rsidRDefault="0022132E" w:rsidP="00604D4C">
      <w:pPr>
        <w:pStyle w:val="2"/>
        <w:tabs>
          <w:tab w:val="clear" w:pos="1134"/>
          <w:tab w:val="left" w:pos="1276"/>
        </w:tabs>
        <w:ind w:left="1276" w:hanging="567"/>
        <w:jc w:val="both"/>
      </w:pPr>
      <w:bookmarkStart w:id="43" w:name="_Toc29381897"/>
      <w:r w:rsidRPr="0022132E">
        <w:t>Оценка результата (эффекта) от использования (или продажи) ПО</w:t>
      </w:r>
      <w:bookmarkStart w:id="44" w:name="_GoBack"/>
      <w:bookmarkEnd w:id="43"/>
      <w:bookmarkEnd w:id="44"/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Л</w:t>
      </w:r>
      <w:r w:rsidRPr="003610C1">
        <w:rPr>
          <w:rFonts w:cs="Times New Roman"/>
          <w:szCs w:val="28"/>
        </w:rPr>
        <w:t>юбое программное обеспечение разрабатывается для удовлетворения какой-либо потребности, получения эффекта. В общем виде эффект может быть 2 видов: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b/>
          <w:szCs w:val="28"/>
        </w:rPr>
        <w:t>Экономический эффект.</w:t>
      </w:r>
      <w:r w:rsidRPr="003610C1">
        <w:rPr>
          <w:rFonts w:cs="Times New Roman"/>
          <w:szCs w:val="28"/>
        </w:rPr>
        <w:t xml:space="preserve"> Разработка и использование программного</w:t>
      </w:r>
      <w:r>
        <w:rPr>
          <w:rFonts w:cs="Times New Roman"/>
          <w:szCs w:val="28"/>
        </w:rPr>
        <w:t xml:space="preserve"> </w:t>
      </w:r>
      <w:r w:rsidRPr="003610C1">
        <w:rPr>
          <w:rFonts w:cs="Times New Roman"/>
          <w:szCs w:val="28"/>
        </w:rPr>
        <w:t xml:space="preserve">обеспечения напрямую влияет на экономические показатели деятельности пользователя (например, в результате разработки разработчик получает прирост прибыли от продажи ПО, автоматизированная система контроля </w:t>
      </w:r>
      <w:r>
        <w:rPr>
          <w:rFonts w:cs="Times New Roman"/>
          <w:szCs w:val="28"/>
        </w:rPr>
        <w:t>знаний</w:t>
      </w:r>
      <w:r w:rsidRPr="003610C1">
        <w:rPr>
          <w:rFonts w:cs="Times New Roman"/>
          <w:szCs w:val="28"/>
        </w:rPr>
        <w:t xml:space="preserve"> снижает </w:t>
      </w:r>
      <w:r>
        <w:rPr>
          <w:rFonts w:cs="Times New Roman"/>
          <w:szCs w:val="28"/>
        </w:rPr>
        <w:t>временные затраты на расчет и оценку знаний учащихся, а также упрощает выполнение трудоемких операций</w:t>
      </w:r>
      <w:r w:rsidRPr="003610C1">
        <w:rPr>
          <w:rFonts w:cs="Times New Roman"/>
          <w:szCs w:val="28"/>
        </w:rPr>
        <w:t>). Данный эффект легко поддается стоимостной оценке и должен быть обязательно рассчитан при экономическом обосновании. В этом случае можно использовать один из типовых</w:t>
      </w:r>
      <w:r w:rsidR="00595194">
        <w:rPr>
          <w:rFonts w:cs="Times New Roman"/>
          <w:szCs w:val="28"/>
        </w:rPr>
        <w:t xml:space="preserve"> подходов к его расчету (п. п. 6.1 – 6</w:t>
      </w:r>
      <w:r w:rsidRPr="003610C1">
        <w:rPr>
          <w:rFonts w:cs="Times New Roman"/>
          <w:szCs w:val="28"/>
        </w:rPr>
        <w:t>.3).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b/>
          <w:szCs w:val="28"/>
        </w:rPr>
        <w:lastRenderedPageBreak/>
        <w:t>Неэкономический эффект.</w:t>
      </w:r>
      <w:r w:rsidRPr="003610C1">
        <w:rPr>
          <w:rFonts w:cs="Times New Roman"/>
          <w:szCs w:val="28"/>
        </w:rPr>
        <w:t xml:space="preserve"> Это эффект, напрямую не связанный с экономическими результатами деятельности компании: социальный, экологический, политический, технический. В данном случае использование ПО оказывает косвенное (опосредованное) влияние на экономические показатели деятельности пользователя, либо предоставляет ему дополнительные выгоды иного характера, которые зачастую невозможно оценить в стоимостном выражении, либо процесс оценки является сложным, трудоемким и неточным (например, облегчается ведение бухгалтерского учета, увеличивается оперативность получения управленческой информации и т.п.).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Экономический эффект от разработки программного обеспечения для собственных нужд может быть получен организацией от его использования, за счет:</w:t>
      </w:r>
    </w:p>
    <w:p w:rsidR="0022132E" w:rsidRPr="003610C1" w:rsidRDefault="0022132E" w:rsidP="00604D4C">
      <w:pPr>
        <w:pStyle w:val="aff0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снижения трудоемкости выполнения «ручных» операций и бизнес процессов при внедрении программного обеспечения;</w:t>
      </w:r>
    </w:p>
    <w:p w:rsidR="0022132E" w:rsidRPr="003610C1" w:rsidRDefault="0022132E" w:rsidP="00604D4C">
      <w:pPr>
        <w:pStyle w:val="aff0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ускорения скорости обслуживания клиентов и роста возможности обслуживания большего их количества в единицу времени, т.е. роста производительности труда;</w:t>
      </w:r>
    </w:p>
    <w:p w:rsidR="0022132E" w:rsidRPr="003610C1" w:rsidRDefault="0022132E" w:rsidP="00604D4C">
      <w:pPr>
        <w:pStyle w:val="aff0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сокращения времени на подготовку разнообразной финансовой отчетности: увеличения числа выводимых в единицу времени документов, уменьшение времени подготовки отчета;</w:t>
      </w:r>
    </w:p>
    <w:p w:rsidR="0022132E" w:rsidRPr="00CA1D55" w:rsidRDefault="0022132E" w:rsidP="00604D4C">
      <w:pPr>
        <w:pStyle w:val="aff0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повышение уровня сервиса (сокращение вр</w:t>
      </w:r>
      <w:r>
        <w:rPr>
          <w:rFonts w:cs="Times New Roman"/>
          <w:szCs w:val="28"/>
        </w:rPr>
        <w:t>емени на устранение инцидентов).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При расчете экономического эффекта необходимо учесть прирост текущих затрат, связанных с и</w:t>
      </w:r>
      <w:r w:rsidR="000B2278">
        <w:rPr>
          <w:rFonts w:cs="Times New Roman"/>
          <w:szCs w:val="28"/>
        </w:rPr>
        <w:t>спользованием (эксплуатацией) ПС</w:t>
      </w:r>
      <w:r w:rsidRPr="003610C1">
        <w:rPr>
          <w:rFonts w:cs="Times New Roman"/>
          <w:szCs w:val="28"/>
        </w:rPr>
        <w:t>: прирост затрат</w:t>
      </w:r>
      <w:r>
        <w:rPr>
          <w:rFonts w:cs="Times New Roman"/>
          <w:szCs w:val="28"/>
        </w:rPr>
        <w:t xml:space="preserve"> </w:t>
      </w:r>
      <w:r w:rsidRPr="003610C1">
        <w:rPr>
          <w:rFonts w:cs="Times New Roman"/>
          <w:szCs w:val="28"/>
        </w:rPr>
        <w:t>на заработную плату обслуживающего персонала, прирост затрат на интернет-трафик и т.п.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В общем виде экономический эффект при использовании ПО будет рассчитываться по формуле: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1"/>
        <w:gridCol w:w="753"/>
      </w:tblGrid>
      <w:tr w:rsidR="0022132E" w:rsidRPr="003610C1" w:rsidTr="0022132E">
        <w:tc>
          <w:tcPr>
            <w:tcW w:w="9351" w:type="dxa"/>
            <w:vAlign w:val="center"/>
          </w:tcPr>
          <w:p w:rsidR="0022132E" w:rsidRPr="00C1288D" w:rsidRDefault="00E96BD9" w:rsidP="0022132E">
            <w:pPr>
              <w:jc w:val="center"/>
              <w:rPr>
                <w:rFonts w:cs="Times New Roman"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∆П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>=</m:t>
                </m:r>
                <m:d>
                  <m:d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Э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з</m:t>
                        </m:r>
                      </m:sub>
                    </m:sSub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∆З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тек</m:t>
                        </m:r>
                      </m:sub>
                    </m:sSub>
                  </m:e>
                </m:d>
                <m:r>
                  <w:rPr>
                    <w:rFonts w:ascii="Cambria Math" w:eastAsia="Cambria Math" w:hAnsi="Cambria Math" w:cs="Times New Roman"/>
                    <w:szCs w:val="28"/>
                  </w:rPr>
                  <m:t>*(1-</m:t>
                </m:r>
                <m:sSub>
                  <m:sSub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п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>)</m:t>
                </m:r>
              </m:oMath>
            </m:oMathPara>
          </w:p>
        </w:tc>
        <w:tc>
          <w:tcPr>
            <w:tcW w:w="328" w:type="dxa"/>
            <w:vAlign w:val="center"/>
          </w:tcPr>
          <w:p w:rsidR="0022132E" w:rsidRPr="003610C1" w:rsidRDefault="00BA64D6" w:rsidP="00416AFF">
            <w:pPr>
              <w:pStyle w:val="aff0"/>
              <w:ind w:left="0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6.5</w:t>
            </w:r>
            <w:r w:rsidR="0022132E" w:rsidRPr="003610C1">
              <w:rPr>
                <w:rFonts w:eastAsiaTheme="minorEastAsia" w:cs="Times New Roman"/>
                <w:szCs w:val="28"/>
              </w:rPr>
              <w:t>)</w:t>
            </w:r>
          </w:p>
        </w:tc>
      </w:tr>
    </w:tbl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Э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з</m:t>
            </m:r>
          </m:sub>
        </m:sSub>
      </m:oMath>
      <w:r w:rsidRPr="003610C1">
        <w:rPr>
          <w:rFonts w:eastAsiaTheme="minorEastAsia" w:cs="Times New Roman"/>
          <w:szCs w:val="28"/>
        </w:rPr>
        <w:t xml:space="preserve"> -</w:t>
      </w:r>
      <w:r w:rsidRPr="003610C1">
        <w:rPr>
          <w:rFonts w:cs="Times New Roman"/>
          <w:szCs w:val="28"/>
        </w:rPr>
        <w:t xml:space="preserve"> экономия текущих затрат, полученная в результате применения ПО, руб.;</w:t>
      </w:r>
    </w:p>
    <w:p w:rsidR="0022132E" w:rsidRPr="003610C1" w:rsidRDefault="00E96BD9" w:rsidP="0022132E">
      <w:pPr>
        <w:ind w:firstLine="709"/>
        <w:jc w:val="both"/>
        <w:rPr>
          <w:rFonts w:cs="Times New Roman"/>
          <w:szCs w:val="28"/>
        </w:rPr>
      </w:pP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∆З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тек</m:t>
            </m:r>
          </m:sub>
        </m:sSub>
      </m:oMath>
      <w:r w:rsidR="0022132E" w:rsidRPr="003610C1">
        <w:rPr>
          <w:rFonts w:eastAsiaTheme="minorEastAsia" w:cs="Times New Roman"/>
          <w:szCs w:val="28"/>
        </w:rPr>
        <w:t xml:space="preserve"> </w:t>
      </w:r>
      <w:r w:rsidR="0022132E" w:rsidRPr="003610C1">
        <w:rPr>
          <w:rFonts w:cs="Times New Roman"/>
          <w:szCs w:val="28"/>
        </w:rPr>
        <w:t>- прирост текущих затрат, связанных с использованием ПО, руб.;</w:t>
      </w:r>
    </w:p>
    <w:p w:rsidR="0022132E" w:rsidRDefault="00E96BD9" w:rsidP="0022132E">
      <w:pPr>
        <w:ind w:firstLine="709"/>
        <w:jc w:val="both"/>
        <w:rPr>
          <w:rFonts w:cs="Times New Roman"/>
          <w:szCs w:val="28"/>
        </w:rPr>
      </w:pP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Н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п</m:t>
            </m:r>
          </m:sub>
        </m:sSub>
      </m:oMath>
      <w:r w:rsidR="0022132E" w:rsidRPr="003610C1">
        <w:rPr>
          <w:rFonts w:eastAsiaTheme="minorEastAsia" w:cs="Times New Roman"/>
          <w:szCs w:val="28"/>
        </w:rPr>
        <w:t xml:space="preserve"> </w:t>
      </w:r>
      <w:r w:rsidR="0022132E" w:rsidRPr="003610C1">
        <w:rPr>
          <w:rFonts w:cs="Times New Roman"/>
          <w:szCs w:val="28"/>
        </w:rPr>
        <w:t>- ставка налога на прибыль, в соответствии с действующим законодательством, %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счетный год для наших расчетов мы берем 2019 год. И </w:t>
      </w:r>
      <w:r w:rsidRPr="003610C1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Э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з</m:t>
            </m:r>
          </m:sub>
        </m:sSub>
      </m:oMath>
      <w:r w:rsidRPr="003610C1">
        <w:rPr>
          <w:rFonts w:eastAsiaTheme="minorEastAsia" w:cs="Times New Roman"/>
          <w:szCs w:val="28"/>
        </w:rPr>
        <w:t xml:space="preserve"> -</w:t>
      </w:r>
      <w:r w:rsidRPr="003610C1">
        <w:rPr>
          <w:rFonts w:cs="Times New Roman"/>
          <w:szCs w:val="28"/>
        </w:rPr>
        <w:t xml:space="preserve"> экономия текущих затрат, полученная в результате применения ПО</w:t>
      </w:r>
      <w:r>
        <w:rPr>
          <w:rFonts w:cs="Times New Roman"/>
          <w:szCs w:val="28"/>
        </w:rPr>
        <w:t xml:space="preserve"> за год составит 26880 рублей</w:t>
      </w:r>
      <w:r w:rsidR="007F0E3C">
        <w:rPr>
          <w:rFonts w:cs="Times New Roman"/>
          <w:szCs w:val="28"/>
        </w:rPr>
        <w:t>, так как</w:t>
      </w:r>
      <w:r w:rsidR="00403907">
        <w:rPr>
          <w:rFonts w:cs="Times New Roman"/>
          <w:szCs w:val="28"/>
        </w:rPr>
        <w:t xml:space="preserve"> по данным из учреждений</w:t>
      </w:r>
      <w:r w:rsidR="007F0E3C">
        <w:rPr>
          <w:rFonts w:cs="Times New Roman"/>
          <w:szCs w:val="28"/>
        </w:rPr>
        <w:t xml:space="preserve"> образования</w:t>
      </w:r>
      <w:r w:rsidR="00403907">
        <w:rPr>
          <w:rFonts w:cs="Times New Roman"/>
          <w:szCs w:val="28"/>
        </w:rPr>
        <w:t xml:space="preserve"> столько средств в год затрачивается на приобретение и обслуживание программных средств для проверки знаний обучающихся. </w:t>
      </w:r>
      <w:r>
        <w:rPr>
          <w:rFonts w:cs="Times New Roman"/>
          <w:szCs w:val="28"/>
        </w:rPr>
        <w:t xml:space="preserve">А </w:t>
      </w: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∆З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тек</m:t>
            </m:r>
          </m:sub>
        </m:sSub>
      </m:oMath>
      <w:r w:rsidRPr="003610C1">
        <w:rPr>
          <w:rFonts w:eastAsiaTheme="minorEastAsia" w:cs="Times New Roman"/>
          <w:szCs w:val="28"/>
        </w:rPr>
        <w:t xml:space="preserve"> </w:t>
      </w:r>
      <w:r w:rsidRPr="003610C1">
        <w:rPr>
          <w:rFonts w:cs="Times New Roman"/>
          <w:szCs w:val="28"/>
        </w:rPr>
        <w:t>- прирост текущих затрат, связанных с использованием ПО</w:t>
      </w:r>
      <w:r>
        <w:rPr>
          <w:rFonts w:cs="Times New Roman"/>
          <w:szCs w:val="28"/>
        </w:rPr>
        <w:t xml:space="preserve"> за год составит 1480, которые будут </w:t>
      </w:r>
      <w:r>
        <w:rPr>
          <w:rFonts w:cs="Times New Roman"/>
          <w:szCs w:val="28"/>
        </w:rPr>
        <w:lastRenderedPageBreak/>
        <w:t>использованы для доработки ПО. Учитывая эти данные, мы рассчитали экономический эффект в общем виде при использовании ПО в 2019 году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C1288D" w:rsidRDefault="00E96BD9" w:rsidP="0022132E">
      <w:pPr>
        <w:ind w:firstLine="709"/>
        <w:jc w:val="both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∆П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ч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26880</m:t>
              </m:r>
              <m:r>
                <w:rPr>
                  <w:rFonts w:ascii="Cambria Math" w:eastAsia="Cambria Math" w:hAnsi="Cambria Math" w:cs="Times New Roman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480</m:t>
              </m:r>
            </m:e>
          </m:d>
          <m:r>
            <w:rPr>
              <w:rFonts w:ascii="Cambria Math" w:eastAsia="Cambria Math" w:hAnsi="Cambria Math" w:cs="Times New Roman"/>
              <w:szCs w:val="28"/>
            </w:rPr>
            <m:t>*</m:t>
          </m:r>
          <m:d>
            <m:d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eastAsia="Cambria Math" w:hAnsi="Cambria Math" w:cs="Times New Roman"/>
                  <w:szCs w:val="28"/>
                </w:rPr>
                <m:t>1-0,18</m:t>
              </m:r>
            </m:e>
          </m:d>
          <m:r>
            <w:rPr>
              <w:rFonts w:ascii="Cambria Math" w:eastAsia="Cambria Math" w:hAnsi="Cambria Math" w:cs="Times New Roman"/>
              <w:szCs w:val="28"/>
            </w:rPr>
            <m:t>=20828 руб.</m:t>
          </m:r>
        </m:oMath>
      </m:oMathPara>
    </w:p>
    <w:p w:rsidR="0022132E" w:rsidRPr="00C1288D" w:rsidRDefault="0022132E" w:rsidP="0022132E">
      <w:pPr>
        <w:ind w:firstLine="709"/>
        <w:jc w:val="both"/>
        <w:rPr>
          <w:rFonts w:eastAsiaTheme="minorEastAsia" w:cs="Times New Roman"/>
          <w:szCs w:val="28"/>
        </w:rPr>
      </w:pP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При разработке и модернизации ПО экономическое обоснование эффективности затрат н</w:t>
      </w:r>
      <w:r>
        <w:rPr>
          <w:rFonts w:cs="Times New Roman"/>
          <w:szCs w:val="28"/>
        </w:rPr>
        <w:t>а разработку (модернизацию) ПО</w:t>
      </w:r>
      <w:r w:rsidRPr="003610C1">
        <w:rPr>
          <w:rFonts w:cs="Times New Roman"/>
          <w:szCs w:val="28"/>
        </w:rPr>
        <w:t>, которы</w:t>
      </w:r>
      <w:r>
        <w:rPr>
          <w:rFonts w:cs="Times New Roman"/>
          <w:szCs w:val="28"/>
        </w:rPr>
        <w:t>е представляют собой инвестиции</w:t>
      </w:r>
      <w:r w:rsidRPr="003610C1">
        <w:rPr>
          <w:rFonts w:cs="Times New Roman"/>
          <w:szCs w:val="28"/>
        </w:rPr>
        <w:t>.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При совершенствовании ПО обоснование экономической эффективности затрат</w:t>
      </w:r>
      <w:r>
        <w:rPr>
          <w:rFonts w:cs="Times New Roman"/>
          <w:szCs w:val="28"/>
        </w:rPr>
        <w:t xml:space="preserve"> на совершенствование</w:t>
      </w:r>
      <w:r w:rsidRPr="003610C1">
        <w:rPr>
          <w:rFonts w:cs="Times New Roman"/>
          <w:szCs w:val="28"/>
        </w:rPr>
        <w:t>, которые являются текущими затратами предприятия, заключается в определении экономического эффекта, получаемого в результате применения, усовершенствованного ПО, по формуле: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67"/>
        <w:gridCol w:w="1587"/>
      </w:tblGrid>
      <w:tr w:rsidR="0022132E" w:rsidRPr="003610C1" w:rsidTr="0022132E">
        <w:tc>
          <w:tcPr>
            <w:tcW w:w="8075" w:type="dxa"/>
          </w:tcPr>
          <w:p w:rsidR="0022132E" w:rsidRPr="003610C1" w:rsidRDefault="00E96BD9" w:rsidP="0022132E">
            <w:pPr>
              <w:jc w:val="both"/>
              <w:rPr>
                <w:rFonts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∆П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>=</m:t>
                </m:r>
                <m:d>
                  <m:d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Э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з</m:t>
                        </m:r>
                      </m:sub>
                    </m:sSub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р</m:t>
                        </m:r>
                      </m:sub>
                    </m:sSub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∆З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тек</m:t>
                        </m:r>
                      </m:sub>
                    </m:sSub>
                  </m:e>
                </m:d>
                <m:r>
                  <w:rPr>
                    <w:rFonts w:ascii="Cambria Math" w:eastAsia="Cambria Math" w:hAnsi="Cambria Math" w:cs="Times New Roman"/>
                    <w:szCs w:val="28"/>
                  </w:rPr>
                  <m:t>*(1-</m:t>
                </m:r>
                <m:sSub>
                  <m:sSub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п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>)</m:t>
                </m:r>
              </m:oMath>
            </m:oMathPara>
          </w:p>
        </w:tc>
        <w:tc>
          <w:tcPr>
            <w:tcW w:w="1604" w:type="dxa"/>
          </w:tcPr>
          <w:p w:rsidR="0022132E" w:rsidRPr="003610C1" w:rsidRDefault="00BA64D6" w:rsidP="0022132E">
            <w:pPr>
              <w:pStyle w:val="aff0"/>
              <w:ind w:left="0" w:firstLine="467"/>
              <w:jc w:val="right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6.6</w:t>
            </w:r>
            <w:r w:rsidR="0022132E" w:rsidRPr="003610C1">
              <w:rPr>
                <w:rFonts w:eastAsiaTheme="minorEastAsia" w:cs="Times New Roman"/>
                <w:szCs w:val="28"/>
              </w:rPr>
              <w:t>)</w:t>
            </w:r>
          </w:p>
        </w:tc>
      </w:tr>
    </w:tbl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eastAsia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Cambria Math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Cambria Math" w:hAnsi="Cambria Math" w:cs="Times New Roman"/>
                <w:szCs w:val="28"/>
              </w:rPr>
              <m:t>р</m:t>
            </m:r>
          </m:sub>
        </m:sSub>
      </m:oMath>
      <w:r w:rsidRPr="003610C1">
        <w:rPr>
          <w:rFonts w:eastAsiaTheme="minorEastAsia" w:cs="Times New Roman"/>
          <w:szCs w:val="28"/>
        </w:rPr>
        <w:t xml:space="preserve"> </w:t>
      </w:r>
      <w:r w:rsidRPr="003610C1">
        <w:rPr>
          <w:rFonts w:cs="Times New Roman"/>
          <w:szCs w:val="28"/>
        </w:rPr>
        <w:t>– затраты на разработку программного обеспечения, руб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C1288D" w:rsidRDefault="00E96BD9" w:rsidP="0022132E">
      <w:pPr>
        <w:ind w:firstLine="709"/>
        <w:jc w:val="both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∆П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ч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26880</m:t>
              </m:r>
              <m:r>
                <w:rPr>
                  <w:rFonts w:ascii="Cambria Math" w:eastAsia="Cambria Math" w:hAnsi="Cambria Math" w:cs="Times New Roman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5938,2</m:t>
              </m:r>
              <m:r>
                <w:rPr>
                  <w:rFonts w:ascii="Cambria Math" w:eastAsia="Cambria Math" w:hAnsi="Cambria Math" w:cs="Times New Roman"/>
                  <w:szCs w:val="28"/>
                </w:rPr>
                <m:t>-1480</m:t>
              </m:r>
            </m:e>
          </m:d>
          <m:r>
            <w:rPr>
              <w:rFonts w:ascii="Cambria Math" w:eastAsia="Cambria Math" w:hAnsi="Cambria Math" w:cs="Times New Roman"/>
              <w:szCs w:val="28"/>
            </w:rPr>
            <m:t>*</m:t>
          </m:r>
          <m:d>
            <m:d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eastAsia="Cambria Math" w:hAnsi="Cambria Math" w:cs="Times New Roman"/>
                  <w:szCs w:val="28"/>
                </w:rPr>
                <m:t>1-0,18</m:t>
              </m:r>
            </m:e>
          </m:d>
          <m:r>
            <w:rPr>
              <w:rFonts w:ascii="Cambria Math" w:eastAsia="Cambria Math" w:hAnsi="Cambria Math" w:cs="Times New Roman"/>
              <w:szCs w:val="28"/>
            </w:rPr>
            <m:t>=7758,68 руб.</m:t>
          </m:r>
        </m:oMath>
      </m:oMathPara>
    </w:p>
    <w:p w:rsidR="0022132E" w:rsidRPr="00C1288D" w:rsidRDefault="0022132E" w:rsidP="0022132E">
      <w:pPr>
        <w:ind w:firstLine="709"/>
        <w:jc w:val="both"/>
        <w:rPr>
          <w:rFonts w:eastAsiaTheme="minorEastAsia" w:cs="Times New Roman"/>
          <w:szCs w:val="28"/>
        </w:rPr>
      </w:pP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  <w:r w:rsidRPr="003610C1">
        <w:rPr>
          <w:rFonts w:cs="Times New Roman"/>
          <w:szCs w:val="28"/>
        </w:rPr>
        <w:t>Также необходимо рассчитать рентабельность затрат на совершенствование ПО по формуле:</w:t>
      </w:r>
    </w:p>
    <w:p w:rsidR="0022132E" w:rsidRPr="003610C1" w:rsidRDefault="0022132E" w:rsidP="0022132E">
      <w:pPr>
        <w:ind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21"/>
        <w:gridCol w:w="1433"/>
      </w:tblGrid>
      <w:tr w:rsidR="0022132E" w:rsidRPr="003610C1" w:rsidTr="0022132E">
        <w:tc>
          <w:tcPr>
            <w:tcW w:w="8216" w:type="dxa"/>
            <w:vAlign w:val="center"/>
          </w:tcPr>
          <w:p w:rsidR="0022132E" w:rsidRPr="003610C1" w:rsidRDefault="00E96BD9" w:rsidP="0022132E">
            <w:pPr>
              <w:jc w:val="center"/>
              <w:rPr>
                <w:rFonts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У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р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∆П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ч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eastAsia="Cambria Math" w:hAnsi="Cambria Math" w:cs="Times New Roman"/>
                    <w:szCs w:val="28"/>
                  </w:rPr>
                  <m:t>*100%</m:t>
                </m:r>
              </m:oMath>
            </m:oMathPara>
          </w:p>
        </w:tc>
        <w:tc>
          <w:tcPr>
            <w:tcW w:w="1463" w:type="dxa"/>
            <w:vAlign w:val="center"/>
          </w:tcPr>
          <w:p w:rsidR="0022132E" w:rsidRPr="003610C1" w:rsidRDefault="00BA64D6" w:rsidP="0022132E">
            <w:pPr>
              <w:pStyle w:val="aff0"/>
              <w:ind w:left="0" w:firstLine="467"/>
              <w:jc w:val="center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   (6.7</w:t>
            </w:r>
            <w:r w:rsidR="0022132E" w:rsidRPr="003610C1">
              <w:rPr>
                <w:rFonts w:eastAsiaTheme="minorEastAsia" w:cs="Times New Roman"/>
                <w:szCs w:val="28"/>
              </w:rPr>
              <w:t>)</w:t>
            </w:r>
          </w:p>
        </w:tc>
      </w:tr>
    </w:tbl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Pr="00445602" w:rsidRDefault="00E96BD9" w:rsidP="0022132E">
      <w:pPr>
        <w:ind w:firstLine="709"/>
        <w:jc w:val="both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У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р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eastAsia="Cambria Math" w:hAnsi="Cambria Math" w:cs="Times New Roman"/>
                  <w:szCs w:val="28"/>
                </w:rPr>
                <m:t>7758,68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5938,2</m:t>
              </m:r>
            </m:den>
          </m:f>
          <m:r>
            <w:rPr>
              <w:rFonts w:ascii="Cambria Math" w:eastAsia="Cambria Math" w:hAnsi="Cambria Math" w:cs="Times New Roman"/>
              <w:szCs w:val="28"/>
            </w:rPr>
            <m:t>*100%</m:t>
          </m:r>
          <m:r>
            <w:rPr>
              <w:rFonts w:ascii="Cambria Math" w:eastAsiaTheme="minorEastAsia" w:hAnsi="Cambria Math" w:cs="Times New Roman"/>
              <w:szCs w:val="28"/>
            </w:rPr>
            <m:t>≈48,7%</m:t>
          </m:r>
        </m:oMath>
      </m:oMathPara>
    </w:p>
    <w:p w:rsidR="0022132E" w:rsidRDefault="0022132E" w:rsidP="0022132E">
      <w:pPr>
        <w:ind w:firstLine="709"/>
        <w:jc w:val="both"/>
        <w:rPr>
          <w:rFonts w:eastAsiaTheme="minorEastAsia" w:cs="Times New Roman"/>
          <w:szCs w:val="28"/>
        </w:rPr>
      </w:pPr>
    </w:p>
    <w:p w:rsidR="0022132E" w:rsidRDefault="0022132E" w:rsidP="0022132E">
      <w:pPr>
        <w:ind w:firstLine="709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Также данное программное средство можно реализовывать другим учреждениям, которые занимаются средним образованием. Это значительно увеличит экономический эффект.</w:t>
      </w:r>
    </w:p>
    <w:p w:rsidR="0022132E" w:rsidRPr="00445602" w:rsidRDefault="0022132E" w:rsidP="0022132E">
      <w:pPr>
        <w:ind w:firstLine="709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 xml:space="preserve">В Республике Беларусь более трех тысяч школ, следовательно, </w:t>
      </w:r>
      <w:r w:rsidR="00021A1A">
        <w:rPr>
          <w:rFonts w:eastAsiaTheme="minorEastAsia" w:cs="Times New Roman"/>
          <w:szCs w:val="28"/>
        </w:rPr>
        <w:t xml:space="preserve">минимально </w:t>
      </w:r>
      <w:r>
        <w:rPr>
          <w:rFonts w:eastAsiaTheme="minorEastAsia" w:cs="Times New Roman"/>
          <w:szCs w:val="28"/>
        </w:rPr>
        <w:t>о</w:t>
      </w:r>
      <w:r w:rsidRPr="00445602">
        <w:rPr>
          <w:rFonts w:eastAsiaTheme="minorEastAsia" w:cs="Times New Roman"/>
          <w:szCs w:val="28"/>
        </w:rPr>
        <w:t>жидаемо</w:t>
      </w:r>
      <w:r>
        <w:rPr>
          <w:rFonts w:eastAsiaTheme="minorEastAsia" w:cs="Times New Roman"/>
          <w:szCs w:val="28"/>
        </w:rPr>
        <w:t>е</w:t>
      </w:r>
      <w:r w:rsidRPr="00445602">
        <w:rPr>
          <w:rFonts w:eastAsiaTheme="minorEastAsia" w:cs="Times New Roman"/>
          <w:szCs w:val="28"/>
        </w:rPr>
        <w:t xml:space="preserve"> количеств</w:t>
      </w:r>
      <w:r>
        <w:rPr>
          <w:rFonts w:eastAsiaTheme="minorEastAsia" w:cs="Times New Roman"/>
          <w:szCs w:val="28"/>
        </w:rPr>
        <w:t>о</w:t>
      </w:r>
      <w:r w:rsidRPr="00445602">
        <w:rPr>
          <w:rFonts w:eastAsiaTheme="minorEastAsia" w:cs="Times New Roman"/>
          <w:szCs w:val="28"/>
        </w:rPr>
        <w:t xml:space="preserve"> копий (лицензий) программного обеспечения,</w:t>
      </w:r>
      <w:r>
        <w:rPr>
          <w:rFonts w:eastAsiaTheme="minorEastAsia" w:cs="Times New Roman"/>
          <w:szCs w:val="28"/>
        </w:rPr>
        <w:t xml:space="preserve"> </w:t>
      </w:r>
      <w:r w:rsidRPr="00445602">
        <w:rPr>
          <w:rFonts w:eastAsiaTheme="minorEastAsia" w:cs="Times New Roman"/>
          <w:szCs w:val="28"/>
        </w:rPr>
        <w:t>которое будет приобретено пользователями (N)</w:t>
      </w:r>
      <w:r>
        <w:rPr>
          <w:rFonts w:eastAsiaTheme="minorEastAsia" w:cs="Times New Roman"/>
          <w:szCs w:val="28"/>
        </w:rPr>
        <w:t xml:space="preserve"> равно 50</w:t>
      </w:r>
      <w:r w:rsidRPr="00445602">
        <w:rPr>
          <w:rFonts w:eastAsiaTheme="minorEastAsia" w:cs="Times New Roman"/>
          <w:szCs w:val="28"/>
        </w:rPr>
        <w:t>.</w:t>
      </w:r>
    </w:p>
    <w:p w:rsidR="0022132E" w:rsidRPr="00445602" w:rsidRDefault="0022132E" w:rsidP="0022132E">
      <w:pPr>
        <w:ind w:firstLine="709"/>
        <w:jc w:val="both"/>
        <w:rPr>
          <w:rFonts w:eastAsiaTheme="minorEastAsia" w:cs="Times New Roman"/>
          <w:szCs w:val="28"/>
        </w:rPr>
      </w:pPr>
      <w:r w:rsidRPr="00445602">
        <w:rPr>
          <w:rFonts w:eastAsiaTheme="minorEastAsia" w:cs="Times New Roman"/>
          <w:szCs w:val="28"/>
        </w:rPr>
        <w:t xml:space="preserve">Цена ПО </w:t>
      </w:r>
      <w:r>
        <w:rPr>
          <w:rFonts w:eastAsiaTheme="minorEastAsia" w:cs="Times New Roman"/>
          <w:szCs w:val="28"/>
        </w:rPr>
        <w:t>определяется на основании анализа цен на аналоги и составляет 1000</w:t>
      </w:r>
      <w:r w:rsidRPr="00AB467F">
        <w:rPr>
          <w:rFonts w:eastAsiaTheme="minorEastAsia" w:cs="Times New Roman"/>
          <w:szCs w:val="28"/>
        </w:rPr>
        <w:t xml:space="preserve"> </w:t>
      </w:r>
      <w:r>
        <w:rPr>
          <w:rFonts w:eastAsiaTheme="minorEastAsia" w:cs="Times New Roman"/>
          <w:szCs w:val="28"/>
        </w:rPr>
        <w:t>руб</w:t>
      </w:r>
      <w:r w:rsidRPr="00445602">
        <w:rPr>
          <w:rFonts w:eastAsiaTheme="minorEastAsia" w:cs="Times New Roman"/>
          <w:szCs w:val="28"/>
        </w:rPr>
        <w:t>.</w:t>
      </w:r>
    </w:p>
    <w:p w:rsidR="0022132E" w:rsidRPr="00F2512D" w:rsidRDefault="0022132E" w:rsidP="0022132E">
      <w:pPr>
        <w:ind w:firstLine="709"/>
        <w:jc w:val="both"/>
        <w:rPr>
          <w:rFonts w:eastAsiaTheme="minorEastAsia" w:cs="Times New Roman"/>
          <w:szCs w:val="28"/>
        </w:rPr>
      </w:pPr>
      <w:r w:rsidRPr="00445602">
        <w:rPr>
          <w:rFonts w:eastAsiaTheme="minorEastAsia" w:cs="Times New Roman"/>
          <w:szCs w:val="28"/>
        </w:rPr>
        <w:t>Прибыль, полученная разработчиком от реализации ПО на рынке, в случае,</w:t>
      </w:r>
      <w:r>
        <w:rPr>
          <w:rFonts w:eastAsiaTheme="minorEastAsia" w:cs="Times New Roman"/>
          <w:szCs w:val="28"/>
        </w:rPr>
        <w:t xml:space="preserve"> </w:t>
      </w:r>
      <w:r w:rsidRPr="00445602">
        <w:rPr>
          <w:rFonts w:eastAsiaTheme="minorEastAsia" w:cs="Times New Roman"/>
          <w:szCs w:val="28"/>
        </w:rPr>
        <w:t>если организация освобождена от уплаты налога на прибыль, рассчитывается по</w:t>
      </w:r>
      <w:r>
        <w:rPr>
          <w:rFonts w:eastAsiaTheme="minorEastAsia" w:cs="Times New Roman"/>
          <w:szCs w:val="28"/>
        </w:rPr>
        <w:t xml:space="preserve"> </w:t>
      </w:r>
      <w:r w:rsidRPr="00445602">
        <w:rPr>
          <w:rFonts w:eastAsiaTheme="minorEastAsia" w:cs="Times New Roman"/>
          <w:szCs w:val="28"/>
        </w:rPr>
        <w:t>формуле: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20"/>
        <w:gridCol w:w="1434"/>
      </w:tblGrid>
      <w:tr w:rsidR="0022132E" w:rsidRPr="003610C1" w:rsidTr="0022132E">
        <w:tc>
          <w:tcPr>
            <w:tcW w:w="8216" w:type="dxa"/>
            <w:vAlign w:val="center"/>
          </w:tcPr>
          <w:p w:rsidR="0022132E" w:rsidRPr="003610C1" w:rsidRDefault="0022132E" w:rsidP="0022132E">
            <w:pPr>
              <w:jc w:val="center"/>
              <w:rPr>
                <w:rFonts w:cs="Times New Roman"/>
                <w:szCs w:val="28"/>
              </w:rPr>
            </w:pPr>
            <m:oMathPara>
              <m:oMathParaPr>
                <m:jc m:val="center"/>
              </m:oMathParaPr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П</m:t>
                </m:r>
                <m:r>
                  <w:rPr>
                    <w:rFonts w:ascii="Cambria Math" w:eastAsia="Cambria Math" w:hAnsi="Cambria Math" w:cs="Times New Roman"/>
                    <w:szCs w:val="28"/>
                  </w:rPr>
                  <m:t>=Ц*</m:t>
                </m:r>
                <m:r>
                  <w:rPr>
                    <w:rFonts w:ascii="Cambria Math" w:eastAsia="Cambria Math" w:hAnsi="Cambria Math" w:cs="Times New Roman"/>
                    <w:szCs w:val="28"/>
                    <w:lang w:val="en-US"/>
                  </w:rPr>
                  <m:t>N</m:t>
                </m:r>
                <m:r>
                  <w:rPr>
                    <w:rFonts w:ascii="Cambria Math" w:eastAsia="Cambria Math" w:hAnsi="Cambria Math" w:cs="Times New Roman"/>
                    <w:szCs w:val="28"/>
                  </w:rPr>
                  <m:t>-НДС-</m:t>
                </m:r>
                <m:sSub>
                  <m:sSub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р</m:t>
                    </m:r>
                  </m:sub>
                </m:sSub>
              </m:oMath>
            </m:oMathPara>
          </w:p>
        </w:tc>
        <w:tc>
          <w:tcPr>
            <w:tcW w:w="1463" w:type="dxa"/>
            <w:vAlign w:val="center"/>
          </w:tcPr>
          <w:p w:rsidR="0022132E" w:rsidRPr="003610C1" w:rsidRDefault="00BA64D6" w:rsidP="0022132E">
            <w:pPr>
              <w:pStyle w:val="aff0"/>
              <w:ind w:left="0" w:firstLine="467"/>
              <w:jc w:val="center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  (6</w:t>
            </w:r>
            <w:r w:rsidR="0022132E" w:rsidRPr="003610C1">
              <w:rPr>
                <w:rFonts w:eastAsiaTheme="minorEastAsia" w:cs="Times New Roman"/>
                <w:szCs w:val="28"/>
              </w:rPr>
              <w:t>.</w:t>
            </w:r>
            <w:r>
              <w:rPr>
                <w:rFonts w:eastAsiaTheme="minorEastAsia" w:cs="Times New Roman"/>
                <w:szCs w:val="28"/>
              </w:rPr>
              <w:t>8</w:t>
            </w:r>
            <w:r w:rsidR="0022132E" w:rsidRPr="003610C1">
              <w:rPr>
                <w:rFonts w:eastAsiaTheme="minorEastAsia" w:cs="Times New Roman"/>
                <w:szCs w:val="28"/>
              </w:rPr>
              <w:t>)</w:t>
            </w:r>
          </w:p>
        </w:tc>
      </w:tr>
    </w:tbl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П</m:t>
          </m:r>
          <m:r>
            <w:rPr>
              <w:rFonts w:ascii="Cambria Math" w:eastAsia="Cambria Math" w:hAnsi="Cambria Math" w:cs="Times New Roman"/>
              <w:szCs w:val="28"/>
            </w:rPr>
            <m:t>=1000*5</m:t>
          </m:r>
          <m:r>
            <w:rPr>
              <w:rFonts w:ascii="Cambria Math" w:eastAsia="Cambria Math" w:hAnsi="Cambria Math" w:cs="Times New Roman"/>
              <w:szCs w:val="28"/>
              <w:lang w:val="en-US"/>
            </w:rPr>
            <m:t>0</m:t>
          </m:r>
          <m:r>
            <w:rPr>
              <w:rFonts w:ascii="Cambria Math" w:eastAsia="Cambria Math" w:hAnsi="Cambria Math" w:cs="Times New Roman"/>
              <w:szCs w:val="28"/>
            </w:rPr>
            <m:t>-</m:t>
          </m:r>
          <m:r>
            <w:rPr>
              <w:rFonts w:ascii="Cambria Math" w:eastAsiaTheme="minorEastAsia" w:hAnsi="Cambria Math" w:cs="Times New Roman"/>
              <w:szCs w:val="28"/>
            </w:rPr>
            <m:t xml:space="preserve">8333,3 </m:t>
          </m:r>
          <m:r>
            <w:rPr>
              <w:rFonts w:ascii="Cambria Math" w:eastAsia="Cambria Math" w:hAnsi="Cambria Math" w:cs="Times New Roman"/>
              <w:szCs w:val="28"/>
            </w:rPr>
            <m:t>-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15938,2=25728,5 руб.</m:t>
          </m:r>
        </m:oMath>
      </m:oMathPara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w:r w:rsidRPr="00445602">
        <w:rPr>
          <w:rFonts w:cs="Times New Roman"/>
          <w:szCs w:val="28"/>
        </w:rPr>
        <w:t>Налог на добавленную стоимость определяется по формуле: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24"/>
        <w:gridCol w:w="1430"/>
      </w:tblGrid>
      <w:tr w:rsidR="0022132E" w:rsidRPr="003610C1" w:rsidTr="0022132E">
        <w:tc>
          <w:tcPr>
            <w:tcW w:w="8216" w:type="dxa"/>
            <w:vAlign w:val="center"/>
          </w:tcPr>
          <w:p w:rsidR="0022132E" w:rsidRPr="003610C1" w:rsidRDefault="0022132E" w:rsidP="0022132E">
            <w:pPr>
              <w:jc w:val="center"/>
              <w:rPr>
                <w:rFonts w:cs="Times New Roman"/>
                <w:szCs w:val="28"/>
              </w:rPr>
            </w:pPr>
            <m:oMathPara>
              <m:oMathParaPr>
                <m:jc m:val="center"/>
              </m:oMathParaPr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НДС</m:t>
                </m:r>
                <m:r>
                  <w:rPr>
                    <w:rFonts w:ascii="Cambria Math" w:eastAsia="Cambria Math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Ц*</m:t>
                    </m:r>
                    <m:r>
                      <w:rPr>
                        <w:rFonts w:ascii="Cambria Math" w:eastAsia="Cambria Math" w:hAnsi="Cambria Math" w:cs="Times New Roman"/>
                        <w:szCs w:val="28"/>
                        <w:lang w:val="en-US"/>
                      </w:rPr>
                      <m:t>N*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100%+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дс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463" w:type="dxa"/>
            <w:vAlign w:val="center"/>
          </w:tcPr>
          <w:p w:rsidR="0022132E" w:rsidRPr="003610C1" w:rsidRDefault="00BA64D6" w:rsidP="0022132E">
            <w:pPr>
              <w:pStyle w:val="aff0"/>
              <w:ind w:left="0" w:firstLine="467"/>
              <w:jc w:val="center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  </w:t>
            </w:r>
            <w:r w:rsidR="00021A1A">
              <w:rPr>
                <w:rFonts w:eastAsiaTheme="minorEastAsia" w:cs="Times New Roman"/>
                <w:szCs w:val="28"/>
              </w:rPr>
              <w:t xml:space="preserve"> </w:t>
            </w:r>
            <w:r>
              <w:rPr>
                <w:rFonts w:eastAsiaTheme="minorEastAsia" w:cs="Times New Roman"/>
                <w:szCs w:val="28"/>
              </w:rPr>
              <w:t>(6</w:t>
            </w:r>
            <w:r w:rsidR="0022132E" w:rsidRPr="003610C1">
              <w:rPr>
                <w:rFonts w:eastAsiaTheme="minorEastAsia" w:cs="Times New Roman"/>
                <w:szCs w:val="28"/>
              </w:rPr>
              <w:t>.</w:t>
            </w:r>
            <w:r>
              <w:rPr>
                <w:rFonts w:eastAsiaTheme="minorEastAsia" w:cs="Times New Roman"/>
                <w:szCs w:val="28"/>
              </w:rPr>
              <w:t>9</w:t>
            </w:r>
            <w:r w:rsidR="0022132E" w:rsidRPr="003610C1">
              <w:rPr>
                <w:rFonts w:eastAsiaTheme="minorEastAsia" w:cs="Times New Roman"/>
                <w:szCs w:val="28"/>
              </w:rPr>
              <w:t>)</w:t>
            </w:r>
          </w:p>
        </w:tc>
      </w:tr>
    </w:tbl>
    <w:p w:rsidR="0022132E" w:rsidRDefault="0022132E" w:rsidP="0022132E">
      <w:pPr>
        <w:ind w:firstLine="709"/>
        <w:jc w:val="both"/>
        <w:rPr>
          <w:rFonts w:cs="Times New Roman"/>
          <w:szCs w:val="28"/>
          <w:highlight w:val="yellow"/>
        </w:rPr>
      </w:pPr>
    </w:p>
    <w:p w:rsidR="0022132E" w:rsidRDefault="0022132E" w:rsidP="0022132E">
      <w:pPr>
        <w:ind w:firstLine="709"/>
        <w:jc w:val="both"/>
        <w:rPr>
          <w:rFonts w:cs="Times New Roman"/>
          <w:szCs w:val="28"/>
          <w:highlight w:val="yellow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НДС</m:t>
          </m:r>
          <m:r>
            <w:rPr>
              <w:rFonts w:ascii="Cambria Math" w:eastAsia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eastAsia="Cambria Math" w:hAnsi="Cambria Math" w:cs="Times New Roman"/>
                  <w:szCs w:val="28"/>
                </w:rPr>
                <m:t>1000*</m:t>
              </m:r>
              <m:r>
                <w:rPr>
                  <w:rFonts w:ascii="Cambria Math" w:eastAsia="Cambria Math" w:hAnsi="Cambria Math" w:cs="Times New Roman"/>
                  <w:szCs w:val="28"/>
                  <w:lang w:val="en-US"/>
                </w:rPr>
                <m:t>50*</m:t>
              </m:r>
              <m:r>
                <w:rPr>
                  <w:rFonts w:ascii="Cambria Math" w:eastAsia="Cambria Math" w:hAnsi="Cambria Math" w:cs="Times New Roman"/>
                  <w:szCs w:val="28"/>
                </w:rPr>
                <m:t>20%</m:t>
              </m:r>
            </m:num>
            <m:den>
              <m:r>
                <w:rPr>
                  <w:rFonts w:ascii="Cambria Math" w:eastAsia="Cambria Math" w:hAnsi="Cambria Math" w:cs="Times New Roman"/>
                  <w:szCs w:val="28"/>
                </w:rPr>
                <m:t>100%+20%</m:t>
              </m:r>
            </m:den>
          </m:f>
          <m:r>
            <w:rPr>
              <w:rFonts w:ascii="Cambria Math" w:eastAsiaTheme="minorEastAsia" w:hAnsi="Cambria Math" w:cs="Times New Roman"/>
              <w:szCs w:val="28"/>
            </w:rPr>
            <m:t>≈8333,3 руб.</m:t>
          </m:r>
        </m:oMath>
      </m:oMathPara>
    </w:p>
    <w:p w:rsidR="0022132E" w:rsidRPr="00445602" w:rsidRDefault="0022132E" w:rsidP="0022132E">
      <w:pPr>
        <w:ind w:firstLine="709"/>
        <w:jc w:val="both"/>
        <w:rPr>
          <w:rFonts w:cs="Times New Roman"/>
          <w:szCs w:val="28"/>
          <w:highlight w:val="yellow"/>
        </w:rPr>
      </w:pP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к как</w:t>
      </w:r>
      <w:r w:rsidRPr="00445602">
        <w:rPr>
          <w:rFonts w:cs="Times New Roman"/>
          <w:szCs w:val="28"/>
        </w:rPr>
        <w:t xml:space="preserve"> предприятие является плательщико</w:t>
      </w:r>
      <w:r>
        <w:rPr>
          <w:rFonts w:cs="Times New Roman"/>
          <w:szCs w:val="28"/>
        </w:rPr>
        <w:t>м налога на прибыль, рассчитыва</w:t>
      </w:r>
      <w:r w:rsidRPr="00445602">
        <w:rPr>
          <w:rFonts w:cs="Times New Roman"/>
          <w:szCs w:val="28"/>
        </w:rPr>
        <w:t>етс</w:t>
      </w:r>
      <w:r>
        <w:rPr>
          <w:rFonts w:cs="Times New Roman"/>
          <w:szCs w:val="28"/>
        </w:rPr>
        <w:t>я чистая прибыль по формуле (3.6</w:t>
      </w:r>
      <w:r w:rsidRPr="00445602">
        <w:rPr>
          <w:rFonts w:cs="Times New Roman"/>
          <w:szCs w:val="28"/>
        </w:rPr>
        <w:t>)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96"/>
        <w:gridCol w:w="1458"/>
      </w:tblGrid>
      <w:tr w:rsidR="0022132E" w:rsidRPr="003610C1" w:rsidTr="0022132E">
        <w:tc>
          <w:tcPr>
            <w:tcW w:w="8216" w:type="dxa"/>
            <w:vAlign w:val="center"/>
          </w:tcPr>
          <w:p w:rsidR="0022132E" w:rsidRPr="003610C1" w:rsidRDefault="00E96BD9" w:rsidP="0022132E">
            <w:pPr>
              <w:jc w:val="center"/>
              <w:rPr>
                <w:rFonts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>=П-</m:t>
                </m:r>
                <m:f>
                  <m:f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П*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  <w:lang w:val="en-US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  <w:lang w:val="en-US"/>
                          </w:rPr>
                          <m:t>п</m:t>
                        </m:r>
                      </m:sub>
                    </m:sSub>
                  </m:num>
                  <m:den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463" w:type="dxa"/>
            <w:vAlign w:val="center"/>
          </w:tcPr>
          <w:p w:rsidR="0022132E" w:rsidRPr="003610C1" w:rsidRDefault="00BA64D6" w:rsidP="0022132E">
            <w:pPr>
              <w:pStyle w:val="aff0"/>
              <w:ind w:left="0" w:firstLine="467"/>
              <w:jc w:val="center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6</w:t>
            </w:r>
            <w:r w:rsidR="0022132E" w:rsidRPr="003610C1">
              <w:rPr>
                <w:rFonts w:eastAsiaTheme="minorEastAsia" w:cs="Times New Roman"/>
                <w:szCs w:val="28"/>
              </w:rPr>
              <w:t>.</w:t>
            </w:r>
            <w:r>
              <w:rPr>
                <w:rFonts w:eastAsiaTheme="minorEastAsia" w:cs="Times New Roman"/>
                <w:szCs w:val="28"/>
              </w:rPr>
              <w:t>10</w:t>
            </w:r>
            <w:r w:rsidR="0022132E" w:rsidRPr="003610C1">
              <w:rPr>
                <w:rFonts w:eastAsiaTheme="minorEastAsia" w:cs="Times New Roman"/>
                <w:szCs w:val="28"/>
              </w:rPr>
              <w:t>)</w:t>
            </w:r>
          </w:p>
        </w:tc>
      </w:tr>
    </w:tbl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E96BD9" w:rsidP="0022132E">
      <w:pPr>
        <w:ind w:firstLine="709"/>
        <w:jc w:val="both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П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ч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25728,5</m:t>
          </m:r>
          <m:r>
            <w:rPr>
              <w:rFonts w:ascii="Cambria Math" w:eastAsia="Cambria Math" w:hAnsi="Cambria Math" w:cs="Times New Roman"/>
              <w:szCs w:val="28"/>
            </w:rPr>
            <m:t>-</m:t>
          </m:r>
          <m:f>
            <m:f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25728,5</m:t>
              </m:r>
              <m:r>
                <w:rPr>
                  <w:rFonts w:ascii="Cambria Math" w:eastAsia="Cambria Math" w:hAnsi="Cambria Math" w:cs="Times New Roman"/>
                  <w:szCs w:val="28"/>
                </w:rPr>
                <m:t>*</m:t>
              </m:r>
              <m:r>
                <w:rPr>
                  <w:rFonts w:ascii="Cambria Math" w:eastAsia="Cambria Math" w:hAnsi="Cambria Math" w:cs="Times New Roman"/>
                  <w:szCs w:val="28"/>
                  <w:lang w:val="en-US"/>
                </w:rPr>
                <m:t>18%</m:t>
              </m:r>
            </m:num>
            <m:den>
              <m:r>
                <w:rPr>
                  <w:rFonts w:ascii="Cambria Math" w:eastAsia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Cs w:val="28"/>
            </w:rPr>
            <m:t>=21097,37 руб.</m:t>
          </m:r>
        </m:oMath>
      </m:oMathPara>
    </w:p>
    <w:p w:rsidR="0022132E" w:rsidRPr="00445602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w:r w:rsidRPr="00445602">
        <w:rPr>
          <w:rFonts w:cs="Times New Roman"/>
          <w:szCs w:val="28"/>
        </w:rPr>
        <w:t>Для оценки эффективности затрат в разработку ПО необходимо рассчитать</w:t>
      </w:r>
      <w:r>
        <w:rPr>
          <w:rFonts w:cs="Times New Roman"/>
          <w:szCs w:val="28"/>
        </w:rPr>
        <w:t xml:space="preserve"> </w:t>
      </w:r>
      <w:r w:rsidRPr="00445602">
        <w:rPr>
          <w:rFonts w:cs="Times New Roman"/>
          <w:szCs w:val="28"/>
        </w:rPr>
        <w:t>уровень рента</w:t>
      </w:r>
      <w:r>
        <w:rPr>
          <w:rFonts w:cs="Times New Roman"/>
          <w:szCs w:val="28"/>
        </w:rPr>
        <w:t>бельности затрат по формуле (3.7</w:t>
      </w:r>
      <w:r w:rsidRPr="00445602">
        <w:rPr>
          <w:rFonts w:cs="Times New Roman"/>
          <w:szCs w:val="28"/>
        </w:rPr>
        <w:t>).</w:t>
      </w: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96"/>
        <w:gridCol w:w="1458"/>
      </w:tblGrid>
      <w:tr w:rsidR="0022132E" w:rsidRPr="003610C1" w:rsidTr="0022132E">
        <w:tc>
          <w:tcPr>
            <w:tcW w:w="8216" w:type="dxa"/>
            <w:vAlign w:val="center"/>
          </w:tcPr>
          <w:p w:rsidR="0022132E" w:rsidRPr="003610C1" w:rsidRDefault="00E96BD9" w:rsidP="0022132E">
            <w:pPr>
              <w:jc w:val="center"/>
              <w:rPr>
                <w:rFonts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Cs w:val="28"/>
                      </w:rPr>
                      <m:t>У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р</m:t>
                    </m:r>
                  </m:sub>
                </m:sSub>
                <m:r>
                  <w:rPr>
                    <w:rFonts w:ascii="Cambria Math" w:eastAsia="Cambria Math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="Cambria Math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П(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ч</m:t>
                        </m:r>
                      </m:sub>
                    </m:sSub>
                    <m:r>
                      <w:rPr>
                        <w:rFonts w:ascii="Cambria Math" w:eastAsia="Cambria Math" w:hAnsi="Cambria Math" w:cs="Times New Roman"/>
                        <w:szCs w:val="28"/>
                      </w:rPr>
                      <m:t>)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="Cambria Math" w:hAnsi="Cambria Math" w:cs="Times New Roman"/>
                            <w:szCs w:val="28"/>
                          </w:rPr>
                          <m:t>р</m:t>
                        </m:r>
                      </m:sub>
                    </m:sSub>
                  </m:den>
                </m:f>
                <m:r>
                  <w:rPr>
                    <w:rFonts w:ascii="Cambria Math" w:eastAsia="Cambria Math" w:hAnsi="Cambria Math" w:cs="Times New Roman"/>
                    <w:szCs w:val="28"/>
                  </w:rPr>
                  <m:t>*100%</m:t>
                </m:r>
              </m:oMath>
            </m:oMathPara>
          </w:p>
        </w:tc>
        <w:tc>
          <w:tcPr>
            <w:tcW w:w="1463" w:type="dxa"/>
            <w:vAlign w:val="center"/>
          </w:tcPr>
          <w:p w:rsidR="0022132E" w:rsidRPr="003610C1" w:rsidRDefault="00BA64D6" w:rsidP="0022132E">
            <w:pPr>
              <w:pStyle w:val="aff0"/>
              <w:ind w:left="0" w:firstLine="467"/>
              <w:jc w:val="center"/>
              <w:rPr>
                <w:rFonts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6</w:t>
            </w:r>
            <w:r w:rsidR="0022132E" w:rsidRPr="003610C1">
              <w:rPr>
                <w:rFonts w:eastAsiaTheme="minorEastAsia" w:cs="Times New Roman"/>
                <w:szCs w:val="28"/>
              </w:rPr>
              <w:t>.</w:t>
            </w:r>
            <w:r>
              <w:rPr>
                <w:rFonts w:eastAsiaTheme="minorEastAsia" w:cs="Times New Roman"/>
                <w:szCs w:val="28"/>
              </w:rPr>
              <w:t>11</w:t>
            </w:r>
            <w:r w:rsidR="0022132E" w:rsidRPr="003610C1">
              <w:rPr>
                <w:rFonts w:eastAsiaTheme="minorEastAsia" w:cs="Times New Roman"/>
                <w:szCs w:val="28"/>
              </w:rPr>
              <w:t>)</w:t>
            </w:r>
          </w:p>
        </w:tc>
      </w:tr>
    </w:tbl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E96BD9" w:rsidP="0022132E">
      <w:pPr>
        <w:ind w:firstLine="709"/>
        <w:jc w:val="both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У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р</m:t>
              </m:r>
            </m:sub>
          </m:sSub>
          <m:r>
            <w:rPr>
              <w:rFonts w:ascii="Cambria Math" w:eastAsia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Cs w:val="28"/>
                </w:rPr>
                <m:t>21097,37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5938,2</m:t>
              </m:r>
            </m:den>
          </m:f>
          <m:r>
            <w:rPr>
              <w:rFonts w:ascii="Cambria Math" w:eastAsia="Cambria Math" w:hAnsi="Cambria Math" w:cs="Times New Roman"/>
              <w:szCs w:val="28"/>
            </w:rPr>
            <m:t>*100%=132,37%</m:t>
          </m:r>
        </m:oMath>
      </m:oMathPara>
    </w:p>
    <w:p w:rsidR="0022132E" w:rsidRPr="00445602" w:rsidRDefault="0022132E" w:rsidP="0022132E">
      <w:pPr>
        <w:ind w:firstLine="709"/>
        <w:jc w:val="both"/>
        <w:rPr>
          <w:rFonts w:cs="Times New Roman"/>
          <w:szCs w:val="28"/>
        </w:rPr>
      </w:pPr>
    </w:p>
    <w:p w:rsidR="0022132E" w:rsidRDefault="0022132E" w:rsidP="0022132E">
      <w:pPr>
        <w:ind w:firstLine="709"/>
        <w:jc w:val="both"/>
        <w:rPr>
          <w:rFonts w:cs="Times New Roman"/>
          <w:szCs w:val="28"/>
        </w:rPr>
      </w:pPr>
      <w:r w:rsidRPr="00445602">
        <w:rPr>
          <w:rFonts w:cs="Times New Roman"/>
          <w:szCs w:val="28"/>
        </w:rPr>
        <w:t>Проект будет экономически эффективным</w:t>
      </w:r>
      <w:r>
        <w:rPr>
          <w:rFonts w:cs="Times New Roman"/>
          <w:szCs w:val="28"/>
        </w:rPr>
        <w:t xml:space="preserve"> при его реализации другим учреждениям</w:t>
      </w:r>
      <w:r w:rsidRPr="00445602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так как рентабельность затрат на разработку программного средства будет значительно выше </w:t>
      </w:r>
      <w:r w:rsidRPr="00445602">
        <w:rPr>
          <w:rFonts w:cs="Times New Roman"/>
          <w:szCs w:val="28"/>
        </w:rPr>
        <w:t>средней процентной</w:t>
      </w:r>
      <w:r>
        <w:rPr>
          <w:rFonts w:cs="Times New Roman"/>
          <w:szCs w:val="28"/>
        </w:rPr>
        <w:t xml:space="preserve"> </w:t>
      </w:r>
      <w:r w:rsidRPr="00445602">
        <w:rPr>
          <w:rFonts w:cs="Times New Roman"/>
          <w:szCs w:val="28"/>
        </w:rPr>
        <w:t>ставки по банковским депозитным вкладам.</w:t>
      </w:r>
    </w:p>
    <w:p w:rsidR="0022132E" w:rsidRPr="0022132E" w:rsidRDefault="0022132E" w:rsidP="0022132E"/>
    <w:p w:rsidR="005B4BEE" w:rsidRDefault="005B4BEE" w:rsidP="0064602A">
      <w:pPr>
        <w:pStyle w:val="aa"/>
      </w:pPr>
      <w:bookmarkStart w:id="45" w:name="_Toc29381898"/>
      <w:r>
        <w:lastRenderedPageBreak/>
        <w:t>Заключение</w:t>
      </w:r>
      <w:bookmarkEnd w:id="45"/>
    </w:p>
    <w:p w:rsidR="00FC4D9A" w:rsidRDefault="00E03B80" w:rsidP="00E03B80">
      <w:pPr>
        <w:pStyle w:val="a6"/>
        <w:rPr>
          <w:color w:val="000000"/>
          <w:shd w:val="clear" w:color="auto" w:fill="FFFFFF"/>
        </w:rPr>
      </w:pPr>
      <w:r w:rsidRPr="00E03B80">
        <w:rPr>
          <w:color w:val="000000"/>
          <w:shd w:val="clear" w:color="auto" w:fill="FFFFFF"/>
        </w:rPr>
        <w:t xml:space="preserve">В ходе дипломного проектирования </w:t>
      </w:r>
      <w:r>
        <w:rPr>
          <w:color w:val="000000"/>
          <w:shd w:val="clear" w:color="auto" w:fill="FFFFFF"/>
        </w:rPr>
        <w:t xml:space="preserve">были </w:t>
      </w:r>
      <w:r w:rsidRPr="00E03B80">
        <w:rPr>
          <w:color w:val="000000"/>
          <w:shd w:val="clear" w:color="auto" w:fill="FFFFFF"/>
        </w:rPr>
        <w:t>решены</w:t>
      </w:r>
      <w:r w:rsidR="00FC4D9A">
        <w:rPr>
          <w:color w:val="000000"/>
          <w:shd w:val="clear" w:color="auto" w:fill="FFFFFF"/>
        </w:rPr>
        <w:t xml:space="preserve"> и выполнены</w:t>
      </w:r>
      <w:r w:rsidRPr="00E03B80">
        <w:rPr>
          <w:color w:val="000000"/>
          <w:shd w:val="clear" w:color="auto" w:fill="FFFFFF"/>
        </w:rPr>
        <w:t xml:space="preserve"> следующие задачи</w:t>
      </w:r>
      <w:r w:rsidR="00FC4D9A">
        <w:rPr>
          <w:color w:val="000000"/>
          <w:shd w:val="clear" w:color="auto" w:fill="FFFFFF"/>
        </w:rPr>
        <w:t xml:space="preserve"> и цели</w:t>
      </w:r>
      <w:r w:rsidRPr="00E03B80">
        <w:rPr>
          <w:color w:val="000000"/>
          <w:shd w:val="clear" w:color="auto" w:fill="FFFFFF"/>
        </w:rPr>
        <w:t xml:space="preserve">: </w:t>
      </w:r>
    </w:p>
    <w:p w:rsidR="00E03B80" w:rsidRPr="00FC4D9A" w:rsidRDefault="00E03B80" w:rsidP="00604D4C">
      <w:pPr>
        <w:pStyle w:val="affd"/>
        <w:widowControl/>
        <w:numPr>
          <w:ilvl w:val="0"/>
          <w:numId w:val="20"/>
        </w:numPr>
        <w:shd w:val="clear" w:color="000000" w:fill="auto"/>
        <w:tabs>
          <w:tab w:val="left" w:pos="993"/>
        </w:tabs>
        <w:spacing w:line="240" w:lineRule="auto"/>
        <w:ind w:left="0" w:firstLine="709"/>
        <w:rPr>
          <w:rFonts w:ascii="Times New Roman" w:hAnsi="Times New Roman"/>
        </w:rPr>
      </w:pPr>
      <w:r w:rsidRPr="00FC4D9A">
        <w:rPr>
          <w:rFonts w:ascii="Times New Roman" w:hAnsi="Times New Roman"/>
        </w:rPr>
        <w:t xml:space="preserve">проанализированы существующие программные средства для </w:t>
      </w:r>
      <w:r w:rsidR="00FC4D9A">
        <w:rPr>
          <w:rFonts w:ascii="Times New Roman" w:hAnsi="Times New Roman"/>
        </w:rPr>
        <w:t xml:space="preserve">автоматизации </w:t>
      </w:r>
      <w:r w:rsidRPr="00FC4D9A">
        <w:rPr>
          <w:rFonts w:ascii="Times New Roman" w:hAnsi="Times New Roman"/>
        </w:rPr>
        <w:t>тестирования и контроля знаний;</w:t>
      </w:r>
    </w:p>
    <w:p w:rsidR="00E03B80" w:rsidRPr="00E03B80" w:rsidRDefault="00E03B80" w:rsidP="00604D4C">
      <w:pPr>
        <w:pStyle w:val="affd"/>
        <w:widowControl/>
        <w:numPr>
          <w:ilvl w:val="0"/>
          <w:numId w:val="20"/>
        </w:numPr>
        <w:shd w:val="clear" w:color="000000" w:fill="auto"/>
        <w:tabs>
          <w:tab w:val="left" w:pos="993"/>
        </w:tabs>
        <w:spacing w:line="240" w:lineRule="auto"/>
        <w:ind w:left="0" w:firstLine="709"/>
        <w:rPr>
          <w:rFonts w:ascii="Times New Roman" w:hAnsi="Times New Roman"/>
        </w:rPr>
      </w:pPr>
      <w:r w:rsidRPr="00E03B80">
        <w:rPr>
          <w:rFonts w:ascii="Times New Roman" w:hAnsi="Times New Roman"/>
        </w:rPr>
        <w:t>разработаны требования к проектированию</w:t>
      </w:r>
      <w:r>
        <w:rPr>
          <w:rFonts w:ascii="Times New Roman" w:hAnsi="Times New Roman"/>
        </w:rPr>
        <w:t xml:space="preserve"> программного средства</w:t>
      </w:r>
      <w:r w:rsidR="00FC4D9A">
        <w:rPr>
          <w:rFonts w:ascii="Times New Roman" w:hAnsi="Times New Roman"/>
        </w:rPr>
        <w:t xml:space="preserve"> для автоматизации</w:t>
      </w:r>
      <w:r>
        <w:rPr>
          <w:rFonts w:ascii="Times New Roman" w:hAnsi="Times New Roman"/>
        </w:rPr>
        <w:t xml:space="preserve"> контроля знаний</w:t>
      </w:r>
      <w:r w:rsidRPr="00E03B80">
        <w:rPr>
          <w:rFonts w:ascii="Times New Roman" w:hAnsi="Times New Roman"/>
        </w:rPr>
        <w:t>;</w:t>
      </w:r>
    </w:p>
    <w:p w:rsidR="00E03B80" w:rsidRPr="00E03B80" w:rsidRDefault="00E03B80" w:rsidP="00604D4C">
      <w:pPr>
        <w:pStyle w:val="affd"/>
        <w:widowControl/>
        <w:numPr>
          <w:ilvl w:val="0"/>
          <w:numId w:val="20"/>
        </w:numPr>
        <w:shd w:val="clear" w:color="000000" w:fill="auto"/>
        <w:tabs>
          <w:tab w:val="left" w:pos="993"/>
        </w:tabs>
        <w:spacing w:line="240" w:lineRule="auto"/>
        <w:ind w:left="0" w:firstLine="709"/>
        <w:rPr>
          <w:rFonts w:ascii="Times New Roman" w:hAnsi="Times New Roman"/>
        </w:rPr>
      </w:pPr>
      <w:r w:rsidRPr="00E03B80">
        <w:rPr>
          <w:rFonts w:ascii="Times New Roman" w:hAnsi="Times New Roman"/>
        </w:rPr>
        <w:t xml:space="preserve">проведено тестирование </w:t>
      </w:r>
      <w:r>
        <w:rPr>
          <w:rFonts w:ascii="Times New Roman" w:hAnsi="Times New Roman"/>
        </w:rPr>
        <w:t>программного средства</w:t>
      </w:r>
      <w:r w:rsidR="00FC4D9A">
        <w:rPr>
          <w:rFonts w:ascii="Times New Roman" w:hAnsi="Times New Roman"/>
        </w:rPr>
        <w:t xml:space="preserve"> для автоматизации</w:t>
      </w:r>
      <w:r>
        <w:rPr>
          <w:rFonts w:ascii="Times New Roman" w:hAnsi="Times New Roman"/>
        </w:rPr>
        <w:t xml:space="preserve"> контроля знаний</w:t>
      </w:r>
      <w:r w:rsidRPr="00E03B80">
        <w:rPr>
          <w:rFonts w:ascii="Times New Roman" w:hAnsi="Times New Roman"/>
        </w:rPr>
        <w:t>;</w:t>
      </w:r>
    </w:p>
    <w:p w:rsidR="00E03B80" w:rsidRPr="00E03B80" w:rsidRDefault="00E03B80" w:rsidP="00604D4C">
      <w:pPr>
        <w:pStyle w:val="affd"/>
        <w:widowControl/>
        <w:numPr>
          <w:ilvl w:val="0"/>
          <w:numId w:val="19"/>
        </w:numPr>
        <w:shd w:val="clear" w:color="000000" w:fill="auto"/>
        <w:tabs>
          <w:tab w:val="left" w:pos="993"/>
        </w:tabs>
        <w:spacing w:line="240" w:lineRule="auto"/>
        <w:ind w:left="0" w:firstLine="709"/>
        <w:rPr>
          <w:rFonts w:ascii="Times New Roman" w:hAnsi="Times New Roman"/>
        </w:rPr>
      </w:pPr>
      <w:r w:rsidRPr="00E03B80">
        <w:rPr>
          <w:rFonts w:ascii="Times New Roman" w:hAnsi="Times New Roman"/>
        </w:rPr>
        <w:t xml:space="preserve">разработано руководство по использованию </w:t>
      </w:r>
      <w:r>
        <w:rPr>
          <w:rFonts w:ascii="Times New Roman" w:hAnsi="Times New Roman"/>
        </w:rPr>
        <w:t xml:space="preserve">программного средства </w:t>
      </w:r>
      <w:r w:rsidR="00FC4D9A">
        <w:rPr>
          <w:rFonts w:ascii="Times New Roman" w:hAnsi="Times New Roman"/>
        </w:rPr>
        <w:t xml:space="preserve">для автоматизации </w:t>
      </w:r>
      <w:r>
        <w:rPr>
          <w:rFonts w:ascii="Times New Roman" w:hAnsi="Times New Roman"/>
        </w:rPr>
        <w:t>контроля знаний</w:t>
      </w:r>
      <w:r w:rsidRPr="00E03B80">
        <w:rPr>
          <w:rFonts w:ascii="Times New Roman" w:hAnsi="Times New Roman"/>
        </w:rPr>
        <w:t>;</w:t>
      </w:r>
    </w:p>
    <w:p w:rsidR="00E03B80" w:rsidRPr="00E03B80" w:rsidRDefault="00E03B80" w:rsidP="00604D4C">
      <w:pPr>
        <w:pStyle w:val="affd"/>
        <w:widowControl/>
        <w:numPr>
          <w:ilvl w:val="0"/>
          <w:numId w:val="19"/>
        </w:numPr>
        <w:shd w:val="clear" w:color="000000" w:fill="auto"/>
        <w:tabs>
          <w:tab w:val="left" w:pos="993"/>
        </w:tabs>
        <w:spacing w:line="240" w:lineRule="auto"/>
        <w:ind w:left="0" w:firstLine="709"/>
        <w:rPr>
          <w:rFonts w:ascii="Times New Roman" w:hAnsi="Times New Roman"/>
        </w:rPr>
      </w:pPr>
      <w:r w:rsidRPr="00E03B80">
        <w:rPr>
          <w:rFonts w:ascii="Times New Roman" w:hAnsi="Times New Roman"/>
        </w:rPr>
        <w:t>рассчитана экономическая эффективность разработки</w:t>
      </w:r>
      <w:r>
        <w:rPr>
          <w:rFonts w:ascii="Times New Roman" w:hAnsi="Times New Roman"/>
        </w:rPr>
        <w:t xml:space="preserve"> и реализации программного средства</w:t>
      </w:r>
      <w:r w:rsidR="00FC4D9A">
        <w:rPr>
          <w:rFonts w:ascii="Times New Roman" w:hAnsi="Times New Roman"/>
        </w:rPr>
        <w:t xml:space="preserve"> для автоматизации</w:t>
      </w:r>
      <w:r>
        <w:rPr>
          <w:rFonts w:ascii="Times New Roman" w:hAnsi="Times New Roman"/>
        </w:rPr>
        <w:t xml:space="preserve"> контроля знаний</w:t>
      </w:r>
      <w:r w:rsidRPr="00E03B80">
        <w:rPr>
          <w:rFonts w:ascii="Times New Roman" w:hAnsi="Times New Roman"/>
        </w:rPr>
        <w:t>.</w:t>
      </w:r>
    </w:p>
    <w:p w:rsidR="004D60DC" w:rsidRPr="004D60DC" w:rsidRDefault="00EE7197" w:rsidP="00EE7197">
      <w:pPr>
        <w:pStyle w:val="a6"/>
      </w:pPr>
      <w:r>
        <w:t xml:space="preserve">В процессе </w:t>
      </w:r>
      <w:r w:rsidR="004D60DC">
        <w:t xml:space="preserve">разработки </w:t>
      </w:r>
      <w:r w:rsidR="007709DB">
        <w:t xml:space="preserve">программного средства </w:t>
      </w:r>
      <w:r w:rsidR="00E03B80">
        <w:t xml:space="preserve">для автоматизации </w:t>
      </w:r>
      <w:r w:rsidR="004A63C4">
        <w:t>контроля знаний</w:t>
      </w:r>
      <w:r w:rsidR="004D60DC">
        <w:t xml:space="preserve"> в</w:t>
      </w:r>
      <w:r w:rsidR="008F3032">
        <w:t xml:space="preserve">ыполнено моделирование предметной области, </w:t>
      </w:r>
      <w:r w:rsidR="004D60DC">
        <w:t xml:space="preserve">разработаны </w:t>
      </w:r>
      <w:r w:rsidR="008F3032">
        <w:t xml:space="preserve">функциональная спецификация </w:t>
      </w:r>
      <w:r w:rsidR="004D60DC">
        <w:t xml:space="preserve">и проектная документация </w:t>
      </w:r>
      <w:r w:rsidR="007709DB">
        <w:t>программного средства</w:t>
      </w:r>
      <w:r w:rsidR="004D60DC">
        <w:t xml:space="preserve">. </w:t>
      </w:r>
      <w:r w:rsidR="007709DB">
        <w:t>Программное средство</w:t>
      </w:r>
      <w:r w:rsidR="004D60DC">
        <w:t xml:space="preserve"> разработан</w:t>
      </w:r>
      <w:r w:rsidR="007709DB">
        <w:t>о</w:t>
      </w:r>
      <w:r w:rsidR="002629C5">
        <w:t xml:space="preserve"> на</w:t>
      </w:r>
      <w:r w:rsidR="004D60DC">
        <w:t xml:space="preserve"> базе </w:t>
      </w:r>
      <w:r w:rsidR="007709DB">
        <w:t>фреймворка</w:t>
      </w:r>
      <w:r w:rsidR="002629C5">
        <w:t xml:space="preserve"> </w:t>
      </w:r>
      <w:r w:rsidR="007709DB" w:rsidRPr="007709DB">
        <w:t>.</w:t>
      </w:r>
      <w:r w:rsidR="007709DB">
        <w:rPr>
          <w:lang w:val="en-US"/>
        </w:rPr>
        <w:t>NET</w:t>
      </w:r>
      <w:r w:rsidR="002629C5">
        <w:t xml:space="preserve"> средствами язык</w:t>
      </w:r>
      <w:r w:rsidR="007709DB">
        <w:t xml:space="preserve">а программирования </w:t>
      </w:r>
      <w:r w:rsidR="007709DB">
        <w:rPr>
          <w:lang w:val="en-US"/>
        </w:rPr>
        <w:t>C</w:t>
      </w:r>
      <w:r w:rsidR="007709DB" w:rsidRPr="007709DB">
        <w:t>#</w:t>
      </w:r>
      <w:r w:rsidR="002629C5" w:rsidRPr="002629C5">
        <w:t xml:space="preserve">. </w:t>
      </w:r>
      <w:r w:rsidR="002629C5">
        <w:t xml:space="preserve">Для хранения данных использована СУБД </w:t>
      </w:r>
      <w:r w:rsidR="007709DB">
        <w:rPr>
          <w:lang w:val="en-US"/>
        </w:rPr>
        <w:t>Microsoft</w:t>
      </w:r>
      <w:r w:rsidR="007709DB" w:rsidRPr="007709DB">
        <w:t xml:space="preserve"> </w:t>
      </w:r>
      <w:r w:rsidR="002629C5">
        <w:rPr>
          <w:lang w:val="en-US"/>
        </w:rPr>
        <w:t>SQL</w:t>
      </w:r>
      <w:r w:rsidR="007709DB" w:rsidRPr="007709DB">
        <w:t xml:space="preserve"> </w:t>
      </w:r>
      <w:r w:rsidR="007709DB">
        <w:rPr>
          <w:lang w:val="en-US"/>
        </w:rPr>
        <w:t>Server</w:t>
      </w:r>
      <w:r w:rsidR="004D60DC">
        <w:t xml:space="preserve">. </w:t>
      </w:r>
      <w:r w:rsidR="004A63C4">
        <w:t xml:space="preserve">Программное средство разработано в виде веб-приложения с использованием технологии </w:t>
      </w:r>
      <w:r w:rsidR="004A63C4">
        <w:rPr>
          <w:lang w:val="en-US"/>
        </w:rPr>
        <w:t>ASP</w:t>
      </w:r>
      <w:r w:rsidR="004A63C4" w:rsidRPr="004A63C4">
        <w:t>.</w:t>
      </w:r>
      <w:r w:rsidR="004A63C4">
        <w:rPr>
          <w:lang w:val="en-US"/>
        </w:rPr>
        <w:t>NET</w:t>
      </w:r>
      <w:r w:rsidR="004A63C4" w:rsidRPr="004A63C4">
        <w:t xml:space="preserve"> </w:t>
      </w:r>
      <w:r w:rsidR="004A63C4">
        <w:rPr>
          <w:lang w:val="en-US"/>
        </w:rPr>
        <w:t>MVC</w:t>
      </w:r>
      <w:r w:rsidR="004D60DC" w:rsidRPr="004D60DC">
        <w:t>.</w:t>
      </w:r>
    </w:p>
    <w:p w:rsidR="002629C5" w:rsidRDefault="004D60DC" w:rsidP="00EE2A24">
      <w:pPr>
        <w:pStyle w:val="a6"/>
      </w:pPr>
      <w:r>
        <w:t xml:space="preserve">В разработанном </w:t>
      </w:r>
      <w:r w:rsidR="00EE2A24">
        <w:t>программном средстве</w:t>
      </w:r>
      <w:r>
        <w:t xml:space="preserve"> реализован</w:t>
      </w:r>
      <w:r w:rsidR="00EE2A24">
        <w:t>ы возможности</w:t>
      </w:r>
      <w:r>
        <w:t xml:space="preserve"> </w:t>
      </w:r>
      <w:r w:rsidR="004A63C4">
        <w:t>формирования тестового материала, организации и проведения тестирования с использованием динамически формируемых тестовых наборов, учитывающих рейтинг обучающегося и результаты прохождения тестирования</w:t>
      </w:r>
      <w:r w:rsidR="00A44757">
        <w:t xml:space="preserve">. </w:t>
      </w:r>
      <w:r w:rsidR="00152CEC">
        <w:t>Р</w:t>
      </w:r>
      <w:r w:rsidR="00152CEC" w:rsidRPr="007B42CB">
        <w:t>азраб</w:t>
      </w:r>
      <w:r w:rsidR="00152CEC">
        <w:t>отанное программное средство</w:t>
      </w:r>
      <w:r w:rsidR="00152CEC" w:rsidRPr="007B42CB">
        <w:t xml:space="preserve"> в отличие от конкурента позволяет решать специфические задачи. Е</w:t>
      </w:r>
      <w:r w:rsidR="00152CEC">
        <w:t>го</w:t>
      </w:r>
      <w:r w:rsidR="00152CEC" w:rsidRPr="007B42CB">
        <w:t xml:space="preserve"> преимуществом является </w:t>
      </w:r>
      <w:r w:rsidR="004A63C4" w:rsidRPr="00A772AB">
        <w:t>наличие функци</w:t>
      </w:r>
      <w:r w:rsidR="004A63C4">
        <w:t>и автоматического формирования тестовых наборов</w:t>
      </w:r>
      <w:r w:rsidR="004A63C4" w:rsidRPr="00A772AB">
        <w:t>. Также разрабатываемая система предоставляет</w:t>
      </w:r>
      <w:r w:rsidR="004A63C4">
        <w:t xml:space="preserve"> доступ по ролям (администратор, преподаватель, обучающийся) и</w:t>
      </w:r>
      <w:r w:rsidR="004A63C4" w:rsidRPr="00A772AB">
        <w:t xml:space="preserve"> </w:t>
      </w:r>
      <w:r w:rsidR="004A63C4">
        <w:t>веб-интерфейс для всех категорий пользователей.</w:t>
      </w:r>
    </w:p>
    <w:p w:rsidR="002629C5" w:rsidRDefault="002629C5" w:rsidP="002629C5">
      <w:pPr>
        <w:pStyle w:val="a6"/>
      </w:pPr>
      <w:r>
        <w:t>Изложенное позволяет сделать вывод о том, что цель, поставленная в дипломном проекте, достигнута. Разработанн</w:t>
      </w:r>
      <w:r w:rsidR="00211C62">
        <w:t>ое</w:t>
      </w:r>
      <w:r>
        <w:t xml:space="preserve"> программн</w:t>
      </w:r>
      <w:r w:rsidR="00211C62">
        <w:t>ое</w:t>
      </w:r>
      <w:r>
        <w:t xml:space="preserve"> </w:t>
      </w:r>
      <w:r w:rsidR="00211C62">
        <w:t>средство</w:t>
      </w:r>
      <w:r w:rsidR="00F42FC8">
        <w:t xml:space="preserve"> </w:t>
      </w:r>
      <w:r w:rsidR="00400CDC">
        <w:t xml:space="preserve">предоставляет средства и методы </w:t>
      </w:r>
      <w:r w:rsidR="00E03B80">
        <w:t>организации</w:t>
      </w:r>
      <w:r w:rsidR="004A63C4">
        <w:t xml:space="preserve"> контроля знаний</w:t>
      </w:r>
      <w:r>
        <w:t>.</w:t>
      </w:r>
    </w:p>
    <w:p w:rsidR="00931C0B" w:rsidRPr="00931C0B" w:rsidRDefault="008C1212" w:rsidP="00931C0B">
      <w:pPr>
        <w:tabs>
          <w:tab w:val="left" w:pos="993"/>
        </w:tabs>
        <w:ind w:firstLine="709"/>
        <w:jc w:val="both"/>
        <w:rPr>
          <w:lang w:val="be-BY"/>
        </w:rPr>
      </w:pPr>
      <w:r>
        <w:rPr>
          <w:szCs w:val="28"/>
        </w:rPr>
        <w:t>Разработанное</w:t>
      </w:r>
      <w:r w:rsidR="00931C0B" w:rsidRPr="00931C0B">
        <w:rPr>
          <w:szCs w:val="28"/>
        </w:rPr>
        <w:t xml:space="preserve"> в рамках</w:t>
      </w:r>
      <w:r w:rsidR="00931C0B">
        <w:rPr>
          <w:szCs w:val="28"/>
        </w:rPr>
        <w:t xml:space="preserve"> дипломного проекта программное средство для автоматизации контроля знаний с использованием языка С</w:t>
      </w:r>
      <w:r w:rsidR="00D319E5">
        <w:rPr>
          <w:szCs w:val="28"/>
        </w:rPr>
        <w:t>#, внедрено</w:t>
      </w:r>
      <w:r w:rsidR="00931C0B" w:rsidRPr="00931C0B">
        <w:rPr>
          <w:szCs w:val="28"/>
        </w:rPr>
        <w:t xml:space="preserve"> </w:t>
      </w:r>
      <w:r w:rsidR="00931C0B">
        <w:rPr>
          <w:szCs w:val="28"/>
          <w:lang w:val="be-BY"/>
        </w:rPr>
        <w:t xml:space="preserve">в </w:t>
      </w:r>
      <w:r w:rsidR="00931C0B">
        <w:rPr>
          <w:szCs w:val="28"/>
        </w:rPr>
        <w:t>Государственном учреждении</w:t>
      </w:r>
      <w:r w:rsidR="00931C0B" w:rsidRPr="00931C0B">
        <w:rPr>
          <w:szCs w:val="28"/>
        </w:rPr>
        <w:t xml:space="preserve"> образования "Средняя школа №3 г.Ошмяны"</w:t>
      </w:r>
      <w:r w:rsidR="00D319E5">
        <w:rPr>
          <w:szCs w:val="28"/>
        </w:rPr>
        <w:t>.</w:t>
      </w:r>
    </w:p>
    <w:p w:rsidR="00931C0B" w:rsidRDefault="00931C0B" w:rsidP="002629C5">
      <w:pPr>
        <w:pStyle w:val="a6"/>
      </w:pPr>
    </w:p>
    <w:p w:rsidR="00645A7F" w:rsidRPr="003127F0" w:rsidRDefault="00645A7F" w:rsidP="0064602A">
      <w:pPr>
        <w:pStyle w:val="aa"/>
      </w:pPr>
      <w:bookmarkStart w:id="46" w:name="_Toc29381899"/>
      <w:r>
        <w:lastRenderedPageBreak/>
        <w:t xml:space="preserve">Список </w:t>
      </w:r>
      <w:bookmarkEnd w:id="3"/>
      <w:r w:rsidR="00770846">
        <w:t>использованных источников</w:t>
      </w:r>
      <w:bookmarkEnd w:id="46"/>
    </w:p>
    <w:p w:rsidR="0046606C" w:rsidRPr="0046606C" w:rsidRDefault="00450363" w:rsidP="00450363">
      <w:pPr>
        <w:pStyle w:val="a1"/>
      </w:pPr>
      <w:r>
        <w:t>Программа для проведения тестирований</w:t>
      </w:r>
      <w:r w:rsidR="0046606C">
        <w:t xml:space="preserve"> PikaTest [Э</w:t>
      </w:r>
      <w:r w:rsidR="0046606C" w:rsidRPr="0046606C">
        <w:t>лектронный ресурс]. – Режим доступа:</w:t>
      </w:r>
      <w:r w:rsidR="0046606C">
        <w:t xml:space="preserve"> </w:t>
      </w:r>
      <w:r w:rsidRPr="00450363">
        <w:t>http://pedsovet.su/load/9-1-0-26215</w:t>
      </w:r>
      <w:r w:rsidR="00E61D34">
        <w:t>. – Дата доступа: 12.11</w:t>
      </w:r>
      <w:r w:rsidR="0046606C">
        <w:t>.2019.</w:t>
      </w:r>
    </w:p>
    <w:p w:rsidR="00765458" w:rsidRPr="00476ED9" w:rsidRDefault="0046606C" w:rsidP="00765458">
      <w:pPr>
        <w:pStyle w:val="a1"/>
      </w:pPr>
      <w:r>
        <w:rPr>
          <w:color w:val="000000"/>
          <w:sz w:val="30"/>
          <w:szCs w:val="30"/>
          <w:shd w:val="clear" w:color="auto" w:fill="FFFFFF"/>
        </w:rPr>
        <w:t>Янаева, У.Н. Система компьютерной проверки знаний тестированием UniTest: руководство пользователя / У.Н. Янаева. – Красноярск: ИПК СФУ, 2016. – 76 с.</w:t>
      </w:r>
    </w:p>
    <w:p w:rsidR="00476ED9" w:rsidRPr="005573DD" w:rsidRDefault="00476ED9" w:rsidP="00476ED9">
      <w:pPr>
        <w:pStyle w:val="a1"/>
      </w:pPr>
      <w:r>
        <w:rPr>
          <w:shd w:val="clear" w:color="auto" w:fill="FFFFFF"/>
        </w:rPr>
        <w:t>UniTest</w:t>
      </w:r>
      <w:r w:rsidR="00D83BD2">
        <w:rPr>
          <w:shd w:val="clear" w:color="auto" w:fill="FFFFFF"/>
        </w:rPr>
        <w:t xml:space="preserve"> </w:t>
      </w:r>
      <w:r w:rsidR="00D83BD2">
        <w:rPr>
          <w:shd w:val="clear" w:color="auto" w:fill="FFFFFF"/>
          <w:lang w:val="en-US"/>
        </w:rPr>
        <w:t>System</w:t>
      </w:r>
      <w:r w:rsidR="00D83BD2" w:rsidRPr="005573DD">
        <w:rPr>
          <w:shd w:val="clear" w:color="auto" w:fill="FFFFFF"/>
        </w:rPr>
        <w:t xml:space="preserve"> </w:t>
      </w:r>
      <w:r w:rsidR="00D83BD2">
        <w:rPr>
          <w:shd w:val="clear" w:color="auto" w:fill="FFFFFF"/>
        </w:rPr>
        <w:t>– программное обеспечение для автоматизации компьютерного тестирования</w:t>
      </w:r>
      <w:r>
        <w:rPr>
          <w:shd w:val="clear" w:color="auto" w:fill="FFFFFF"/>
        </w:rPr>
        <w:t xml:space="preserve"> [Электронный ресурс]. – Режим доступа: </w:t>
      </w:r>
      <w:r w:rsidRPr="00476ED9">
        <w:rPr>
          <w:color w:val="000000"/>
          <w:sz w:val="30"/>
          <w:szCs w:val="30"/>
          <w:shd w:val="clear" w:color="auto" w:fill="FFFFFF"/>
        </w:rPr>
        <w:t>http://sight2k.com/rus/unitest/</w:t>
      </w:r>
      <w:r w:rsidR="00E61D34">
        <w:rPr>
          <w:color w:val="000000"/>
          <w:sz w:val="30"/>
          <w:szCs w:val="30"/>
          <w:shd w:val="clear" w:color="auto" w:fill="FFFFFF"/>
        </w:rPr>
        <w:t>. – Дата доступа: 15.11</w:t>
      </w:r>
      <w:r>
        <w:rPr>
          <w:color w:val="000000"/>
          <w:sz w:val="30"/>
          <w:szCs w:val="30"/>
          <w:shd w:val="clear" w:color="auto" w:fill="FFFFFF"/>
        </w:rPr>
        <w:t>.2019.</w:t>
      </w:r>
    </w:p>
    <w:p w:rsidR="005573DD" w:rsidRDefault="005573DD" w:rsidP="005573DD">
      <w:pPr>
        <w:pStyle w:val="a1"/>
      </w:pPr>
      <w:r>
        <w:t xml:space="preserve">Руководство по системе тестирования </w:t>
      </w:r>
      <w:r>
        <w:rPr>
          <w:lang w:val="en-US"/>
        </w:rPr>
        <w:t>INDIGO</w:t>
      </w:r>
      <w:r>
        <w:t xml:space="preserve"> [Электронный ресурс</w:t>
      </w:r>
      <w:r w:rsidRPr="005573DD">
        <w:t xml:space="preserve">]. – </w:t>
      </w:r>
      <w:r>
        <w:t xml:space="preserve">Режим доступа: </w:t>
      </w:r>
      <w:r w:rsidRPr="005573DD">
        <w:t>https://indigotech.ru/downloads/files/</w:t>
      </w:r>
      <w:r>
        <w:br/>
      </w:r>
      <w:r w:rsidRPr="005573DD">
        <w:t>INDIGO%20Manual%202.0%20RC.pdf</w:t>
      </w:r>
      <w:r w:rsidR="00D43A0E">
        <w:t>. – Дата доступа: 12.11</w:t>
      </w:r>
      <w:r>
        <w:t>.2019.</w:t>
      </w:r>
    </w:p>
    <w:p w:rsidR="005573DD" w:rsidRDefault="005573DD" w:rsidP="005573DD">
      <w:pPr>
        <w:pStyle w:val="a1"/>
      </w:pPr>
      <w:r>
        <w:t xml:space="preserve">Программа для создания тестов и онлайн тестирования </w:t>
      </w:r>
      <w:r w:rsidRPr="005573DD">
        <w:t>[</w:t>
      </w:r>
      <w:r>
        <w:t>Электронный ресурс</w:t>
      </w:r>
      <w:r w:rsidRPr="005573DD">
        <w:t xml:space="preserve">]. – </w:t>
      </w:r>
      <w:r>
        <w:t xml:space="preserve">Режим доступа: </w:t>
      </w:r>
      <w:r w:rsidRPr="005573DD">
        <w:t>https://indigotech.ru</w:t>
      </w:r>
      <w:r>
        <w:t>. – Дата доступа: 1</w:t>
      </w:r>
      <w:r w:rsidR="00E61D34">
        <w:t>6</w:t>
      </w:r>
      <w:r w:rsidR="00D43A0E">
        <w:t>.11</w:t>
      </w:r>
      <w:r>
        <w:t>.2019.</w:t>
      </w:r>
    </w:p>
    <w:p w:rsidR="00765458" w:rsidRPr="00E6259F" w:rsidRDefault="00765458" w:rsidP="00765458">
      <w:pPr>
        <w:pStyle w:val="a1"/>
      </w:pPr>
      <w:r w:rsidRPr="00E6259F">
        <w:t>Сиерра, К. Изучаем Java / К. Сиерра, Б. Бейтс. – М.: Эксмо, 2016. – 720 с.</w:t>
      </w:r>
    </w:p>
    <w:p w:rsidR="00765458" w:rsidRDefault="00F720BC" w:rsidP="00765458">
      <w:pPr>
        <w:pStyle w:val="a1"/>
      </w:pPr>
      <w:r w:rsidRPr="00CC4875">
        <w:t>Фримен, А. ASP.NET 4.5 с примерами для профессионалов / А. Фримен. – М.: Вильямс, 201</w:t>
      </w:r>
      <w:r w:rsidRPr="00F720BC">
        <w:t>7</w:t>
      </w:r>
      <w:r w:rsidRPr="00CC4875">
        <w:t>. – 1120 с.</w:t>
      </w:r>
    </w:p>
    <w:p w:rsidR="00F720BC" w:rsidRDefault="00F720BC" w:rsidP="00765458">
      <w:pPr>
        <w:pStyle w:val="a1"/>
      </w:pPr>
      <w:r w:rsidRPr="00CC4875">
        <w:t>Веллинг, Л. Разработка веб-приложений с помощью PHP и MySQL / Л. Веллинг, Л. Томсон. – М.: Вильямс, 201</w:t>
      </w:r>
      <w:r w:rsidRPr="00F720BC">
        <w:t>6</w:t>
      </w:r>
      <w:r w:rsidRPr="00CC4875">
        <w:t>. – 848 с.</w:t>
      </w:r>
    </w:p>
    <w:p w:rsidR="004753F7" w:rsidRPr="00687E03" w:rsidRDefault="004753F7" w:rsidP="004753F7">
      <w:pPr>
        <w:pStyle w:val="a1"/>
      </w:pPr>
      <w:r w:rsidRPr="00687E03">
        <w:t>Дайксрта, Т. Создание веб-проектов ASP.NET в Visual Studio [Электронный ресурс] / Т. Дайкстра. – Microsoft, 2018. – Режим доступа: https://docs.microsoft.com/ru-ru/aspnet/visual-studio/overview/2013/web-projects.</w:t>
      </w:r>
      <w:r>
        <w:rPr>
          <w:color w:val="000000"/>
          <w:sz w:val="30"/>
          <w:szCs w:val="30"/>
          <w:shd w:val="clear" w:color="auto" w:fill="FFFFFF"/>
        </w:rPr>
        <w:t xml:space="preserve"> </w:t>
      </w:r>
      <w:r w:rsidR="00E61D34">
        <w:rPr>
          <w:color w:val="000000"/>
          <w:sz w:val="30"/>
          <w:szCs w:val="30"/>
          <w:shd w:val="clear" w:color="auto" w:fill="FFFFFF"/>
        </w:rPr>
        <w:t>– Дата доступа: 10.11</w:t>
      </w:r>
      <w:r>
        <w:rPr>
          <w:color w:val="000000"/>
          <w:sz w:val="30"/>
          <w:szCs w:val="30"/>
          <w:shd w:val="clear" w:color="auto" w:fill="FFFFFF"/>
        </w:rPr>
        <w:t>.2019.</w:t>
      </w:r>
    </w:p>
    <w:p w:rsidR="004753F7" w:rsidRPr="00687E03" w:rsidRDefault="004753F7" w:rsidP="004753F7">
      <w:pPr>
        <w:pStyle w:val="a1"/>
      </w:pPr>
      <w:r w:rsidRPr="00687E03">
        <w:t>Entity Framework [Электронный ресурс] / Д. Вега. – Microsoft, 2018. – Режим доступа: https://docs.microsoft.com/ru-ru/ef/ef6/.</w:t>
      </w:r>
      <w:r w:rsidR="00E61D34">
        <w:rPr>
          <w:color w:val="000000"/>
          <w:sz w:val="30"/>
          <w:szCs w:val="30"/>
          <w:shd w:val="clear" w:color="auto" w:fill="FFFFFF"/>
        </w:rPr>
        <w:t xml:space="preserve"> – Дата доступа: 10.11</w:t>
      </w:r>
      <w:r>
        <w:rPr>
          <w:color w:val="000000"/>
          <w:sz w:val="30"/>
          <w:szCs w:val="30"/>
          <w:shd w:val="clear" w:color="auto" w:fill="FFFFFF"/>
        </w:rPr>
        <w:t>.2019.</w:t>
      </w:r>
    </w:p>
    <w:p w:rsidR="004753F7" w:rsidRPr="00687E03" w:rsidRDefault="004753F7" w:rsidP="004753F7">
      <w:pPr>
        <w:pStyle w:val="a1"/>
      </w:pPr>
      <w:r w:rsidRPr="00687E03">
        <w:t>Bootstrap [Электронный ресурс] / Официальный сайт. – Bootstrap, 2018. – Режим доступа: https://getbootstrap.com/docs/3.3/.</w:t>
      </w:r>
      <w:r w:rsidR="00E61D34">
        <w:rPr>
          <w:color w:val="000000"/>
          <w:sz w:val="30"/>
          <w:szCs w:val="30"/>
          <w:shd w:val="clear" w:color="auto" w:fill="FFFFFF"/>
        </w:rPr>
        <w:t xml:space="preserve"> – Дата доступа: 10.11</w:t>
      </w:r>
      <w:r>
        <w:rPr>
          <w:color w:val="000000"/>
          <w:sz w:val="30"/>
          <w:szCs w:val="30"/>
          <w:shd w:val="clear" w:color="auto" w:fill="FFFFFF"/>
        </w:rPr>
        <w:t>.2019.</w:t>
      </w:r>
    </w:p>
    <w:p w:rsidR="004753F7" w:rsidRPr="00687E03" w:rsidRDefault="004753F7" w:rsidP="004753F7">
      <w:pPr>
        <w:pStyle w:val="a1"/>
      </w:pPr>
      <w:r w:rsidRPr="00687E03">
        <w:t>Jquery [Электронный ресурс] / Официальный сайт. – The jQury Foundation, 2018. – Режим доступа: https://jquery.com.</w:t>
      </w:r>
      <w:r w:rsidR="00E61D34">
        <w:rPr>
          <w:color w:val="000000"/>
          <w:sz w:val="30"/>
          <w:szCs w:val="30"/>
          <w:shd w:val="clear" w:color="auto" w:fill="FFFFFF"/>
        </w:rPr>
        <w:t xml:space="preserve"> – Дата доступа: 10.11</w:t>
      </w:r>
      <w:r>
        <w:rPr>
          <w:color w:val="000000"/>
          <w:sz w:val="30"/>
          <w:szCs w:val="30"/>
          <w:shd w:val="clear" w:color="auto" w:fill="FFFFFF"/>
        </w:rPr>
        <w:t>.2019.</w:t>
      </w:r>
    </w:p>
    <w:p w:rsidR="004753F7" w:rsidRDefault="004753F7" w:rsidP="00765458">
      <w:pPr>
        <w:pStyle w:val="a1"/>
      </w:pPr>
      <w:r>
        <w:t>Visual Studio 201</w:t>
      </w:r>
      <w:r w:rsidRPr="00835E93">
        <w:t>7</w:t>
      </w:r>
      <w:r w:rsidRPr="00E6259F">
        <w:t xml:space="preserve"> [Электронный ресурс]. – Режим доступа: https://msdn.microsoft.com/ru-ru/library/d</w:t>
      </w:r>
      <w:r w:rsidR="00E61D34">
        <w:t>d831853.aspx. – Дата доступа: 18.11</w:t>
      </w:r>
      <w:r w:rsidRPr="00E6259F">
        <w:t>.201</w:t>
      </w:r>
      <w:r w:rsidR="007C2F97" w:rsidRPr="007C2F97">
        <w:t>9</w:t>
      </w:r>
      <w:r w:rsidRPr="00E6259F">
        <w:t>.</w:t>
      </w:r>
    </w:p>
    <w:p w:rsidR="00765458" w:rsidRPr="00E6259F" w:rsidRDefault="00765458" w:rsidP="00765458">
      <w:pPr>
        <w:pStyle w:val="a1"/>
      </w:pPr>
      <w:r w:rsidRPr="00E6259F">
        <w:t>Рихтер</w:t>
      </w:r>
      <w:r w:rsidRPr="00AA308D">
        <w:rPr>
          <w:lang w:val="en-US"/>
        </w:rPr>
        <w:t xml:space="preserve">, </w:t>
      </w:r>
      <w:r w:rsidRPr="00E6259F">
        <w:t>Д</w:t>
      </w:r>
      <w:r w:rsidRPr="00AA308D">
        <w:rPr>
          <w:lang w:val="en-US"/>
        </w:rPr>
        <w:t xml:space="preserve">. CLR via C#. </w:t>
      </w:r>
      <w:r w:rsidRPr="00E6259F">
        <w:t>Программирование на платформе Microsoft.NET Framework 4.5 на языке C# / Д. Рихтер. – СПб.: Питер, 2017. – 896 с.</w:t>
      </w:r>
    </w:p>
    <w:p w:rsidR="00765458" w:rsidRPr="00E6259F" w:rsidRDefault="00765458" w:rsidP="00765458">
      <w:pPr>
        <w:pStyle w:val="a1"/>
      </w:pPr>
      <w:r w:rsidRPr="00E6259F">
        <w:t>Новиков, Б.А. Настройка приложений баз данных / Б.А. Новиков, Г.Р. Домбровская. – СПб.: БХВ-Петербург, 201</w:t>
      </w:r>
      <w:r w:rsidR="007C2F97" w:rsidRPr="007C2F97">
        <w:t>6</w:t>
      </w:r>
      <w:r w:rsidRPr="00E6259F">
        <w:t>. – 240 с.</w:t>
      </w:r>
    </w:p>
    <w:p w:rsidR="00765458" w:rsidRPr="00E6259F" w:rsidRDefault="00765458" w:rsidP="00765458">
      <w:pPr>
        <w:pStyle w:val="a1"/>
      </w:pPr>
      <w:r w:rsidRPr="00E6259F">
        <w:lastRenderedPageBreak/>
        <w:t>Станек</w:t>
      </w:r>
      <w:r w:rsidRPr="00130BE1">
        <w:rPr>
          <w:lang w:val="en-US"/>
        </w:rPr>
        <w:t xml:space="preserve">, </w:t>
      </w:r>
      <w:r w:rsidRPr="00E6259F">
        <w:t>У</w:t>
      </w:r>
      <w:r w:rsidRPr="00130BE1">
        <w:rPr>
          <w:lang w:val="en-US"/>
        </w:rPr>
        <w:t>.</w:t>
      </w:r>
      <w:r w:rsidRPr="00E6259F">
        <w:t>Р</w:t>
      </w:r>
      <w:r w:rsidRPr="00130BE1">
        <w:rPr>
          <w:lang w:val="en-US"/>
        </w:rPr>
        <w:t xml:space="preserve">. Microsoft SQL Server 2012. </w:t>
      </w:r>
      <w:r w:rsidRPr="00E6259F">
        <w:t>Справочник администратора / У.Р. Станек. – СПб.: БХВ-Петербург, 201</w:t>
      </w:r>
      <w:r w:rsidR="007C2F97" w:rsidRPr="007C2F97">
        <w:t>8</w:t>
      </w:r>
      <w:r w:rsidRPr="00E6259F">
        <w:t>. – 576 с.</w:t>
      </w:r>
    </w:p>
    <w:p w:rsidR="00765458" w:rsidRPr="00E6259F" w:rsidRDefault="00765458" w:rsidP="00765458">
      <w:pPr>
        <w:pStyle w:val="a1"/>
      </w:pPr>
      <w:r w:rsidRPr="00E6259F">
        <w:t>Кузнецов, С.Д. Базы данных / С.Д. Кузнецов. – М.: Academia, 2016. – 496 с.</w:t>
      </w:r>
    </w:p>
    <w:p w:rsidR="009E5BF0" w:rsidRDefault="009E5BF0" w:rsidP="00765458">
      <w:pPr>
        <w:pStyle w:val="a1"/>
      </w:pPr>
      <w:r w:rsidRPr="00CC4875">
        <w:t>Илюшечкин, В.М. Основы использования и проектирования баз данных / В.М. Илюшечкин. – М.: Юрайт, 2016. – 214 с.</w:t>
      </w:r>
    </w:p>
    <w:p w:rsidR="00765458" w:rsidRPr="00E6259F" w:rsidRDefault="00765458" w:rsidP="00765458">
      <w:pPr>
        <w:pStyle w:val="a1"/>
      </w:pPr>
      <w:r w:rsidRPr="00E6259F">
        <w:t>Дубейковский, В.И. Эффективное моделирование с AllFusion Process Modeler 4.1.4 и AllFusion PM / В.И. Дубейковский. – М.: Нолидж, 201</w:t>
      </w:r>
      <w:r w:rsidR="007C2F97" w:rsidRPr="007C2F97">
        <w:t>5</w:t>
      </w:r>
      <w:r w:rsidRPr="00E6259F">
        <w:t>. – 284 с.</w:t>
      </w:r>
    </w:p>
    <w:p w:rsidR="00765458" w:rsidRDefault="00765458" w:rsidP="00765458">
      <w:pPr>
        <w:pStyle w:val="a1"/>
      </w:pPr>
      <w:r w:rsidRPr="00E6259F">
        <w:t>Хаф, Л. Проектирование информационных систем / Л. Хаф. – М.: Бином, 2013. – 728 с.</w:t>
      </w:r>
    </w:p>
    <w:p w:rsidR="00765458" w:rsidRPr="00E6259F" w:rsidRDefault="00765458" w:rsidP="00765458">
      <w:pPr>
        <w:pStyle w:val="a1"/>
      </w:pPr>
      <w:r w:rsidRPr="00E6259F">
        <w:t>Буч, Г. Язык UML. Руководство пользователя / Г. Буч, Дж. Рамбо, А. Джекобсон. – Санкт-Петербург: Питер, 201</w:t>
      </w:r>
      <w:r w:rsidR="007C2F97" w:rsidRPr="007C2F97">
        <w:t>6</w:t>
      </w:r>
      <w:r w:rsidRPr="00E6259F">
        <w:t>. – 432 с.</w:t>
      </w:r>
    </w:p>
    <w:p w:rsidR="00AA308D" w:rsidRDefault="00765458" w:rsidP="00765458">
      <w:pPr>
        <w:pStyle w:val="a1"/>
      </w:pPr>
      <w:bookmarkStart w:id="47" w:name="_Ref242783826"/>
      <w:r w:rsidRPr="00E6259F">
        <w:t>Ларман, К. Применение UML и шаблонов проектирования / Крэг Ларман. – М.: Издательский дом «Вильямс», 201</w:t>
      </w:r>
      <w:r w:rsidR="007C2F97" w:rsidRPr="007C2F97">
        <w:t>7</w:t>
      </w:r>
      <w:r w:rsidRPr="00E6259F">
        <w:t>. – 624 с.</w:t>
      </w:r>
      <w:bookmarkEnd w:id="47"/>
    </w:p>
    <w:p w:rsidR="00765458" w:rsidRPr="00B7774B" w:rsidRDefault="00765458" w:rsidP="00765458">
      <w:pPr>
        <w:pStyle w:val="a1"/>
      </w:pPr>
      <w:r>
        <w:t xml:space="preserve">Палицын, В.А. </w:t>
      </w:r>
      <w:r w:rsidRPr="003312AE">
        <w:t>Технико-экономическое обоснование дипломных проектов</w:t>
      </w:r>
      <w:r>
        <w:t xml:space="preserve">: </w:t>
      </w:r>
      <w:r w:rsidRPr="003312AE">
        <w:t>Мет</w:t>
      </w:r>
      <w:r>
        <w:t>од. пособие для студ. всех спец</w:t>
      </w:r>
      <w:r w:rsidRPr="003312AE">
        <w:t>.</w:t>
      </w:r>
      <w:r>
        <w:t xml:space="preserve"> / В.А. Палицын. – Минск: БГУИР, 2015. – 51 с.</w:t>
      </w:r>
    </w:p>
    <w:p w:rsidR="00563ACB" w:rsidRDefault="00563ACB" w:rsidP="00CF16C2">
      <w:pPr>
        <w:pStyle w:val="a"/>
      </w:pPr>
      <w:r w:rsidRPr="00987BE4">
        <w:rPr>
          <w:rStyle w:val="12"/>
        </w:rPr>
        <w:lastRenderedPageBreak/>
        <w:br/>
      </w:r>
      <w:bookmarkStart w:id="48" w:name="_Toc387171365"/>
      <w:bookmarkStart w:id="49" w:name="_Toc417978543"/>
      <w:bookmarkStart w:id="50" w:name="_Toc29381900"/>
      <w:r w:rsidRPr="002E2270">
        <w:t>(</w:t>
      </w:r>
      <w:r w:rsidRPr="00234589">
        <w:t>обязательное</w:t>
      </w:r>
      <w:r w:rsidRPr="002E2270">
        <w:t>)</w:t>
      </w:r>
      <w:r w:rsidRPr="002E2270">
        <w:rPr>
          <w:rStyle w:val="12"/>
        </w:rPr>
        <w:br/>
      </w:r>
      <w:r w:rsidRPr="002E2270">
        <w:rPr>
          <w:rStyle w:val="12"/>
        </w:rPr>
        <w:br/>
      </w:r>
      <w:bookmarkEnd w:id="48"/>
      <w:bookmarkEnd w:id="49"/>
      <w:r w:rsidR="00923BFC">
        <w:t>Фрагменты программного кода</w:t>
      </w:r>
      <w:bookmarkEnd w:id="50"/>
    </w:p>
    <w:p w:rsidR="00125E3C" w:rsidRDefault="00532BB1" w:rsidP="00125E3C">
      <w:pPr>
        <w:pStyle w:val="aff8"/>
      </w:pPr>
      <w:r>
        <w:t>Helpers\TestWorks</w:t>
      </w:r>
      <w:r w:rsidR="004F1979">
        <w:t>.cs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LearningTest.Models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Collections.Generic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Data.Entity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Linq;</w:t>
      </w:r>
    </w:p>
    <w:p w:rsidR="00532BB1" w:rsidRPr="00532BB1" w:rsidRDefault="00532BB1" w:rsidP="00532BB1">
      <w:pPr>
        <w:pStyle w:val="afa"/>
        <w:rPr>
          <w:lang w:val="en-US"/>
        </w:rPr>
      </w:pP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namespace LearningTest.Helpers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public class TestWorks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// Проверка теста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public static List&lt;Result&gt; TestCheck(Test test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List&lt;Result&gt; results = new List&lt;Result&gt;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test.Sections.Count &gt;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nt score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foreach (Section section in test.Sections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if (section.Questions.Count &gt;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f (section.Questions.Count &lt; section.CntQuestions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results.Add(new Result(false, "Раздел \"" + section.Name + "\": не достаточно вопросов!", "/Questions/Index/" + section.Id)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nt cnt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foreach (Question question in section.Questions.OrderBy(p =&gt; p.Score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if (cnt &lt; section.CntQuestions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score += question.Scor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cnt++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if (question.Answers.Count &gt;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if (question.Answers.Where(p =&gt; p.Correct).Count() ==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    results.Add(new Result(false, "Вопрос \"" + question.Content + "\" (" + question.QuestionType.Name </w:t>
      </w:r>
      <w:r w:rsidRPr="00532BB1">
        <w:rPr>
          <w:lang w:val="en-US"/>
        </w:rPr>
        <w:lastRenderedPageBreak/>
        <w:t>+ "): не указано ни одного правильного ответа!", "/Answers/Index/" + question.Id)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else if (question.QuestionTypeId != 2 &amp;&amp; question.Answers.Where(p =&gt; p.Correct).Count() &gt; 1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    results.Add(new Result(false, "Вопрос \"" + question.Content + "\" (" + question.QuestionType.Name + "): более одного правильного ответа!", "/Answers/Index/" + question.Id)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e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results.Add(new Result(false, "Вопрос \"" + question.Content + "\": отсутствуют ответы!", "/Answers/Index/" + question.Id)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e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results.Add(new Result(false, "Раздел \"" + section.Name + "\": отсутствуют вопросы!", "/Questions/Index/" + section.Id)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score &lt; test.MinScore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results.Add(new Result(false, "Тест: минимальный балл недостижим!", "/Tests/Edit/" + test.Id)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e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sults.Add(new Result(false, "Тест: отсутствуют разделы!", "/Sections/Index/" + test.Id));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    </w:t>
      </w:r>
      <w:r w:rsidRPr="00532BB1">
        <w:t>}</w:t>
      </w:r>
    </w:p>
    <w:p w:rsidR="00532BB1" w:rsidRPr="00532BB1" w:rsidRDefault="00532BB1" w:rsidP="00532BB1">
      <w:pPr>
        <w:pStyle w:val="afa"/>
      </w:pPr>
      <w:r w:rsidRPr="00532BB1">
        <w:t xml:space="preserve">            //</w:t>
      </w:r>
    </w:p>
    <w:p w:rsidR="00532BB1" w:rsidRPr="00532BB1" w:rsidRDefault="00532BB1" w:rsidP="00532BB1">
      <w:pPr>
        <w:pStyle w:val="afa"/>
      </w:pPr>
      <w:r w:rsidRPr="00532BB1">
        <w:t xml:space="preserve">            </w:t>
      </w:r>
      <w:r w:rsidRPr="00532BB1">
        <w:rPr>
          <w:lang w:val="en-US"/>
        </w:rPr>
        <w:t>return</w:t>
      </w:r>
      <w:r w:rsidRPr="00532BB1">
        <w:t xml:space="preserve"> </w:t>
      </w:r>
      <w:r w:rsidRPr="00532BB1">
        <w:rPr>
          <w:lang w:val="en-US"/>
        </w:rPr>
        <w:t>results</w:t>
      </w:r>
      <w:r w:rsidRPr="00532BB1">
        <w:t>;</w:t>
      </w:r>
    </w:p>
    <w:p w:rsidR="00532BB1" w:rsidRPr="00532BB1" w:rsidRDefault="00532BB1" w:rsidP="00532BB1">
      <w:pPr>
        <w:pStyle w:val="afa"/>
      </w:pPr>
      <w:r w:rsidRPr="00532BB1">
        <w:t xml:space="preserve">        }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// Расчет тестового набора по окончании тестирования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532BB1">
        <w:rPr>
          <w:lang w:val="en-US"/>
        </w:rPr>
        <w:t>public static void TestingSetCalc(_Context db, TestingSet testingSet)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</w:t>
      </w:r>
      <w:r w:rsidRPr="00532BB1">
        <w:t>{</w:t>
      </w:r>
    </w:p>
    <w:p w:rsidR="00532BB1" w:rsidRPr="00532BB1" w:rsidRDefault="00532BB1" w:rsidP="00532BB1">
      <w:pPr>
        <w:pStyle w:val="afa"/>
      </w:pPr>
      <w:r w:rsidRPr="00532BB1">
        <w:t xml:space="preserve">            // Расчет результатов тестирования</w:t>
      </w:r>
    </w:p>
    <w:p w:rsidR="00532BB1" w:rsidRPr="00532BB1" w:rsidRDefault="00532BB1" w:rsidP="00532BB1">
      <w:pPr>
        <w:pStyle w:val="afa"/>
      </w:pPr>
      <w:r w:rsidRPr="00532BB1">
        <w:t xml:space="preserve">            </w:t>
      </w:r>
      <w:r w:rsidRPr="00532BB1">
        <w:rPr>
          <w:lang w:val="en-US"/>
        </w:rPr>
        <w:t>int</w:t>
      </w:r>
      <w:r w:rsidRPr="00532BB1">
        <w:t xml:space="preserve"> </w:t>
      </w:r>
      <w:r w:rsidRPr="00532BB1">
        <w:rPr>
          <w:lang w:val="en-US"/>
        </w:rPr>
        <w:t>score</w:t>
      </w:r>
      <w:r w:rsidRPr="00532BB1">
        <w:t xml:space="preserve">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    </w:t>
      </w:r>
      <w:r w:rsidRPr="00532BB1">
        <w:rPr>
          <w:lang w:val="en-US"/>
        </w:rPr>
        <w:t>foreach (TestingQuestion testingQuestion in db.TestingQuestions.Where(p =&gt; p.TestingSetId == testingSet.Id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bool flag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switch (testingQuestion.Question.QuestionTypeI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case 1: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nt cnt1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foreach (TestingAnswer testingAnswer in db.TestingAnswers.Where(p =&gt; p.TestingQuestionId == testingQuestion.Id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if (testingAnswer.Checked == testingAnswer.Answer.Correct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cnt1++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f (cnt1 == 1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flag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break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case 2: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nt cnt2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nt cntCorrect = db.Answers.Where(p =&gt; p.QuestionId == testingQuestion.QuestionId &amp;&amp; p.Correct).Count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foreach(TestingAnswer testingAnswer in db.TestingAnswers.Where(p =&gt; p.TestingQuestionId == testingQuestion.Id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if (testingAnswer.Checked == testingAnswer.Answer.Correct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cnt2++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f (cnt2 == cntCorrect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flag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break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case 3: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TestingAnswer testingAnswer3 = db.TestingAnswers.FirstOrDefault(p =&gt; p.TestingQuestionId == testingQuestion.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f (testingAnswer3 !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string str = testingAnswer3.Content.Trim().ToLower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string strCorrect = testingAnswer3.Answer.Content.Trim().ToLower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if (str.Equals(strCorrect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flag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break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 xml:space="preserve">                    case 4: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TestingAnswer testingAnswer4 = db.TestingAnswers.FirstOrDefault(p =&gt; p.TestingQuestionId == testingQuestion.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f (testingAnswer4 !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int number = Convert.ToInt32(testingAnswer4.Content.Trim()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int numberCorrect = Convert.ToInt32(testingAnswer4.Answer.Content.Trim()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if (number == numberCorrect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flag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break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default: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break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flag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testingQuestion.Correct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score += testingQuestion.Question.Scor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db.Entry(testingQuestion).State = EntityState.Modified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Set.Score = scor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Set.Completed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score &gt;= testingSet.Testing.Test.MinScore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testingSet.IsPassed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db.Entry(testingSet).State = EntityState.Modified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// Расчет рейтинга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cntTestingQuestion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cntScore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foreach(TestingQuestion testingQuestion in db.TestingQuestions.Where(p =&gt; p.TestingSet.UserId == testingSet.UserId &amp;&amp; p.TestingSet.Completed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cntTestingQuestion++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cntScore += testingQuestion.Question.Scor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Student student = db.Students.Find(testingSet.User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student != null &amp;&amp; cntTestingQuestion &gt;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student.Rate = Math.Round((decimal)cntScore / cntTestingQuestion, 2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b.Entry(student).State = EntityState.Modified;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    </w:t>
      </w:r>
      <w:r w:rsidRPr="00532BB1">
        <w:t>}</w:t>
      </w:r>
    </w:p>
    <w:p w:rsidR="00532BB1" w:rsidRPr="00532BB1" w:rsidRDefault="00532BB1" w:rsidP="00532BB1">
      <w:pPr>
        <w:pStyle w:val="afa"/>
      </w:pPr>
      <w:r w:rsidRPr="00532BB1">
        <w:t xml:space="preserve">            // Сохраняем изменения</w:t>
      </w:r>
    </w:p>
    <w:p w:rsidR="00532BB1" w:rsidRPr="00532BB1" w:rsidRDefault="00532BB1" w:rsidP="00532BB1">
      <w:pPr>
        <w:pStyle w:val="afa"/>
      </w:pPr>
      <w:r w:rsidRPr="00532BB1">
        <w:t xml:space="preserve">            </w:t>
      </w:r>
      <w:r w:rsidRPr="00532BB1">
        <w:rPr>
          <w:lang w:val="en-US"/>
        </w:rPr>
        <w:t>db</w:t>
      </w:r>
      <w:r w:rsidRPr="00532BB1">
        <w:t>.</w:t>
      </w:r>
      <w:r w:rsidRPr="00532BB1">
        <w:rPr>
          <w:lang w:val="en-US"/>
        </w:rPr>
        <w:t>SaveChanges</w:t>
      </w:r>
      <w:r w:rsidRPr="00532BB1">
        <w:t>();</w:t>
      </w:r>
    </w:p>
    <w:p w:rsidR="00532BB1" w:rsidRPr="00532BB1" w:rsidRDefault="00532BB1" w:rsidP="00532BB1">
      <w:pPr>
        <w:pStyle w:val="afa"/>
      </w:pPr>
      <w:r w:rsidRPr="00532BB1">
        <w:lastRenderedPageBreak/>
        <w:t xml:space="preserve">        }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// Создание тестового набора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532BB1">
        <w:rPr>
          <w:lang w:val="en-US"/>
        </w:rPr>
        <w:t>public static void TestingSetCreate(_Context db, Testing testing, Student student)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</w:t>
      </w:r>
      <w:r w:rsidRPr="00532BB1">
        <w:t>{</w:t>
      </w:r>
    </w:p>
    <w:p w:rsidR="00532BB1" w:rsidRPr="00532BB1" w:rsidRDefault="00532BB1" w:rsidP="00532BB1">
      <w:pPr>
        <w:pStyle w:val="afa"/>
      </w:pPr>
      <w:r w:rsidRPr="00532BB1">
        <w:t xml:space="preserve">            // Определяем базовое значение по рейтингу обучающегося</w:t>
      </w:r>
    </w:p>
    <w:p w:rsidR="00532BB1" w:rsidRPr="00532BB1" w:rsidRDefault="00532BB1" w:rsidP="00532BB1">
      <w:pPr>
        <w:pStyle w:val="afa"/>
      </w:pPr>
      <w:r w:rsidRPr="00532BB1">
        <w:t xml:space="preserve">            </w:t>
      </w:r>
      <w:r w:rsidRPr="00532BB1">
        <w:rPr>
          <w:lang w:val="en-US"/>
        </w:rPr>
        <w:t>decimal</w:t>
      </w:r>
      <w:r w:rsidRPr="00532BB1">
        <w:t xml:space="preserve"> </w:t>
      </w:r>
      <w:r w:rsidRPr="00532BB1">
        <w:rPr>
          <w:lang w:val="en-US"/>
        </w:rPr>
        <w:t>baseScore</w:t>
      </w:r>
      <w:r w:rsidRPr="00532BB1">
        <w:t xml:space="preserve"> = </w:t>
      </w:r>
      <w:r w:rsidRPr="00532BB1">
        <w:rPr>
          <w:lang w:val="en-US"/>
        </w:rPr>
        <w:t>student</w:t>
      </w:r>
      <w:r w:rsidRPr="00532BB1">
        <w:t>.</w:t>
      </w:r>
      <w:r w:rsidRPr="00532BB1">
        <w:rPr>
          <w:lang w:val="en-US"/>
        </w:rPr>
        <w:t>Rate</w:t>
      </w:r>
      <w:r w:rsidRPr="00532BB1">
        <w:t>;</w:t>
      </w:r>
    </w:p>
    <w:p w:rsidR="00532BB1" w:rsidRPr="00532BB1" w:rsidRDefault="00532BB1" w:rsidP="00532BB1">
      <w:pPr>
        <w:pStyle w:val="afa"/>
      </w:pPr>
      <w:r w:rsidRPr="00532BB1">
        <w:t xml:space="preserve">            // Находим предыдущий тестовый набор, если таковой имеется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    </w:t>
      </w:r>
      <w:r w:rsidRPr="00532BB1">
        <w:rPr>
          <w:lang w:val="en-US"/>
        </w:rPr>
        <w:t>TestingSet testingSetOld = db.TestingSets.OrderByDescending(p =&gt; p.DateAt).FirstOrDefault(p =&gt; p.UserId == student.Id &amp;&amp; p.TestingId == testing.Id &amp;&amp; p.Completed == true);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    </w:t>
      </w:r>
      <w:r w:rsidRPr="00532BB1">
        <w:t>// Если найден, определяем базовое значение по среднему баллу набора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    </w:t>
      </w:r>
      <w:r w:rsidRPr="00532BB1">
        <w:rPr>
          <w:lang w:val="en-US"/>
        </w:rPr>
        <w:t>if (testingSetOld !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baseScore = testingSetOld.Score / testingSetOld.TestingQuestions.Count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// Создаем тестовый набор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Set testingSet = new TestingSet(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At = DateTime.Now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Testing = testing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User = student.User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Completed = false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Score = 0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sPassed = fa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db.TestingSets.Add(testingSe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// Обход разделов теста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foreach (Section section in db.Sections.Where(p =&gt; p.TestId == testing.TestId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List&lt;Question&gt; questions = new List&lt;Question&gt;();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        </w:t>
      </w:r>
      <w:r w:rsidRPr="00532BB1">
        <w:t>// Отбираем все вопросы раздела, стоимость которых меньше либо равна базовой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        </w:t>
      </w:r>
      <w:r w:rsidRPr="00532BB1">
        <w:rPr>
          <w:lang w:val="en-US"/>
        </w:rPr>
        <w:t>foreach (Question question in db.Questions.Where(p =&gt; p.SectionId == section.Id &amp;&amp; p.Score &lt;= baseScore).OrderByDescending(p =&gt; p.Score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if (questions.Count() &lt; section.CntQuestions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questions.Add(question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e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break;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            </w:t>
      </w:r>
      <w:r w:rsidRPr="00532BB1">
        <w:t>}</w:t>
      </w:r>
    </w:p>
    <w:p w:rsidR="00532BB1" w:rsidRPr="00532BB1" w:rsidRDefault="00532BB1" w:rsidP="00532BB1">
      <w:pPr>
        <w:pStyle w:val="afa"/>
      </w:pPr>
      <w:r w:rsidRPr="00532BB1">
        <w:t xml:space="preserve">                }</w:t>
      </w:r>
    </w:p>
    <w:p w:rsidR="00532BB1" w:rsidRPr="00532BB1" w:rsidRDefault="00532BB1" w:rsidP="00532BB1">
      <w:pPr>
        <w:pStyle w:val="afa"/>
      </w:pPr>
      <w:r w:rsidRPr="00532BB1">
        <w:lastRenderedPageBreak/>
        <w:t xml:space="preserve">                // Если вопросов недостаточно, дополняем вопросами, стоимость которых выше базовой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        </w:t>
      </w:r>
      <w:r w:rsidRPr="00532BB1">
        <w:rPr>
          <w:lang w:val="en-US"/>
        </w:rPr>
        <w:t>if (questions.Count() &lt; section.CntQuestions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foreach (Question question in db.Questions.Where(p =&gt; p.SectionId == section.Id &amp;&amp; p.Score &gt; baseScore).OrderBy(p =&gt; p.Score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f (questions.Count() &lt; section.CntQuestions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questions.Add(question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e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break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// Создаем вопросы тестового набора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foreach (Question question in questions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TestingQuestion testingQuestion = new TestingQuestion(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Question = question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TestingSet = testingSet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Correct = fa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db.TestingQuestions.Add(testingQuestion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// Создаем ответы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if (question.QuestionTypeId &lt; 3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foreach (Answer answer in db.Answers.Where(p =&gt; p.QuestionId == question.Id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db.TestingAnswers.Add(new TestingAnswer(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TestingQuestion = testingQuestion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Answer = answer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Content = ""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    Checked = fa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}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e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Answer answer = db.Answers.First(p =&gt; p.QuestionId == question.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db.TestingAnswers.Add(new TestingAnswer(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TestingQuestion = testingQuestion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Answer = answer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    Content = ""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 xml:space="preserve">                            Checked = fa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}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// Сохраняем изменения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db.SaveChanges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}</w:t>
      </w:r>
    </w:p>
    <w:p w:rsidR="00125E3C" w:rsidRPr="004F1979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}</w:t>
      </w:r>
    </w:p>
    <w:p w:rsidR="00125E3C" w:rsidRPr="005E5E7F" w:rsidRDefault="00532BB1" w:rsidP="00125E3C">
      <w:pPr>
        <w:pStyle w:val="aff8"/>
        <w:rPr>
          <w:b w:val="0"/>
        </w:rPr>
      </w:pPr>
      <w:r>
        <w:t>Controllers\HomeController</w:t>
      </w:r>
      <w:r w:rsidR="004F1979">
        <w:t>.cs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using System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using System.Data.Entity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using System.Linq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using System.Ne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using System.Web.Mvc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using System.Web.Security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using LearningTest.Models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namespace LearningTest.Controllers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public class HomeController : Controller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private _Context db = new _Context()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// </w:t>
      </w:r>
      <w:r w:rsidRPr="00532BB1">
        <w:t>Домашняя</w:t>
      </w:r>
      <w:r w:rsidRPr="00AD0187">
        <w:rPr>
          <w:lang w:val="en-US"/>
        </w:rPr>
        <w:t xml:space="preserve"> </w:t>
      </w:r>
      <w:r w:rsidRPr="00532BB1">
        <w:t>страница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public ActionResult Index(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return View(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}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// </w:t>
      </w:r>
      <w:r w:rsidRPr="00532BB1">
        <w:t>Форма</w:t>
      </w:r>
      <w:r w:rsidRPr="00AD0187">
        <w:rPr>
          <w:lang w:val="en-US"/>
        </w:rPr>
        <w:t xml:space="preserve"> </w:t>
      </w:r>
      <w:r w:rsidRPr="00532BB1">
        <w:t>авторизации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public ActionResult Login()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</w:t>
      </w:r>
      <w:r w:rsidRPr="00532BB1">
        <w:t>{</w:t>
      </w:r>
    </w:p>
    <w:p w:rsidR="00532BB1" w:rsidRPr="00532BB1" w:rsidRDefault="00532BB1" w:rsidP="00532BB1">
      <w:pPr>
        <w:pStyle w:val="afa"/>
      </w:pPr>
      <w:r w:rsidRPr="00532BB1">
        <w:t xml:space="preserve">            // Если пользователь авторизован - редирект на рабочий стол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    </w:t>
      </w:r>
      <w:r w:rsidRPr="00AD0187">
        <w:rPr>
          <w:lang w:val="en-US"/>
        </w:rPr>
        <w:t>if (HttpContext.User.Identity.IsAuthenticated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return RedirectToAction("Index"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return View(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}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// </w:t>
      </w:r>
      <w:r w:rsidRPr="00532BB1">
        <w:t>Обработка</w:t>
      </w:r>
      <w:r w:rsidRPr="00AD0187">
        <w:rPr>
          <w:lang w:val="en-US"/>
        </w:rPr>
        <w:t xml:space="preserve"> </w:t>
      </w:r>
      <w:r w:rsidRPr="00532BB1">
        <w:t>формы</w:t>
      </w:r>
      <w:r w:rsidRPr="00AD0187">
        <w:rPr>
          <w:lang w:val="en-US"/>
        </w:rPr>
        <w:t xml:space="preserve"> </w:t>
      </w:r>
      <w:r w:rsidRPr="00532BB1">
        <w:t>авторизации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[HttpPost]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[ValidateAntiForgeryToken]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public ActionResult Login(LoginData item)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</w:t>
      </w:r>
      <w:r w:rsidRPr="00532BB1">
        <w:t>{</w:t>
      </w:r>
    </w:p>
    <w:p w:rsidR="00532BB1" w:rsidRPr="00532BB1" w:rsidRDefault="00532BB1" w:rsidP="00532BB1">
      <w:pPr>
        <w:pStyle w:val="afa"/>
      </w:pPr>
      <w:r w:rsidRPr="00532BB1">
        <w:t xml:space="preserve">            // Если пользователь авторизован - редирект на рабочий стол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    </w:t>
      </w:r>
      <w:r w:rsidRPr="00AD0187">
        <w:rPr>
          <w:lang w:val="en-US"/>
        </w:rPr>
        <w:t>if (HttpContext.User.Identity.IsAuthenticated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lastRenderedPageBreak/>
        <w:t xml:space="preserve">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return RedirectToAction("Index"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// </w:t>
      </w:r>
      <w:r w:rsidRPr="00532BB1">
        <w:t>Проверка</w:t>
      </w:r>
      <w:r w:rsidRPr="00AD0187">
        <w:rPr>
          <w:lang w:val="en-US"/>
        </w:rPr>
        <w:t xml:space="preserve"> </w:t>
      </w:r>
      <w:r w:rsidRPr="00532BB1">
        <w:t>валидации</w:t>
      </w:r>
      <w:r w:rsidRPr="00AD0187">
        <w:rPr>
          <w:lang w:val="en-US"/>
        </w:rPr>
        <w:t xml:space="preserve"> </w:t>
      </w:r>
      <w:r w:rsidRPr="00532BB1">
        <w:t>модели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if (ModelState.IsValid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// </w:t>
      </w:r>
      <w:r w:rsidRPr="00532BB1">
        <w:t>Проверка</w:t>
      </w:r>
      <w:r w:rsidRPr="00AD0187">
        <w:rPr>
          <w:lang w:val="en-US"/>
        </w:rPr>
        <w:t xml:space="preserve"> </w:t>
      </w:r>
      <w:r w:rsidRPr="00532BB1">
        <w:t>результата</w:t>
      </w:r>
      <w:r w:rsidRPr="00AD0187">
        <w:rPr>
          <w:lang w:val="en-US"/>
        </w:rPr>
        <w:t xml:space="preserve"> </w:t>
      </w:r>
      <w:r w:rsidRPr="00532BB1">
        <w:t>авторизации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string passwordMD5 = Helpers.Authorization.GetMD5(item.Password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User user = db.Users.FirstOrDefault(p =&gt; p.Login == item.Login &amp;&amp; p.Password == passwordMD5);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        </w:t>
      </w:r>
      <w:r w:rsidRPr="00532BB1">
        <w:t>if (user == null)</w:t>
      </w:r>
    </w:p>
    <w:p w:rsidR="00532BB1" w:rsidRPr="00532BB1" w:rsidRDefault="00532BB1" w:rsidP="00532BB1">
      <w:pPr>
        <w:pStyle w:val="afa"/>
      </w:pPr>
      <w:r w:rsidRPr="00532BB1">
        <w:t xml:space="preserve">                {</w:t>
      </w:r>
    </w:p>
    <w:p w:rsidR="00532BB1" w:rsidRPr="00532BB1" w:rsidRDefault="00532BB1" w:rsidP="00532BB1">
      <w:pPr>
        <w:pStyle w:val="afa"/>
      </w:pPr>
      <w:r w:rsidRPr="00532BB1">
        <w:t xml:space="preserve">                    // Если авторизация не пройдена</w:t>
      </w:r>
    </w:p>
    <w:p w:rsidR="00532BB1" w:rsidRPr="00532BB1" w:rsidRDefault="00532BB1" w:rsidP="00532BB1">
      <w:pPr>
        <w:pStyle w:val="afa"/>
      </w:pPr>
      <w:r w:rsidRPr="00532BB1">
        <w:t xml:space="preserve">                    ModelState.AddModelError("", "Не удалось авторизоваться!");</w:t>
      </w:r>
    </w:p>
    <w:p w:rsidR="00532BB1" w:rsidRPr="00532BB1" w:rsidRDefault="00532BB1" w:rsidP="00532BB1">
      <w:pPr>
        <w:pStyle w:val="afa"/>
      </w:pPr>
      <w:r w:rsidRPr="00532BB1">
        <w:t xml:space="preserve">                }</w:t>
      </w:r>
    </w:p>
    <w:p w:rsidR="00532BB1" w:rsidRPr="00532BB1" w:rsidRDefault="00532BB1" w:rsidP="00532BB1">
      <w:pPr>
        <w:pStyle w:val="afa"/>
      </w:pPr>
      <w:r w:rsidRPr="00532BB1">
        <w:t xml:space="preserve">                else</w:t>
      </w:r>
    </w:p>
    <w:p w:rsidR="00532BB1" w:rsidRPr="00532BB1" w:rsidRDefault="00532BB1" w:rsidP="00532BB1">
      <w:pPr>
        <w:pStyle w:val="afa"/>
      </w:pPr>
      <w:r w:rsidRPr="00532BB1">
        <w:t xml:space="preserve">                {</w:t>
      </w:r>
    </w:p>
    <w:p w:rsidR="00532BB1" w:rsidRPr="00532BB1" w:rsidRDefault="00532BB1" w:rsidP="00532BB1">
      <w:pPr>
        <w:pStyle w:val="afa"/>
      </w:pPr>
      <w:r w:rsidRPr="00532BB1">
        <w:t xml:space="preserve">                    // Если авторизация успешна</w:t>
      </w:r>
    </w:p>
    <w:p w:rsidR="00532BB1" w:rsidRPr="00532BB1" w:rsidRDefault="00532BB1" w:rsidP="00532BB1">
      <w:pPr>
        <w:pStyle w:val="afa"/>
      </w:pPr>
      <w:r w:rsidRPr="00532BB1">
        <w:t xml:space="preserve">                    // Запись билета авторизации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            </w:t>
      </w:r>
      <w:r w:rsidRPr="00AD0187">
        <w:rPr>
          <w:lang w:val="en-US"/>
        </w:rPr>
        <w:t>Helpers.Authorization.SetTicket(Response, user.Id.ToString(), user.Role.Code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// </w:t>
      </w:r>
      <w:r w:rsidRPr="00532BB1">
        <w:t>Переадресация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return RedirectToAction("Index"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return View(item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}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// </w:t>
      </w:r>
      <w:r w:rsidRPr="00532BB1">
        <w:t>Форма</w:t>
      </w:r>
      <w:r w:rsidRPr="00AD0187">
        <w:rPr>
          <w:lang w:val="en-US"/>
        </w:rPr>
        <w:t xml:space="preserve"> </w:t>
      </w:r>
      <w:r w:rsidRPr="00532BB1">
        <w:t>изменения</w:t>
      </w:r>
      <w:r w:rsidRPr="00AD0187">
        <w:rPr>
          <w:lang w:val="en-US"/>
        </w:rPr>
        <w:t xml:space="preserve"> </w:t>
      </w:r>
      <w:r w:rsidRPr="00532BB1">
        <w:t>пароля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[Authorize]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public ActionResult Password(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int authUserId = Convert.ToInt32(User.Identity.Name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// </w:t>
      </w:r>
      <w:r w:rsidRPr="00532BB1">
        <w:t>Поиск</w:t>
      </w:r>
      <w:r w:rsidRPr="00AD0187">
        <w:rPr>
          <w:lang w:val="en-US"/>
        </w:rPr>
        <w:t xml:space="preserve"> </w:t>
      </w:r>
      <w:r w:rsidRPr="00532BB1">
        <w:t>записи</w:t>
      </w:r>
      <w:r w:rsidRPr="00AD0187">
        <w:rPr>
          <w:lang w:val="en-US"/>
        </w:rPr>
        <w:t xml:space="preserve"> </w:t>
      </w:r>
      <w:r w:rsidRPr="00532BB1">
        <w:t>пользователя</w:t>
      </w:r>
      <w:r w:rsidRPr="00AD0187">
        <w:rPr>
          <w:lang w:val="en-US"/>
        </w:rPr>
        <w:t xml:space="preserve"> </w:t>
      </w:r>
      <w:r w:rsidRPr="00532BB1">
        <w:t>по</w:t>
      </w:r>
      <w:r w:rsidRPr="00AD0187">
        <w:rPr>
          <w:lang w:val="en-US"/>
        </w:rPr>
        <w:t xml:space="preserve"> Id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User user = db.Users.FirstOrDefault(p =&gt; p.Id == authUserId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if (user == null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return new HttpStatusCodeResult(HttpStatusCode.BadRequest);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    </w:t>
      </w:r>
      <w:r w:rsidRPr="00532BB1">
        <w:t>}</w:t>
      </w:r>
    </w:p>
    <w:p w:rsidR="00532BB1" w:rsidRPr="00532BB1" w:rsidRDefault="00532BB1" w:rsidP="00532BB1">
      <w:pPr>
        <w:pStyle w:val="afa"/>
      </w:pPr>
      <w:r w:rsidRPr="00532BB1">
        <w:t xml:space="preserve">            return View();</w:t>
      </w:r>
    </w:p>
    <w:p w:rsidR="00532BB1" w:rsidRPr="00532BB1" w:rsidRDefault="00532BB1" w:rsidP="00532BB1">
      <w:pPr>
        <w:pStyle w:val="afa"/>
      </w:pPr>
      <w:r w:rsidRPr="00532BB1">
        <w:t xml:space="preserve">        }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// Обработка формы изменения пароля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AD0187">
        <w:rPr>
          <w:lang w:val="en-US"/>
        </w:rPr>
        <w:t>[Authorize]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[HttpPost]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[ValidateAntiForgeryToken]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public ActionResult Password(PasswordData item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if (ModelState.IsValid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lastRenderedPageBreak/>
        <w:t xml:space="preserve">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int authUserId = Convert.ToInt32(User.Identity.Name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// </w:t>
      </w:r>
      <w:r w:rsidRPr="00532BB1">
        <w:t>Поиск</w:t>
      </w:r>
      <w:r w:rsidRPr="00AD0187">
        <w:rPr>
          <w:lang w:val="en-US"/>
        </w:rPr>
        <w:t xml:space="preserve"> </w:t>
      </w:r>
      <w:r w:rsidRPr="00532BB1">
        <w:t>записи</w:t>
      </w:r>
      <w:r w:rsidRPr="00AD0187">
        <w:rPr>
          <w:lang w:val="en-US"/>
        </w:rPr>
        <w:t xml:space="preserve"> </w:t>
      </w:r>
      <w:r w:rsidRPr="00532BB1">
        <w:t>пользователя</w:t>
      </w:r>
      <w:r w:rsidRPr="00AD0187">
        <w:rPr>
          <w:lang w:val="en-US"/>
        </w:rPr>
        <w:t xml:space="preserve"> </w:t>
      </w:r>
      <w:r w:rsidRPr="00532BB1">
        <w:t>по</w:t>
      </w:r>
      <w:r w:rsidRPr="00AD0187">
        <w:rPr>
          <w:lang w:val="en-US"/>
        </w:rPr>
        <w:t xml:space="preserve"> Id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User user = db.Users.FirstOrDefault(p =&gt; p.Id == authUserId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if (user == null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return new HttpStatusCodeResult(HttpStatusCode.BadRequest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else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user.Password = Helpers.Authorization.GetMD5(item.Password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try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db.Entry(user).State = EntityState.Modified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db.SaveChanges()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return RedirectToAction("Index");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            </w:t>
      </w:r>
      <w:r w:rsidRPr="00532BB1">
        <w:t>}</w:t>
      </w:r>
    </w:p>
    <w:p w:rsidR="00532BB1" w:rsidRPr="00532BB1" w:rsidRDefault="00532BB1" w:rsidP="00532BB1">
      <w:pPr>
        <w:pStyle w:val="afa"/>
      </w:pPr>
      <w:r w:rsidRPr="00532BB1">
        <w:t xml:space="preserve">                    catch</w:t>
      </w:r>
    </w:p>
    <w:p w:rsidR="00532BB1" w:rsidRPr="00532BB1" w:rsidRDefault="00532BB1" w:rsidP="00532BB1">
      <w:pPr>
        <w:pStyle w:val="afa"/>
      </w:pPr>
      <w:r w:rsidRPr="00532BB1">
        <w:t xml:space="preserve">                    {</w:t>
      </w:r>
    </w:p>
    <w:p w:rsidR="00532BB1" w:rsidRPr="00532BB1" w:rsidRDefault="00532BB1" w:rsidP="00532BB1">
      <w:pPr>
        <w:pStyle w:val="afa"/>
      </w:pPr>
      <w:r w:rsidRPr="00532BB1">
        <w:t xml:space="preserve">                        ModelState.AddModelError("", "Не удалось изменить пароль...");</w:t>
      </w:r>
    </w:p>
    <w:p w:rsidR="00532BB1" w:rsidRPr="00532BB1" w:rsidRDefault="00532BB1" w:rsidP="00532BB1">
      <w:pPr>
        <w:pStyle w:val="afa"/>
      </w:pPr>
      <w:r w:rsidRPr="00532BB1">
        <w:t xml:space="preserve">                    }</w:t>
      </w:r>
    </w:p>
    <w:p w:rsidR="00532BB1" w:rsidRPr="00532BB1" w:rsidRDefault="00532BB1" w:rsidP="00532BB1">
      <w:pPr>
        <w:pStyle w:val="afa"/>
      </w:pPr>
      <w:r w:rsidRPr="00532BB1">
        <w:t xml:space="preserve">                }</w:t>
      </w:r>
    </w:p>
    <w:p w:rsidR="00532BB1" w:rsidRPr="00532BB1" w:rsidRDefault="00532BB1" w:rsidP="00532BB1">
      <w:pPr>
        <w:pStyle w:val="afa"/>
      </w:pPr>
      <w:r w:rsidRPr="00532BB1">
        <w:t xml:space="preserve">            }</w:t>
      </w:r>
    </w:p>
    <w:p w:rsidR="00532BB1" w:rsidRPr="00532BB1" w:rsidRDefault="00532BB1" w:rsidP="00532BB1">
      <w:pPr>
        <w:pStyle w:val="afa"/>
      </w:pPr>
      <w:r w:rsidRPr="00532BB1">
        <w:t xml:space="preserve">            return View(item);</w:t>
      </w:r>
    </w:p>
    <w:p w:rsidR="00532BB1" w:rsidRPr="00532BB1" w:rsidRDefault="00532BB1" w:rsidP="00532BB1">
      <w:pPr>
        <w:pStyle w:val="afa"/>
      </w:pPr>
      <w:r w:rsidRPr="00532BB1">
        <w:t xml:space="preserve">        }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// Обработка выхода пользователя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AD0187">
        <w:rPr>
          <w:lang w:val="en-US"/>
        </w:rPr>
        <w:t>[Authorize]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public ActionResult Logout(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FormsAuthentication.SignOut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</w:t>
      </w:r>
      <w:r w:rsidRPr="00532BB1">
        <w:rPr>
          <w:lang w:val="en-US"/>
        </w:rPr>
        <w:t>return RedirectToAction("Index"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}</w:t>
      </w:r>
    </w:p>
    <w:p w:rsidR="00125E3C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}</w:t>
      </w:r>
    </w:p>
    <w:p w:rsidR="00125E3C" w:rsidRPr="00186C17" w:rsidRDefault="00532BB1" w:rsidP="00125E3C">
      <w:pPr>
        <w:pStyle w:val="aff8"/>
      </w:pPr>
      <w:r>
        <w:t>Controllers\TestingsController</w:t>
      </w:r>
      <w:r w:rsidR="004F1979">
        <w:t>.cs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Collections.Generic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Data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Data.Entity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Linq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Net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Web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System.Web.Mvc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LearningTest.Models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using PagedList;</w:t>
      </w:r>
    </w:p>
    <w:p w:rsidR="00532BB1" w:rsidRPr="00532BB1" w:rsidRDefault="00532BB1" w:rsidP="00532BB1">
      <w:pPr>
        <w:pStyle w:val="afa"/>
        <w:rPr>
          <w:lang w:val="en-US"/>
        </w:rPr>
      </w:pP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>namespace LearningTest.Controllers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[Authorize(Roles = "admin, teacher")]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public class TestingsController : Controller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private _Context db = new _Context();</w:t>
      </w:r>
    </w:p>
    <w:p w:rsidR="00532BB1" w:rsidRPr="00532BB1" w:rsidRDefault="00532BB1" w:rsidP="00532BB1">
      <w:pPr>
        <w:pStyle w:val="afa"/>
        <w:rPr>
          <w:lang w:val="en-US"/>
        </w:rPr>
      </w:pP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// Формирует список по фильтру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private List&lt;Testing&gt; GetList(TestingsFilter filter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userId = Convert.ToInt32(User.Identity.Name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List&lt;Testing&gt; list = db.Testings.OrderByDescending(p =&gt; p.DateAt).Where(p =&gt; p.Test.UserId == userId).ToList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filter.UseGroup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list = list.Where(p =&gt; p.GroupId == filter.GroupId).ToList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filter.UseTest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list = list.Where(p =&gt; p.TestId == filter.TestId).ToList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filter.UsePerio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Time dateAt = filter.DateAt.Dat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Time dateTo = filter.DateTo.Dat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At = new DateTime(dateAt.Year, dateAt.Month, dateAt.Day, 0, 0, 0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To = new DateTime(dateTo.Year, dateTo.Month, dateTo.Day, 23, 59, 59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dateTo &lt;= dateAt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dateTo = new DateTime(dateAt.Year, dateAt.Month, dateAt.Day, 23, 59, 59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list = list.Where(p =&gt; p.DateAt &gt;= dateAt &amp;&amp; p.DateAt &lt;= dateTo).ToList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return list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}</w:t>
      </w:r>
    </w:p>
    <w:p w:rsidR="00532BB1" w:rsidRPr="00532BB1" w:rsidRDefault="00532BB1" w:rsidP="00532BB1">
      <w:pPr>
        <w:pStyle w:val="afa"/>
        <w:rPr>
          <w:lang w:val="en-US"/>
        </w:rPr>
      </w:pP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// Список с фильтром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public ActionResult Index(int? i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userId = Convert.ToInt32(User.Identity.Name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db.Tests.Where(p =&gt; p.UserId == userId).Count() ==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turn new HttpStatusCodeResult(HttpStatusCode.BadReques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sFilter filter = Session["TestingsFilter"] as TestingsFilter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 xml:space="preserve">            if (filter =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Time dateTo = DateTime.Now.Dat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Time dateAt = new DateTime(dateTo.Year, 1, 1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filter = new TestingsFilter(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UsePeriod = true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DateAt = dateAt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DateTo = dateTo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UseGroup = false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GroupId = db.Groups.First().Id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UseTest = false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TestId = db.Tests.First(p =&gt; p.UserId == userId).Id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List&lt;Testing&gt; items = GetList(filter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pageSize = 1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pageNumber = (id ?? 1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PagedList&lt;Testing&gt; pagedList = items.ToPagedList(1, pageSize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ry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pagedList = items.ToPagedList(pageNumber, pageSize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catch {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sList list = new TestingsList(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Filter = filter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tems = pagedList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GroupId = new SelectList(db.Groups, "Id", "Name", filter.Group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TestId = new SelectList(db.Tests.Where(p =&gt; p.UserId == userId), "Id", "Name", filter.Test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return View(lis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}</w:t>
      </w:r>
    </w:p>
    <w:p w:rsidR="00532BB1" w:rsidRPr="00532BB1" w:rsidRDefault="00532BB1" w:rsidP="00532BB1">
      <w:pPr>
        <w:pStyle w:val="afa"/>
        <w:rPr>
          <w:lang w:val="en-US"/>
        </w:rPr>
      </w:pP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// Обработка формы фильтра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[HttpPost]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[ValidateAntiForgeryToken]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public ActionResult Index(TestingsFilter filter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Session["TestingsFilter"] = filter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return RedirectToAction("Index"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}</w:t>
      </w:r>
    </w:p>
    <w:p w:rsidR="00532BB1" w:rsidRPr="00532BB1" w:rsidRDefault="00532BB1" w:rsidP="00532BB1">
      <w:pPr>
        <w:pStyle w:val="afa"/>
        <w:rPr>
          <w:lang w:val="en-US"/>
        </w:rPr>
      </w:pP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// Форма нового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public ActionResult Create(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userId = Convert.ToInt32(User.Identity.Name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db.Tests.Where(p =&gt; p.UserId == userId).Count() ==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 xml:space="preserve">                return new HttpStatusCodeResult(HttpStatusCode.BadReques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GroupId = new SelectList(db.Groups, "Id", "Name"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TestId = new SelectList(db.Tests.Where(p =&gt; p.UserId == userId), "Id", "Name"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 testing = new Testing(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At = DateTime.Now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To = DateTime.Now.AddDays(7)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GroupId = db.Groups.First().Id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TestId = db.Tests.Where(p =&gt; p.UserId == userId).First().Id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Closed = fa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return View(testing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}</w:t>
      </w:r>
    </w:p>
    <w:p w:rsidR="00532BB1" w:rsidRPr="00532BB1" w:rsidRDefault="00532BB1" w:rsidP="00532BB1">
      <w:pPr>
        <w:pStyle w:val="afa"/>
        <w:rPr>
          <w:lang w:val="en-US"/>
        </w:rPr>
      </w:pP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// Обработка формы нового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[HttpPost]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[ValidateAntiForgeryToken]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public ActionResult Create([Bind(Include = "Id,DateAt,DateTo,TestId,GroupId,Closed")] Testing testing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ModelState.IsVali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bool flag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Test test = db.Tests.Find(testing.Test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Helpers.TestWorks.TestCheck(test).Count() &gt;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ModelState.AddModelError("TestId", "Тест не прошел проверку!"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flag = fals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db.Students.Where(p =&gt; p.GroupId == testing.GroupId).Count() &lt; 1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ModelState.AddModelError("GroupId", "В группе нет обучающихся!"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flag = fals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ateTime yestarday = DateTime.Now.AddDays(-1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yestarday = new DateTime(yestarday.Year, yestarday.Month, yestarday.Day, 23, 59, 59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testing.DateTo &lt;= yestarday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ModelState.AddModelError("DateTo", "Дата окончания не может быть меньше текущей даты!"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flag = fals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testing.DateTo &lt; testing.DateAt)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        </w:t>
      </w:r>
      <w:r w:rsidRPr="00532BB1">
        <w:t>{</w:t>
      </w:r>
    </w:p>
    <w:p w:rsidR="00532BB1" w:rsidRPr="00532BB1" w:rsidRDefault="00532BB1" w:rsidP="00532BB1">
      <w:pPr>
        <w:pStyle w:val="afa"/>
      </w:pPr>
      <w:r w:rsidRPr="00532BB1">
        <w:lastRenderedPageBreak/>
        <w:t xml:space="preserve">                    </w:t>
      </w:r>
      <w:r w:rsidRPr="00532BB1">
        <w:rPr>
          <w:lang w:val="en-US"/>
        </w:rPr>
        <w:t>ModelState</w:t>
      </w:r>
      <w:r w:rsidRPr="00532BB1">
        <w:t>.</w:t>
      </w:r>
      <w:r w:rsidRPr="00532BB1">
        <w:rPr>
          <w:lang w:val="en-US"/>
        </w:rPr>
        <w:t>AddModelError</w:t>
      </w:r>
      <w:r w:rsidRPr="00532BB1">
        <w:t>("</w:t>
      </w:r>
      <w:r w:rsidRPr="00532BB1">
        <w:rPr>
          <w:lang w:val="en-US"/>
        </w:rPr>
        <w:t>DateAt</w:t>
      </w:r>
      <w:r w:rsidRPr="00532BB1">
        <w:t>", "Дата начала не может быть больше даты окончания!"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            </w:t>
      </w:r>
      <w:r w:rsidRPr="00532BB1">
        <w:rPr>
          <w:lang w:val="en-US"/>
        </w:rPr>
        <w:t>flag = fals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flag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testing.DateAt = new DateTime(testing.DateAt.Year, testing.DateAt.Month, testing.DateAt.Day, 0, 0, 0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testing.DateTo = new DateTime(testing.DateTo.Year, testing.DateTo.Month, testing.DateTo.Day, 23, 59, 59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testing.Closed = fals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db.Testings.Add(testing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db.SaveChanges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return RedirectToAction("Index"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GroupId = new SelectList(db.Groups, "Id", "Name", testing.Group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TestId = new SelectList(db.Tests, "Id", "Name", testing.TestId);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    return</w:t>
      </w:r>
      <w:r w:rsidRPr="00532BB1">
        <w:t xml:space="preserve"> </w:t>
      </w:r>
      <w:r w:rsidRPr="00532BB1">
        <w:rPr>
          <w:lang w:val="en-US"/>
        </w:rPr>
        <w:t>View</w:t>
      </w:r>
      <w:r w:rsidRPr="00532BB1">
        <w:t>(</w:t>
      </w:r>
      <w:r w:rsidRPr="00532BB1">
        <w:rPr>
          <w:lang w:val="en-US"/>
        </w:rPr>
        <w:t>testing</w:t>
      </w:r>
      <w:r w:rsidRPr="00532BB1">
        <w:t>);</w:t>
      </w:r>
    </w:p>
    <w:p w:rsidR="00532BB1" w:rsidRPr="00532BB1" w:rsidRDefault="00532BB1" w:rsidP="00532BB1">
      <w:pPr>
        <w:pStyle w:val="afa"/>
      </w:pPr>
      <w:r w:rsidRPr="00532BB1">
        <w:t xml:space="preserve">        }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// Отчет по тестированию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532BB1">
        <w:rPr>
          <w:lang w:val="en-US"/>
        </w:rPr>
        <w:t>public ActionResult Details(int? i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userId = Convert.ToInt32(User.Identity.Name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id =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turn new HttpStatusCodeResult(HttpStatusCode.BadReques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 testing = db.Testings.Find(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testing =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turn HttpNotFound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testing.Test.UserId != userI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turn new HttpStatusCodeResult(HttpStatusCode.BadReques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CntGroupStudents = db.Students.Where(p =&gt; p.GroupId == testing.GroupId).Count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cntStartTest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cntTestingPassed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List&lt;ReportStudentRow&gt; list = new List&lt;ReportStudentRow&gt;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foreach (Student student in db.Students.Where(p =&gt; p.GroupId == testing.GroupId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 xml:space="preserve">                TestingSet testingSet = db.TestingSets.OrderByDescending(p =&gt; p.DateAt).FirstOrDefault(p =&gt; p.TestingId == testing.Id &amp;&amp; p.UserId == student.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testingSet !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cntStartTest++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if (testingSet.IsPasse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cntTestingPassed++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list.Add(new ReportStudentRow()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User = student.User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TestingSetId = testingSet.Id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Score = testingSet.Score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sPassed = testingSet.IsPassed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e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list.Add(new ReportStudentRow(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User = student.User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TestingSetId = 0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Score = 0,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    IsPassed = false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}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Items = list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CntStartTest = cntStartTest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CntTestingPassed = cntTestingPassed;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    return</w:t>
      </w:r>
      <w:r w:rsidRPr="00532BB1">
        <w:t xml:space="preserve"> </w:t>
      </w:r>
      <w:r w:rsidRPr="00532BB1">
        <w:rPr>
          <w:lang w:val="en-US"/>
        </w:rPr>
        <w:t>View</w:t>
      </w:r>
      <w:r w:rsidRPr="00532BB1">
        <w:t>(</w:t>
      </w:r>
      <w:r w:rsidRPr="00532BB1">
        <w:rPr>
          <w:lang w:val="en-US"/>
        </w:rPr>
        <w:t>testing</w:t>
      </w:r>
      <w:r w:rsidRPr="00532BB1">
        <w:t>);</w:t>
      </w:r>
    </w:p>
    <w:p w:rsidR="00532BB1" w:rsidRPr="00532BB1" w:rsidRDefault="00532BB1" w:rsidP="00532BB1">
      <w:pPr>
        <w:pStyle w:val="afa"/>
      </w:pPr>
      <w:r w:rsidRPr="00532BB1">
        <w:t xml:space="preserve">        }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// Отчет по тестированию студента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532BB1">
        <w:rPr>
          <w:lang w:val="en-US"/>
        </w:rPr>
        <w:t>public ActionResult StudentDetails(int? i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id =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turn new HttpStatusCodeResult(HttpStatusCode.BadReques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Set testingSet = db.TestingSets.Find(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testingSet =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turn HttpNotFound();</w:t>
      </w:r>
    </w:p>
    <w:p w:rsidR="00532BB1" w:rsidRPr="00532BB1" w:rsidRDefault="00532BB1" w:rsidP="00532BB1">
      <w:pPr>
        <w:pStyle w:val="afa"/>
      </w:pPr>
      <w:r w:rsidRPr="00532BB1">
        <w:rPr>
          <w:lang w:val="en-US"/>
        </w:rPr>
        <w:t xml:space="preserve">            </w:t>
      </w:r>
      <w:r w:rsidRPr="00532BB1">
        <w:t>}</w:t>
      </w:r>
    </w:p>
    <w:p w:rsidR="00532BB1" w:rsidRPr="00532BB1" w:rsidRDefault="00532BB1" w:rsidP="00532BB1">
      <w:pPr>
        <w:pStyle w:val="afa"/>
      </w:pPr>
      <w:r w:rsidRPr="00532BB1">
        <w:t xml:space="preserve">            </w:t>
      </w:r>
      <w:r w:rsidRPr="00532BB1">
        <w:rPr>
          <w:lang w:val="en-US"/>
        </w:rPr>
        <w:t>return</w:t>
      </w:r>
      <w:r w:rsidRPr="00532BB1">
        <w:t xml:space="preserve"> </w:t>
      </w:r>
      <w:r w:rsidRPr="00532BB1">
        <w:rPr>
          <w:lang w:val="en-US"/>
        </w:rPr>
        <w:t>View</w:t>
      </w:r>
      <w:r w:rsidRPr="00532BB1">
        <w:t>(</w:t>
      </w:r>
      <w:r w:rsidRPr="00532BB1">
        <w:rPr>
          <w:lang w:val="en-US"/>
        </w:rPr>
        <w:t>testingSet</w:t>
      </w:r>
      <w:r w:rsidRPr="00532BB1">
        <w:t>);</w:t>
      </w:r>
    </w:p>
    <w:p w:rsidR="00532BB1" w:rsidRPr="00532BB1" w:rsidRDefault="00532BB1" w:rsidP="00532BB1">
      <w:pPr>
        <w:pStyle w:val="afa"/>
      </w:pPr>
      <w:r w:rsidRPr="00532BB1">
        <w:t xml:space="preserve">        }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// Форма завершения тестирования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532BB1">
        <w:rPr>
          <w:lang w:val="en-US"/>
        </w:rPr>
        <w:t>public ActionResult Close(int? i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 xml:space="preserve">            int userId = Convert.ToInt32(User.Identity.Name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id =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turn new HttpStatusCodeResult(HttpStatusCode.BadReques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 testing = db.Testings.Find(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testing == null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turn HttpNotFound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testing.Test.UserId != userI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return new HttpStatusCodeResult(HttpStatusCode.BadReques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CntGroupStudents = db.Students.Where(p =&gt; p.GroupId == testing.GroupId).Count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cntStartTest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nt cntTestingPassed = 0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foreach(Student student in db.Students.Where(p =&gt; p.GroupId == testing.GroupId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db.TestingSets.Where(p =&gt; p.UserId == student.Id &amp;&amp; p.TestingId == id).Count() &gt;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cntStartTest++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if (db.TestingSets.Where(p =&gt; p.UserId == student.Id &amp;&amp; p.TestingId == id &amp;&amp; p.IsPassed).Count() &gt; 0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    cntTestingPassed++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CntStartTest = cntStartTest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ViewBag.CntTestingPassed = cntTestingPassed;</w:t>
      </w:r>
    </w:p>
    <w:p w:rsidR="00532BB1" w:rsidRPr="00AD0187" w:rsidRDefault="00532BB1" w:rsidP="00532BB1">
      <w:pPr>
        <w:pStyle w:val="afa"/>
      </w:pPr>
      <w:r w:rsidRPr="00532BB1">
        <w:rPr>
          <w:lang w:val="en-US"/>
        </w:rPr>
        <w:t xml:space="preserve">            return</w:t>
      </w:r>
      <w:r w:rsidRPr="00AD0187">
        <w:t xml:space="preserve"> </w:t>
      </w:r>
      <w:r w:rsidRPr="00532BB1">
        <w:rPr>
          <w:lang w:val="en-US"/>
        </w:rPr>
        <w:t>View</w:t>
      </w:r>
      <w:r w:rsidRPr="00AD0187">
        <w:t>(</w:t>
      </w:r>
      <w:r w:rsidRPr="00532BB1">
        <w:rPr>
          <w:lang w:val="en-US"/>
        </w:rPr>
        <w:t>testing</w:t>
      </w:r>
      <w:r w:rsidRPr="00AD0187">
        <w:t>);</w:t>
      </w:r>
    </w:p>
    <w:p w:rsidR="00532BB1" w:rsidRPr="00AD0187" w:rsidRDefault="00532BB1" w:rsidP="00532BB1">
      <w:pPr>
        <w:pStyle w:val="afa"/>
      </w:pPr>
      <w:r w:rsidRPr="00AD0187">
        <w:t xml:space="preserve">        }</w:t>
      </w:r>
    </w:p>
    <w:p w:rsidR="00532BB1" w:rsidRPr="00AD0187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// Обработка формы завершения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AD0187">
        <w:rPr>
          <w:lang w:val="en-US"/>
        </w:rPr>
        <w:t>[</w:t>
      </w:r>
      <w:r w:rsidRPr="00532BB1">
        <w:rPr>
          <w:lang w:val="en-US"/>
        </w:rPr>
        <w:t>HttpPost</w:t>
      </w:r>
      <w:r w:rsidRPr="00AD0187">
        <w:rPr>
          <w:lang w:val="en-US"/>
        </w:rPr>
        <w:t xml:space="preserve">, </w:t>
      </w:r>
      <w:r w:rsidRPr="00532BB1">
        <w:rPr>
          <w:lang w:val="en-US"/>
        </w:rPr>
        <w:t>ActionName</w:t>
      </w:r>
      <w:r w:rsidRPr="00AD0187">
        <w:rPr>
          <w:lang w:val="en-US"/>
        </w:rPr>
        <w:t>("</w:t>
      </w:r>
      <w:r w:rsidRPr="00532BB1">
        <w:rPr>
          <w:lang w:val="en-US"/>
        </w:rPr>
        <w:t>Close</w:t>
      </w:r>
      <w:r w:rsidRPr="00AD0187">
        <w:rPr>
          <w:lang w:val="en-US"/>
        </w:rPr>
        <w:t>")]</w:t>
      </w:r>
    </w:p>
    <w:p w:rsidR="00532BB1" w:rsidRPr="00532BB1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</w:t>
      </w:r>
      <w:r w:rsidRPr="00532BB1">
        <w:rPr>
          <w:lang w:val="en-US"/>
        </w:rPr>
        <w:t>[ValidateAntiForgeryToken]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public ActionResult CloseConfirmed(int id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 testing = db.Testings.Find(id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testing.Closed = true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db.Entry(testing).State = EntityState.Modified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db.SaveChanges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// Расчет результатов тестирования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foreach (TestingSet testingSet in db.TestingSets.Where(p =&gt; p.TestingId == id &amp;&amp; p.Completed == false)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Helpers.TestWorks.TestingSetCalc(db, testingSet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//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return RedirectToAction("Details", new { id = testing.Id }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}</w:t>
      </w:r>
    </w:p>
    <w:p w:rsidR="00532BB1" w:rsidRPr="00532BB1" w:rsidRDefault="00532BB1" w:rsidP="00532BB1">
      <w:pPr>
        <w:pStyle w:val="afa"/>
        <w:rPr>
          <w:lang w:val="en-US"/>
        </w:rPr>
      </w:pP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protected override void Dispose(bool disposing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if (disposing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{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    db.Dispose(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    base.Dispose(disposing);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    }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 xml:space="preserve">    }</w:t>
      </w:r>
    </w:p>
    <w:p w:rsidR="00125E3C" w:rsidRPr="000245C2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}</w:t>
      </w:r>
    </w:p>
    <w:p w:rsidR="005D75E9" w:rsidRDefault="005D75E9" w:rsidP="00CF16C2">
      <w:pPr>
        <w:pStyle w:val="a"/>
      </w:pPr>
      <w:r w:rsidRPr="005D75E9">
        <w:rPr>
          <w:rStyle w:val="12"/>
        </w:rPr>
        <w:lastRenderedPageBreak/>
        <w:br/>
      </w:r>
      <w:bookmarkStart w:id="51" w:name="_Toc29381901"/>
      <w:r w:rsidRPr="002E2270">
        <w:t>(</w:t>
      </w:r>
      <w:r w:rsidRPr="00234589">
        <w:t>обязательное</w:t>
      </w:r>
      <w:r w:rsidRPr="002E2270">
        <w:t>)</w:t>
      </w:r>
      <w:r w:rsidRPr="002E2270">
        <w:rPr>
          <w:rStyle w:val="12"/>
        </w:rPr>
        <w:br/>
      </w:r>
      <w:r w:rsidRPr="002E2270">
        <w:rPr>
          <w:rStyle w:val="12"/>
        </w:rPr>
        <w:br/>
      </w:r>
      <w:r>
        <w:t xml:space="preserve">Фрагменты </w:t>
      </w:r>
      <w:r w:rsidR="00532BB1">
        <w:rPr>
          <w:lang w:val="en-US"/>
        </w:rPr>
        <w:t>cshtml</w:t>
      </w:r>
      <w:r>
        <w:t>-разметки</w:t>
      </w:r>
      <w:bookmarkEnd w:id="51"/>
    </w:p>
    <w:p w:rsidR="005D75E9" w:rsidRPr="00CF16C2" w:rsidRDefault="00532BB1" w:rsidP="00CF16C2">
      <w:pPr>
        <w:pStyle w:val="aff8"/>
      </w:pPr>
      <w:r>
        <w:t>Views\Shared\_Layout.cshtml</w:t>
      </w:r>
    </w:p>
    <w:p w:rsidR="00532BB1" w:rsidRPr="00532BB1" w:rsidRDefault="00532BB1" w:rsidP="00532BB1">
      <w:pPr>
        <w:pStyle w:val="afa"/>
      </w:pPr>
      <w:r w:rsidRPr="00532BB1">
        <w:t>&lt;!DOCTYPE html&gt;</w:t>
      </w:r>
    </w:p>
    <w:p w:rsidR="00532BB1" w:rsidRPr="00532BB1" w:rsidRDefault="00532BB1" w:rsidP="00532BB1">
      <w:pPr>
        <w:pStyle w:val="afa"/>
      </w:pPr>
      <w:r w:rsidRPr="00532BB1">
        <w:t>&lt;html&gt;</w:t>
      </w:r>
    </w:p>
    <w:p w:rsidR="00532BB1" w:rsidRPr="00532BB1" w:rsidRDefault="00532BB1" w:rsidP="00532BB1">
      <w:pPr>
        <w:pStyle w:val="afa"/>
      </w:pPr>
      <w:r w:rsidRPr="00532BB1">
        <w:t>&lt;hea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meta http-equiv="Content-Type" content="text/html; charset=utf-8" /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meta charset="utf-8" /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meta name="viewport" content="width=device-width, initial-scale=1.0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link href="/favicon.png" rel="shortcut icon" type="image/png" /&gt;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</w:t>
      </w:r>
      <w:r w:rsidRPr="00532BB1">
        <w:t>&lt;title&gt;</w:t>
      </w:r>
      <w:r w:rsidRPr="00532BB1">
        <w:rPr>
          <w:highlight w:val="yellow"/>
        </w:rPr>
        <w:t>@</w:t>
      </w:r>
      <w:r w:rsidRPr="00532BB1">
        <w:t>ViewBag.Title – Тестирование&lt;/title&gt;</w:t>
      </w:r>
    </w:p>
    <w:p w:rsidR="00532BB1" w:rsidRPr="00532BB1" w:rsidRDefault="00532BB1" w:rsidP="00532BB1">
      <w:pPr>
        <w:pStyle w:val="afa"/>
      </w:pPr>
      <w:r w:rsidRPr="00532BB1">
        <w:t xml:space="preserve">    </w:t>
      </w:r>
      <w:r w:rsidRPr="00532BB1">
        <w:rPr>
          <w:highlight w:val="yellow"/>
        </w:rPr>
        <w:t>@</w:t>
      </w:r>
      <w:r w:rsidRPr="00532BB1">
        <w:t>Styles.Render("~/Content/css")</w:t>
      </w:r>
    </w:p>
    <w:p w:rsidR="00532BB1" w:rsidRPr="00532BB1" w:rsidRDefault="00532BB1" w:rsidP="00532BB1">
      <w:pPr>
        <w:pStyle w:val="afa"/>
      </w:pPr>
      <w:r w:rsidRPr="00532BB1">
        <w:t xml:space="preserve">    </w:t>
      </w:r>
      <w:r w:rsidRPr="00532BB1">
        <w:rPr>
          <w:highlight w:val="yellow"/>
        </w:rPr>
        <w:t>@</w:t>
      </w:r>
      <w:r w:rsidRPr="00532BB1">
        <w:t>Scripts.Render("~/bundles/modernizr"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&lt;/hea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&lt;body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div class="navbar navbar-inverse navbar-fixed-top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iv class="container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div class="navbar-header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&lt;button type="button" class="navbar-toggle" data-toggle="collapse" data-target=".navbar-collapse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span class="icon-bar"&gt;&lt;/spa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span class="icon-bar"&gt;&lt;/spa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span class="icon-bar"&gt;&lt;/spa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&lt;/butto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Тестирование</w:t>
      </w:r>
      <w:r w:rsidRPr="00AD0187">
        <w:rPr>
          <w:lang w:val="en-US"/>
        </w:rPr>
        <w:t>", "Index", "Home", new { area = "" }, new { @class = "navbar-brand" }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div class="navbar-collapse collapse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if (User.Identity.IsAuthenticated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ul class="nav navbar-nav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if (User.IsInRole("student")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&lt;li&gt;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Доступные</w:t>
      </w:r>
      <w:r w:rsidRPr="00AD0187">
        <w:rPr>
          <w:lang w:val="en-US"/>
        </w:rPr>
        <w:t xml:space="preserve"> </w:t>
      </w:r>
      <w:r w:rsidRPr="00532BB1">
        <w:t>тесты</w:t>
      </w:r>
      <w:r w:rsidRPr="00AD0187">
        <w:rPr>
          <w:lang w:val="en-US"/>
        </w:rPr>
        <w:t>", "Index", "Jobs")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if (User.IsInRole("admin")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&lt;li class="dropdown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&lt;a href="#" class="dropdown-toggle" data-toggle="dropdown" role="button" aria-haspopup="true" aria-expanded="false"&gt;</w:t>
      </w:r>
      <w:r w:rsidRPr="00532BB1">
        <w:t>Справочники</w:t>
      </w:r>
      <w:r w:rsidRPr="00AD0187">
        <w:rPr>
          <w:lang w:val="en-US"/>
        </w:rPr>
        <w:t xml:space="preserve"> &lt;span class="caret"&gt;&lt;/span&gt;&lt;/a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&lt;ul class="dropdown-menu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    &lt;li&gt;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Предметы</w:t>
      </w:r>
      <w:r w:rsidRPr="00AD0187">
        <w:rPr>
          <w:lang w:val="en-US"/>
        </w:rPr>
        <w:t>", "Index", "Subjects")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lastRenderedPageBreak/>
        <w:t xml:space="preserve">                                    &lt;li&gt;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Группы</w:t>
      </w:r>
      <w:r w:rsidRPr="00AD0187">
        <w:rPr>
          <w:lang w:val="en-US"/>
        </w:rPr>
        <w:t>", "Index", "Groups")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    &lt;li&gt;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Пользователи</w:t>
      </w:r>
      <w:r w:rsidRPr="00AD0187">
        <w:rPr>
          <w:lang w:val="en-US"/>
        </w:rPr>
        <w:t>", "Index", "Users")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&lt;/ul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if (User.IsInRole("admin") || User.IsInRole("teacher")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&lt;li class="dropdown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&lt;a href="#" class="dropdown-toggle" data-toggle="dropdown" role="button" aria-haspopup="true" aria-expanded="false"&gt;</w:t>
      </w:r>
      <w:r w:rsidRPr="00532BB1">
        <w:t>Тестирование</w:t>
      </w:r>
      <w:r w:rsidRPr="00AD0187">
        <w:rPr>
          <w:lang w:val="en-US"/>
        </w:rPr>
        <w:t xml:space="preserve"> &lt;span class="caret"&gt;&lt;/span&gt;&lt;/a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&lt;ul class="dropdown-menu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    &lt;li&gt;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Тестирования</w:t>
      </w:r>
      <w:r w:rsidRPr="00AD0187">
        <w:rPr>
          <w:lang w:val="en-US"/>
        </w:rPr>
        <w:t>", "Index", "Testings")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    &lt;li&gt;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Обучающиеся</w:t>
      </w:r>
      <w:r w:rsidRPr="00AD0187">
        <w:rPr>
          <w:lang w:val="en-US"/>
        </w:rPr>
        <w:t>", "Index", "Students")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    &lt;li class="divider" role="separator"&gt;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    &lt;li&gt;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Тесты</w:t>
      </w:r>
      <w:r w:rsidRPr="00AD0187">
        <w:rPr>
          <w:lang w:val="en-US"/>
        </w:rPr>
        <w:t>", "Index", "Tests")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    &lt;/ul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    &lt;/li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/ul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ul class="nav navbar-nav navbar-right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&lt;li&gt;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Изменить</w:t>
      </w:r>
      <w:r w:rsidRPr="00AD0187">
        <w:rPr>
          <w:lang w:val="en-US"/>
        </w:rPr>
        <w:t xml:space="preserve"> </w:t>
      </w:r>
      <w:r w:rsidRPr="00532BB1">
        <w:t>пароль</w:t>
      </w:r>
      <w:r w:rsidRPr="00AD0187">
        <w:rPr>
          <w:lang w:val="en-US"/>
        </w:rPr>
        <w:t>", "Password", "Home")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    &lt;li&gt;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Html.ActionLink("</w:t>
      </w:r>
      <w:r w:rsidRPr="00532BB1">
        <w:t>Выход</w:t>
      </w:r>
      <w:r w:rsidRPr="00AD0187">
        <w:rPr>
          <w:lang w:val="en-US"/>
        </w:rPr>
        <w:t>", "Logout", "Home")&lt;/li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/ul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mai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iv class="container body-content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RenderBody(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/mai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footer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iv class="container text-center"&gt;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    </w:t>
      </w:r>
      <w:r w:rsidRPr="00532BB1">
        <w:t xml:space="preserve">&lt;p&gt;&amp;copy; </w:t>
      </w:r>
      <w:r w:rsidRPr="00532BB1">
        <w:rPr>
          <w:highlight w:val="yellow"/>
        </w:rPr>
        <w:t>@</w:t>
      </w:r>
      <w:r w:rsidRPr="00532BB1">
        <w:t>DateTime.Now.Year – Тестирование&lt;/p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6C4601">
        <w:t xml:space="preserve">        </w:t>
      </w:r>
      <w:r w:rsidRPr="00AD0187">
        <w:rPr>
          <w:lang w:val="en-US"/>
        </w:rPr>
        <w:t>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/footer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Scripts.Render("~/bundles/jquery"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Scripts.Render("~/bundles/bootstrap"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</w:t>
      </w:r>
      <w:r w:rsidRPr="00AD0187">
        <w:rPr>
          <w:highlight w:val="yellow"/>
          <w:lang w:val="en-US"/>
        </w:rPr>
        <w:t>@</w:t>
      </w:r>
      <w:r w:rsidRPr="00AD0187">
        <w:rPr>
          <w:lang w:val="en-US"/>
        </w:rPr>
        <w:t>RenderSection("scripts", required: false)</w:t>
      </w:r>
    </w:p>
    <w:p w:rsidR="00532BB1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t>&lt;/body&gt;</w:t>
      </w:r>
    </w:p>
    <w:p w:rsidR="00CF16C2" w:rsidRPr="00532BB1" w:rsidRDefault="00532BB1" w:rsidP="00532BB1">
      <w:pPr>
        <w:pStyle w:val="afa"/>
        <w:rPr>
          <w:lang w:val="en-US"/>
        </w:rPr>
      </w:pPr>
      <w:r w:rsidRPr="00532BB1">
        <w:rPr>
          <w:lang w:val="en-US"/>
        </w:rPr>
        <w:lastRenderedPageBreak/>
        <w:t>&lt;/html&gt;</w:t>
      </w:r>
    </w:p>
    <w:p w:rsidR="00CF16C2" w:rsidRDefault="00532BB1" w:rsidP="00CF16C2">
      <w:pPr>
        <w:pStyle w:val="aff8"/>
      </w:pPr>
      <w:r>
        <w:t>Views\Home\Logins.cs</w:t>
      </w:r>
    </w:p>
    <w:p w:rsidR="00532BB1" w:rsidRPr="00532BB1" w:rsidRDefault="00532BB1" w:rsidP="00532BB1">
      <w:pPr>
        <w:pStyle w:val="afa"/>
      </w:pPr>
      <w:r w:rsidRPr="00532BB1">
        <w:t>@model LearningTest.Models.LoginData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>@{</w:t>
      </w:r>
    </w:p>
    <w:p w:rsidR="00532BB1" w:rsidRPr="00532BB1" w:rsidRDefault="00532BB1" w:rsidP="00532BB1">
      <w:pPr>
        <w:pStyle w:val="afa"/>
      </w:pPr>
      <w:r w:rsidRPr="00532BB1">
        <w:t xml:space="preserve">    ViewBag.Title = "Авторизация"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}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&lt;h1&gt;@ViewBag.Title&lt;/h1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@using (Html.BeginForm()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@Html.AntiForgeryToken()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div class="form-horizontal"&gt;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</w:t>
      </w:r>
      <w:r w:rsidRPr="00532BB1">
        <w:t>&lt;h4&gt;Введите логин и пароль&lt;/h4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AD0187">
        <w:rPr>
          <w:lang w:val="en-US"/>
        </w:rPr>
        <w:t>&lt;hr /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@Html.ValidationSummary(true, "", new { @class = "text-danger" }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iv class="form-group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LabelFor(model =&gt; model.Login, htmlAttributes: new { @class = "control-label col-md-2" }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div class="col-md-10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@Html.EditorFor(model =&gt; model.Login, new { htmlAttributes = new { @class = "form-control" } }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@Html.ValidationMessageFor(model =&gt; model.Login, "", new { @class = "text-danger" }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iv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iv class="form-group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LabelFor(model =&gt; model.Password, htmlAttributes: new { @class = "control-label col-md-2" }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div class="col-md-10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@Html.EditorFor(model =&gt; model.Password, new { htmlAttributes = new { @class = "form-control" } }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@Html.ValidationMessageFor(model =&gt; model.Password, "", new { @class = "text-danger" }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iv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iv class="form-group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div class="col-md-offset-2 col-md-10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&lt;input type="submit" value="</w:t>
      </w:r>
      <w:r w:rsidRPr="00532BB1">
        <w:t>Вход</w:t>
      </w:r>
      <w:r w:rsidRPr="00AD0187">
        <w:rPr>
          <w:lang w:val="en-US"/>
        </w:rPr>
        <w:t>" class="btn btn-default" /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/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}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@section Scripts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lastRenderedPageBreak/>
        <w:t xml:space="preserve">    @Scripts.Render("~/bundles/jqueryval")</w:t>
      </w:r>
    </w:p>
    <w:p w:rsidR="00CF16C2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}</w:t>
      </w:r>
    </w:p>
    <w:p w:rsidR="00CF16C2" w:rsidRPr="00532BB1" w:rsidRDefault="00532BB1" w:rsidP="00CF16C2">
      <w:pPr>
        <w:pStyle w:val="aff8"/>
      </w:pPr>
      <w:r>
        <w:t>Views\Testings\Details.cshtml</w:t>
      </w:r>
    </w:p>
    <w:p w:rsidR="00532BB1" w:rsidRPr="00532BB1" w:rsidRDefault="00532BB1" w:rsidP="00532BB1">
      <w:pPr>
        <w:pStyle w:val="afa"/>
      </w:pPr>
      <w:r w:rsidRPr="00532BB1">
        <w:t>@model LearningTest.Models.Testing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>@{</w:t>
      </w:r>
    </w:p>
    <w:p w:rsidR="00532BB1" w:rsidRPr="00532BB1" w:rsidRDefault="00532BB1" w:rsidP="00532BB1">
      <w:pPr>
        <w:pStyle w:val="afa"/>
      </w:pPr>
      <w:r w:rsidRPr="00532BB1">
        <w:t xml:space="preserve">    ViewBag.Title = "Отчет по тестированию";</w:t>
      </w:r>
    </w:p>
    <w:p w:rsidR="00532BB1" w:rsidRPr="00532BB1" w:rsidRDefault="00532BB1" w:rsidP="00532BB1">
      <w:pPr>
        <w:pStyle w:val="afa"/>
      </w:pPr>
      <w:r w:rsidRPr="00532BB1">
        <w:t>}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>&lt;h1&gt;@ViewBag.Title&lt;/h1&gt;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>&lt;div&gt;</w:t>
      </w:r>
    </w:p>
    <w:p w:rsidR="00532BB1" w:rsidRPr="00532BB1" w:rsidRDefault="00532BB1" w:rsidP="00532BB1">
      <w:pPr>
        <w:pStyle w:val="afa"/>
      </w:pPr>
      <w:r w:rsidRPr="00532BB1">
        <w:t xml:space="preserve">    &lt;h4&gt;Данные тестирования&lt;/h4&gt;</w:t>
      </w:r>
    </w:p>
    <w:p w:rsidR="00532BB1" w:rsidRPr="00532BB1" w:rsidRDefault="00532BB1" w:rsidP="00532BB1">
      <w:pPr>
        <w:pStyle w:val="afa"/>
      </w:pPr>
      <w:r w:rsidRPr="00532BB1">
        <w:t xml:space="preserve">    &lt;hr /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</w:t>
      </w:r>
      <w:r w:rsidRPr="00AD0187">
        <w:rPr>
          <w:lang w:val="en-US"/>
        </w:rPr>
        <w:t>&lt;dl class="dl-horizontal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t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NameFor(model =&gt; model.Test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t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For(model =&gt; model.Test.Name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d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t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NameFor(model =&gt; model.Test.MinScore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t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For(model =&gt; model.Test.MinScore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d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t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NameFor(model =&gt; model.Group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t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For(model =&gt; model.Group.Name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d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t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NameFor(model =&gt; model.DateAt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t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For(model =&gt; model.DateAt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d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t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NameFor(model =&gt; model.DateTo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t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lastRenderedPageBreak/>
        <w:t xml:space="preserve">        &lt;d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Html.DisplayFor(model =&gt; model.DateTo)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</w:t>
      </w:r>
      <w:r w:rsidRPr="00532BB1">
        <w:t>&lt;/dd&gt;</w:t>
      </w:r>
    </w:p>
    <w:p w:rsidR="00532BB1" w:rsidRPr="00532BB1" w:rsidRDefault="00532BB1" w:rsidP="00532BB1">
      <w:pPr>
        <w:pStyle w:val="afa"/>
      </w:pPr>
      <w:r w:rsidRPr="00532BB1">
        <w:t xml:space="preserve">    &lt;/dl&gt;</w:t>
      </w:r>
    </w:p>
    <w:p w:rsidR="00532BB1" w:rsidRPr="00532BB1" w:rsidRDefault="00532BB1" w:rsidP="00532BB1">
      <w:pPr>
        <w:pStyle w:val="afa"/>
      </w:pPr>
      <w:r w:rsidRPr="00532BB1">
        <w:t>&lt;/div&gt;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>&lt;h4&gt;Информация по прохождению тестирования&lt;/h4&gt;</w:t>
      </w:r>
    </w:p>
    <w:p w:rsidR="00532BB1" w:rsidRPr="00532BB1" w:rsidRDefault="00532BB1" w:rsidP="00532BB1">
      <w:pPr>
        <w:pStyle w:val="afa"/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&lt;table class="table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tr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th&gt;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    </w:t>
      </w:r>
      <w:r w:rsidRPr="00532BB1">
        <w:t>Обучающийся</w:t>
      </w:r>
    </w:p>
    <w:p w:rsidR="00532BB1" w:rsidRPr="00532BB1" w:rsidRDefault="00532BB1" w:rsidP="00532BB1">
      <w:pPr>
        <w:pStyle w:val="afa"/>
      </w:pPr>
      <w:r w:rsidRPr="00532BB1">
        <w:t xml:space="preserve">        &lt;/th&gt;</w:t>
      </w:r>
    </w:p>
    <w:p w:rsidR="00532BB1" w:rsidRPr="00532BB1" w:rsidRDefault="00532BB1" w:rsidP="00532BB1">
      <w:pPr>
        <w:pStyle w:val="afa"/>
      </w:pPr>
      <w:r w:rsidRPr="00532BB1">
        <w:t xml:space="preserve">        &lt;th&gt;</w:t>
      </w:r>
    </w:p>
    <w:p w:rsidR="00532BB1" w:rsidRPr="00532BB1" w:rsidRDefault="00532BB1" w:rsidP="00532BB1">
      <w:pPr>
        <w:pStyle w:val="afa"/>
      </w:pPr>
      <w:r w:rsidRPr="00532BB1">
        <w:t xml:space="preserve">            Участвовал в&lt;br /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    тестировании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th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th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</w:t>
      </w:r>
      <w:r w:rsidRPr="00532BB1">
        <w:t>Балл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th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th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</w:t>
      </w:r>
      <w:r w:rsidRPr="00532BB1">
        <w:t>Тестирование</w:t>
      </w:r>
      <w:r w:rsidRPr="00AD0187">
        <w:rPr>
          <w:lang w:val="en-US"/>
        </w:rPr>
        <w:t>&lt;br /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</w:t>
      </w:r>
      <w:r w:rsidRPr="00532BB1">
        <w:t>пройдено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th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th&gt;&lt;/th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/tr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@foreach (LearningTest.Models.ReportStudentRow item in ViewBag.Items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tr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t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@Html.DisplayFor(modelItem =&gt; item.User.Name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t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t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@if (item.TestingSetId &gt; 0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span&gt;</w:t>
      </w:r>
      <w:r w:rsidRPr="00532BB1">
        <w:t>да</w:t>
      </w:r>
      <w:r w:rsidRPr="00AD0187">
        <w:rPr>
          <w:lang w:val="en-US"/>
        </w:rPr>
        <w:t>&lt;/spa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else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span&gt;</w:t>
      </w:r>
      <w:r w:rsidRPr="00532BB1">
        <w:t>нет</w:t>
      </w:r>
      <w:r w:rsidRPr="00AD0187">
        <w:rPr>
          <w:lang w:val="en-US"/>
        </w:rPr>
        <w:t>&lt;/spa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t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t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@Html.DisplayFor(modelItem =&gt; item.Score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t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t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@if (item.IsPassed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span&gt;</w:t>
      </w:r>
      <w:r w:rsidRPr="00532BB1">
        <w:t>да</w:t>
      </w:r>
      <w:r w:rsidRPr="00AD0187">
        <w:rPr>
          <w:lang w:val="en-US"/>
        </w:rPr>
        <w:t>&lt;/spa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else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lastRenderedPageBreak/>
        <w:t xml:space="preserve">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span&gt;</w:t>
      </w:r>
      <w:r w:rsidRPr="00532BB1">
        <w:t>нет</w:t>
      </w:r>
      <w:r w:rsidRPr="00AD0187">
        <w:rPr>
          <w:lang w:val="en-US"/>
        </w:rPr>
        <w:t>&lt;/span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t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td class="text-right"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@if (item.TestingSetId &gt; 0)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{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    &lt;a href="~/Testings/StudentDetails/@item.TestingSetId" class="btn btn-default btn-sm" title="</w:t>
      </w:r>
      <w:r w:rsidRPr="00532BB1">
        <w:t>Отчет</w:t>
      </w:r>
      <w:r w:rsidRPr="00AD0187">
        <w:rPr>
          <w:lang w:val="en-US"/>
        </w:rPr>
        <w:t xml:space="preserve"> </w:t>
      </w:r>
      <w:r w:rsidRPr="00532BB1">
        <w:t>по</w:t>
      </w:r>
      <w:r w:rsidRPr="00AD0187">
        <w:rPr>
          <w:lang w:val="en-US"/>
        </w:rPr>
        <w:t xml:space="preserve"> </w:t>
      </w:r>
      <w:r w:rsidRPr="00532BB1">
        <w:t>тестированию</w:t>
      </w:r>
      <w:r w:rsidRPr="00AD0187">
        <w:rPr>
          <w:lang w:val="en-US"/>
        </w:rPr>
        <w:t xml:space="preserve"> </w:t>
      </w:r>
      <w:r w:rsidRPr="00532BB1">
        <w:t>обучающегося</w:t>
      </w:r>
      <w:r w:rsidRPr="00AD0187">
        <w:rPr>
          <w:lang w:val="en-US"/>
        </w:rPr>
        <w:t>"&gt;&lt;i class="glyphicon glyphicon-list-alt"&gt;&lt;/i&gt;&lt;/a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    }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&lt;/t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tr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}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&lt;/table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&lt;div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hr /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dl class="dl-horizontal"&gt;</w:t>
      </w:r>
    </w:p>
    <w:p w:rsidR="00532BB1" w:rsidRPr="0022132E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</w:t>
      </w:r>
      <w:r w:rsidRPr="0022132E">
        <w:rPr>
          <w:lang w:val="en-US"/>
        </w:rPr>
        <w:t>&lt;</w:t>
      </w:r>
      <w:r w:rsidRPr="00AD0187">
        <w:rPr>
          <w:lang w:val="en-US"/>
        </w:rPr>
        <w:t>dt</w:t>
      </w:r>
      <w:r w:rsidRPr="0022132E">
        <w:rPr>
          <w:lang w:val="en-US"/>
        </w:rPr>
        <w:t>&gt;</w:t>
      </w:r>
    </w:p>
    <w:p w:rsidR="00532BB1" w:rsidRPr="00532BB1" w:rsidRDefault="00532BB1" w:rsidP="00532BB1">
      <w:pPr>
        <w:pStyle w:val="afa"/>
      </w:pPr>
      <w:r w:rsidRPr="0022132E">
        <w:rPr>
          <w:lang w:val="en-US"/>
        </w:rPr>
        <w:t xml:space="preserve">            </w:t>
      </w:r>
      <w:r w:rsidRPr="00532BB1">
        <w:t>Всего обучающихся в группе</w:t>
      </w:r>
    </w:p>
    <w:p w:rsidR="00532BB1" w:rsidRPr="00532BB1" w:rsidRDefault="00532BB1" w:rsidP="00532BB1">
      <w:pPr>
        <w:pStyle w:val="afa"/>
      </w:pPr>
      <w:r w:rsidRPr="00532BB1">
        <w:t xml:space="preserve">        &lt;/dt&gt;</w:t>
      </w:r>
    </w:p>
    <w:p w:rsidR="00532BB1" w:rsidRPr="00532BB1" w:rsidRDefault="00532BB1" w:rsidP="00532BB1">
      <w:pPr>
        <w:pStyle w:val="afa"/>
      </w:pP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AD0187">
        <w:rPr>
          <w:lang w:val="en-US"/>
        </w:rPr>
        <w:t>&lt;d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ViewBag.CntGroupStudents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d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t&gt;</w:t>
      </w:r>
    </w:p>
    <w:p w:rsidR="00532BB1" w:rsidRPr="00532BB1" w:rsidRDefault="00532BB1" w:rsidP="00532BB1">
      <w:pPr>
        <w:pStyle w:val="afa"/>
      </w:pPr>
      <w:r w:rsidRPr="00AD0187">
        <w:rPr>
          <w:lang w:val="en-US"/>
        </w:rPr>
        <w:t xml:space="preserve">            </w:t>
      </w:r>
      <w:r w:rsidRPr="00532BB1">
        <w:t>Приступили к тестированию</w:t>
      </w:r>
    </w:p>
    <w:p w:rsidR="00532BB1" w:rsidRPr="00532BB1" w:rsidRDefault="00532BB1" w:rsidP="00532BB1">
      <w:pPr>
        <w:pStyle w:val="afa"/>
      </w:pPr>
      <w:r w:rsidRPr="00532BB1">
        <w:t xml:space="preserve">        &lt;/dt&gt;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&lt;dd&gt;</w:t>
      </w:r>
    </w:p>
    <w:p w:rsidR="00532BB1" w:rsidRPr="00532BB1" w:rsidRDefault="00532BB1" w:rsidP="00532BB1">
      <w:pPr>
        <w:pStyle w:val="afa"/>
      </w:pPr>
      <w:r w:rsidRPr="00532BB1">
        <w:t xml:space="preserve">            @ViewBag.CntStartTest</w:t>
      </w:r>
    </w:p>
    <w:p w:rsidR="00532BB1" w:rsidRPr="00532BB1" w:rsidRDefault="00532BB1" w:rsidP="00532BB1">
      <w:pPr>
        <w:pStyle w:val="afa"/>
      </w:pPr>
      <w:r w:rsidRPr="00532BB1">
        <w:t xml:space="preserve">        &lt;/dd&gt;</w:t>
      </w:r>
    </w:p>
    <w:p w:rsidR="00532BB1" w:rsidRPr="00532BB1" w:rsidRDefault="00532BB1" w:rsidP="00532BB1">
      <w:pPr>
        <w:pStyle w:val="afa"/>
      </w:pPr>
    </w:p>
    <w:p w:rsidR="00532BB1" w:rsidRPr="00532BB1" w:rsidRDefault="00532BB1" w:rsidP="00532BB1">
      <w:pPr>
        <w:pStyle w:val="afa"/>
      </w:pPr>
      <w:r w:rsidRPr="00532BB1">
        <w:t xml:space="preserve">        &lt;dt&gt;</w:t>
      </w:r>
    </w:p>
    <w:p w:rsidR="00532BB1" w:rsidRPr="00532BB1" w:rsidRDefault="00532BB1" w:rsidP="00532BB1">
      <w:pPr>
        <w:pStyle w:val="afa"/>
      </w:pPr>
      <w:r w:rsidRPr="00532BB1">
        <w:t xml:space="preserve">            Прошли тестирование</w:t>
      </w:r>
    </w:p>
    <w:p w:rsidR="00532BB1" w:rsidRPr="00AD0187" w:rsidRDefault="00532BB1" w:rsidP="00532BB1">
      <w:pPr>
        <w:pStyle w:val="afa"/>
        <w:rPr>
          <w:lang w:val="en-US"/>
        </w:rPr>
      </w:pPr>
      <w:r w:rsidRPr="00532BB1">
        <w:t xml:space="preserve">        </w:t>
      </w:r>
      <w:r w:rsidRPr="00AD0187">
        <w:rPr>
          <w:lang w:val="en-US"/>
        </w:rPr>
        <w:t>&lt;/dt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d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    @ViewBag.CntTestingPassed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    &lt;/dd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/dl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&lt;/div&gt;</w:t>
      </w:r>
    </w:p>
    <w:p w:rsidR="00532BB1" w:rsidRPr="00AD0187" w:rsidRDefault="00532BB1" w:rsidP="00532BB1">
      <w:pPr>
        <w:pStyle w:val="afa"/>
        <w:rPr>
          <w:lang w:val="en-US"/>
        </w:rPr>
      </w:pP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>&lt;p&gt;</w:t>
      </w:r>
    </w:p>
    <w:p w:rsidR="00532BB1" w:rsidRPr="00AD0187" w:rsidRDefault="00532BB1" w:rsidP="00532BB1">
      <w:pPr>
        <w:pStyle w:val="afa"/>
        <w:rPr>
          <w:lang w:val="en-US"/>
        </w:rPr>
      </w:pPr>
      <w:r w:rsidRPr="00AD0187">
        <w:rPr>
          <w:lang w:val="en-US"/>
        </w:rPr>
        <w:t xml:space="preserve">    &lt;a href="~/Testings" class="btn btn-default" role="button"&gt;</w:t>
      </w:r>
      <w:r w:rsidRPr="00532BB1">
        <w:t>К</w:t>
      </w:r>
      <w:r w:rsidRPr="00AD0187">
        <w:rPr>
          <w:lang w:val="en-US"/>
        </w:rPr>
        <w:t xml:space="preserve"> </w:t>
      </w:r>
      <w:r w:rsidRPr="00532BB1">
        <w:t>списку</w:t>
      </w:r>
      <w:r w:rsidRPr="00AD0187">
        <w:rPr>
          <w:lang w:val="en-US"/>
        </w:rPr>
        <w:t>&lt;/a&gt;</w:t>
      </w:r>
    </w:p>
    <w:p w:rsidR="00532BB1" w:rsidRPr="00532BB1" w:rsidRDefault="00532BB1" w:rsidP="00532BB1">
      <w:pPr>
        <w:pStyle w:val="afa"/>
      </w:pPr>
      <w:r w:rsidRPr="00532BB1">
        <w:t>&lt;/p&gt;</w:t>
      </w:r>
    </w:p>
    <w:p w:rsidR="004F1979" w:rsidRPr="000245C2" w:rsidRDefault="004F1979" w:rsidP="004F1979">
      <w:pPr>
        <w:pStyle w:val="afa"/>
        <w:rPr>
          <w:lang w:val="en-US"/>
        </w:rPr>
      </w:pPr>
    </w:p>
    <w:p w:rsidR="00463814" w:rsidRDefault="00463814" w:rsidP="0064602A">
      <w:pPr>
        <w:sectPr w:rsidR="00463814" w:rsidSect="00463814">
          <w:footerReference w:type="default" r:id="rId59"/>
          <w:pgSz w:w="11906" w:h="16838" w:code="9"/>
          <w:pgMar w:top="1134" w:right="851" w:bottom="1134" w:left="1701" w:header="567" w:footer="567" w:gutter="0"/>
          <w:pgNumType w:start="6"/>
          <w:cols w:space="708"/>
          <w:docGrid w:linePitch="381"/>
        </w:sectPr>
      </w:pPr>
    </w:p>
    <w:tbl>
      <w:tblPr>
        <w:tblW w:w="9639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"/>
        <w:gridCol w:w="567"/>
        <w:gridCol w:w="1559"/>
        <w:gridCol w:w="709"/>
        <w:gridCol w:w="850"/>
        <w:gridCol w:w="2977"/>
        <w:gridCol w:w="283"/>
        <w:gridCol w:w="284"/>
        <w:gridCol w:w="283"/>
        <w:gridCol w:w="567"/>
        <w:gridCol w:w="1134"/>
      </w:tblGrid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463814" w:rsidRPr="00B239DA" w:rsidRDefault="00463814" w:rsidP="004A63C4">
            <w:pPr>
              <w:spacing w:line="288" w:lineRule="auto"/>
              <w:jc w:val="center"/>
              <w:rPr>
                <w:rFonts w:ascii="GOST type A" w:hAnsi="GOST type A"/>
                <w:i/>
                <w:sz w:val="22"/>
              </w:rPr>
            </w:pPr>
            <w:r w:rsidRPr="00B239DA">
              <w:rPr>
                <w:rFonts w:ascii="GOST type A" w:hAnsi="GOST type A"/>
                <w:i/>
                <w:sz w:val="22"/>
              </w:rPr>
              <w:lastRenderedPageBreak/>
              <w:t>Обозначение</w:t>
            </w:r>
          </w:p>
        </w:tc>
        <w:tc>
          <w:tcPr>
            <w:tcW w:w="3827" w:type="dxa"/>
            <w:gridSpan w:val="4"/>
            <w:tcBorders>
              <w:top w:val="single" w:sz="8" w:space="0" w:color="auto"/>
            </w:tcBorders>
            <w:vAlign w:val="center"/>
          </w:tcPr>
          <w:p w:rsidR="00463814" w:rsidRPr="00B239DA" w:rsidRDefault="00463814" w:rsidP="004A63C4">
            <w:pPr>
              <w:spacing w:line="288" w:lineRule="auto"/>
              <w:jc w:val="center"/>
              <w:rPr>
                <w:rFonts w:ascii="GOST type A" w:hAnsi="GOST type A"/>
                <w:i/>
                <w:sz w:val="22"/>
              </w:rPr>
            </w:pPr>
            <w:r w:rsidRPr="00B239DA">
              <w:rPr>
                <w:rFonts w:ascii="GOST type A" w:hAnsi="GOST type A"/>
                <w:i/>
                <w:sz w:val="22"/>
              </w:rPr>
              <w:t>Наименование</w:t>
            </w:r>
          </w:p>
        </w:tc>
        <w:tc>
          <w:tcPr>
            <w:tcW w:w="1701" w:type="dxa"/>
            <w:gridSpan w:val="2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463814" w:rsidRPr="00B239DA" w:rsidRDefault="00463814" w:rsidP="004A63C4">
            <w:pPr>
              <w:jc w:val="center"/>
              <w:rPr>
                <w:rFonts w:ascii="GOST type A" w:hAnsi="GOST type A"/>
                <w:i/>
                <w:sz w:val="22"/>
              </w:rPr>
            </w:pPr>
            <w:r w:rsidRPr="00B239DA">
              <w:rPr>
                <w:rFonts w:ascii="GOST type A" w:hAnsi="GOST type A"/>
                <w:i/>
                <w:sz w:val="22"/>
              </w:rPr>
              <w:t>Дополнительные сведения</w:t>
            </w:r>
          </w:p>
        </w:tc>
      </w:tr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463814" w:rsidRPr="00B239DA" w:rsidRDefault="00463814" w:rsidP="004A63C4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463814" w:rsidRPr="00B239DA" w:rsidRDefault="00463814" w:rsidP="00463814">
            <w:pPr>
              <w:rPr>
                <w:rFonts w:ascii="GOST type A" w:hAnsi="GOST type A"/>
                <w:sz w:val="20"/>
                <w:u w:val="single"/>
              </w:rPr>
            </w:pPr>
            <w:r w:rsidRPr="00B239DA">
              <w:rPr>
                <w:rFonts w:ascii="GOST type A" w:hAnsi="GOST type A"/>
                <w:sz w:val="20"/>
                <w:u w:val="single"/>
              </w:rPr>
              <w:t>Текстовы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463814" w:rsidRPr="00B239DA" w:rsidRDefault="00463814" w:rsidP="004A63C4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463814" w:rsidRPr="00B239DA" w:rsidRDefault="00463814" w:rsidP="004A63C4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463814" w:rsidRPr="00B239DA" w:rsidRDefault="00463814" w:rsidP="00463814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463814" w:rsidRPr="00B239DA" w:rsidRDefault="00463814" w:rsidP="004A63C4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463814" w:rsidRPr="00B239DA" w:rsidRDefault="00463814" w:rsidP="002C4991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БГУИР ДП 1</w:t>
            </w:r>
            <w:r w:rsidRPr="00B239DA">
              <w:rPr>
                <w:rFonts w:ascii="Arial" w:hAnsi="Arial" w:cs="Arial"/>
                <w:sz w:val="20"/>
                <w:lang w:val="en-US"/>
              </w:rPr>
              <w:t>–</w:t>
            </w:r>
            <w:r w:rsidRPr="00B239DA">
              <w:rPr>
                <w:rFonts w:ascii="GOST type A" w:hAnsi="GOST type A"/>
                <w:sz w:val="20"/>
              </w:rPr>
              <w:t>40 0</w:t>
            </w:r>
            <w:r w:rsidR="00D149FB" w:rsidRPr="00B239DA">
              <w:rPr>
                <w:rFonts w:ascii="GOST type A" w:hAnsi="GOST type A"/>
                <w:sz w:val="20"/>
                <w:lang w:val="en-US"/>
              </w:rPr>
              <w:t>1</w:t>
            </w:r>
            <w:r w:rsidRPr="00B239DA">
              <w:rPr>
                <w:rFonts w:ascii="GOST type A" w:hAnsi="GOST type A"/>
                <w:sz w:val="20"/>
              </w:rPr>
              <w:t xml:space="preserve"> 0</w:t>
            </w:r>
            <w:r w:rsidR="00D149FB" w:rsidRPr="00B239DA">
              <w:rPr>
                <w:rFonts w:ascii="GOST type A" w:hAnsi="GOST type A"/>
                <w:sz w:val="20"/>
                <w:lang w:val="en-US"/>
              </w:rPr>
              <w:t>1</w:t>
            </w:r>
            <w:r w:rsidR="009F2C67" w:rsidRPr="00B239DA">
              <w:rPr>
                <w:rFonts w:ascii="GOST type A" w:hAnsi="GOST type A"/>
                <w:sz w:val="20"/>
              </w:rPr>
              <w:t xml:space="preserve"> </w:t>
            </w:r>
            <w:r w:rsidRPr="00B239DA">
              <w:rPr>
                <w:rFonts w:ascii="GOST type A" w:hAnsi="GOST type A"/>
                <w:sz w:val="20"/>
              </w:rPr>
              <w:t>0</w:t>
            </w:r>
            <w:r w:rsidR="0063617B">
              <w:rPr>
                <w:rFonts w:ascii="GOST type A" w:hAnsi="GOST type A"/>
                <w:sz w:val="20"/>
                <w:lang w:val="en-US"/>
              </w:rPr>
              <w:t>94</w:t>
            </w:r>
            <w:r w:rsidRPr="00B239DA">
              <w:rPr>
                <w:rFonts w:ascii="GOST type A" w:hAnsi="GOST type A"/>
                <w:sz w:val="20"/>
              </w:rPr>
              <w:t xml:space="preserve"> ПЗ</w:t>
            </w:r>
          </w:p>
        </w:tc>
        <w:tc>
          <w:tcPr>
            <w:tcW w:w="3827" w:type="dxa"/>
            <w:gridSpan w:val="4"/>
            <w:vAlign w:val="center"/>
          </w:tcPr>
          <w:p w:rsidR="00463814" w:rsidRPr="00B239DA" w:rsidRDefault="00463814" w:rsidP="00463814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Пояснительная записка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463814" w:rsidRPr="00B239DA" w:rsidRDefault="002D1B05" w:rsidP="004A63C4">
            <w:pPr>
              <w:jc w:val="right"/>
              <w:rPr>
                <w:rFonts w:ascii="GOST type A" w:hAnsi="GOST type A"/>
                <w:sz w:val="24"/>
                <w:szCs w:val="24"/>
              </w:rPr>
            </w:pPr>
            <w:r>
              <w:rPr>
                <w:rFonts w:ascii="GOST type A" w:hAnsi="GOST type A"/>
                <w:sz w:val="24"/>
                <w:szCs w:val="24"/>
              </w:rPr>
              <w:t>103</w:t>
            </w:r>
            <w:r w:rsidR="00463814" w:rsidRPr="00B239DA">
              <w:rPr>
                <w:rFonts w:ascii="GOST type A" w:hAnsi="GOST type A"/>
                <w:sz w:val="24"/>
                <w:szCs w:val="24"/>
              </w:rPr>
              <w:t xml:space="preserve"> с.</w:t>
            </w:r>
          </w:p>
        </w:tc>
      </w:tr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463814" w:rsidRPr="00B239DA" w:rsidRDefault="00463814" w:rsidP="004A63C4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463814" w:rsidRPr="00B239DA" w:rsidRDefault="00463814" w:rsidP="00463814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Отзыв руководител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463814" w:rsidRPr="00B239DA" w:rsidRDefault="00463814" w:rsidP="004A63C4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463814" w:rsidRPr="00B239DA" w:rsidRDefault="00463814" w:rsidP="004A63C4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463814" w:rsidRPr="00B239DA" w:rsidRDefault="00463814" w:rsidP="00463814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Рецензия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463814" w:rsidRPr="00B239DA" w:rsidRDefault="00463814" w:rsidP="004A63C4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463814" w:rsidRPr="00B239DA" w:rsidRDefault="00463814" w:rsidP="004A63C4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463814" w:rsidRPr="00B239DA" w:rsidRDefault="00387FDC" w:rsidP="00463814">
            <w:pPr>
              <w:rPr>
                <w:rFonts w:ascii="GOST type A" w:hAnsi="GOST type A"/>
                <w:sz w:val="20"/>
              </w:rPr>
            </w:pPr>
            <w:r>
              <w:rPr>
                <w:rFonts w:ascii="GOST type A" w:hAnsi="GOST type A"/>
                <w:sz w:val="20"/>
              </w:rPr>
              <w:t>Справка о внедрени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463814" w:rsidRPr="00B239DA" w:rsidRDefault="00463814" w:rsidP="004A63C4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463814" w:rsidRPr="00B239DA" w:rsidRDefault="00463814" w:rsidP="004A63C4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463814" w:rsidRPr="00B239DA" w:rsidRDefault="00463814" w:rsidP="00463814">
            <w:pPr>
              <w:rPr>
                <w:rFonts w:ascii="GOST type A" w:hAnsi="GOST type A"/>
                <w:sz w:val="20"/>
                <w:u w:val="single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463814" w:rsidRPr="00B239DA" w:rsidRDefault="00463814" w:rsidP="004A63C4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463814" w:rsidRPr="00B239DA" w:rsidRDefault="00463814" w:rsidP="004A63C4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463814" w:rsidRPr="00B239DA" w:rsidRDefault="00387FDC" w:rsidP="004A63C4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  <w:u w:val="single"/>
              </w:rPr>
              <w:t>Графические документ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463814" w:rsidRPr="00B239DA" w:rsidRDefault="00463814" w:rsidP="004A63C4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463814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463814" w:rsidRPr="00B239DA" w:rsidRDefault="00463814" w:rsidP="004A63C4">
            <w:pPr>
              <w:rPr>
                <w:rFonts w:ascii="GOST type A" w:hAnsi="GOST type A"/>
                <w:sz w:val="20"/>
                <w:lang w:val="be-BY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463814" w:rsidRPr="00B239DA" w:rsidRDefault="00463814" w:rsidP="004A63C4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463814" w:rsidRPr="00B239DA" w:rsidRDefault="00463814" w:rsidP="004A63C4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  <w:trHeight w:val="60"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  <w:lang w:val="be-BY"/>
              </w:rPr>
            </w:pPr>
            <w:r w:rsidRPr="00B239DA">
              <w:rPr>
                <w:rFonts w:ascii="GOST type A" w:hAnsi="GOST type A"/>
                <w:sz w:val="20"/>
              </w:rPr>
              <w:t>ГУИР.681072-0</w:t>
            </w:r>
            <w:r>
              <w:rPr>
                <w:rFonts w:ascii="GOST type A" w:hAnsi="GOST type A"/>
                <w:sz w:val="20"/>
              </w:rPr>
              <w:t>1 С</w:t>
            </w:r>
            <w:r>
              <w:rPr>
                <w:rFonts w:ascii="GOST type A" w:hAnsi="GOST type A"/>
                <w:sz w:val="20"/>
                <w:lang w:val="be-BY"/>
              </w:rPr>
              <w:t>А</w:t>
            </w: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EC7547" w:rsidP="00387FDC">
            <w:pPr>
              <w:rPr>
                <w:rFonts w:ascii="GOST type A" w:hAnsi="GOST type A"/>
                <w:sz w:val="20"/>
              </w:rPr>
            </w:pPr>
            <w:r>
              <w:rPr>
                <w:rFonts w:ascii="GOST type A" w:hAnsi="GOST type A"/>
                <w:sz w:val="20"/>
              </w:rPr>
              <w:t>Работа</w:t>
            </w:r>
            <w:r w:rsidR="00387FDC">
              <w:rPr>
                <w:rFonts w:ascii="GOST type A" w:hAnsi="GOST type A"/>
                <w:sz w:val="20"/>
              </w:rPr>
              <w:t xml:space="preserve"> программного средства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  <w:r w:rsidRPr="00B239DA">
              <w:rPr>
                <w:rFonts w:ascii="GOST type A" w:hAnsi="GOST type A"/>
                <w:sz w:val="24"/>
                <w:szCs w:val="24"/>
              </w:rPr>
              <w:t>Формат А1</w:t>
            </w: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Схема алгоритма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  <w:lang w:val="be-BY"/>
              </w:rPr>
            </w:pPr>
            <w:r w:rsidRPr="00B239DA">
              <w:rPr>
                <w:rFonts w:ascii="GOST type A" w:hAnsi="GOST type A"/>
                <w:sz w:val="20"/>
              </w:rPr>
              <w:t>ГУИР.</w:t>
            </w:r>
            <w:r>
              <w:rPr>
                <w:rFonts w:ascii="GOST type A" w:hAnsi="GOST type A"/>
                <w:sz w:val="20"/>
              </w:rPr>
              <w:t xml:space="preserve"> 681072-01 </w:t>
            </w:r>
            <w:r w:rsidR="005E4D77">
              <w:rPr>
                <w:rFonts w:ascii="GOST type A" w:hAnsi="GOST type A"/>
                <w:sz w:val="20"/>
                <w:lang w:val="be-BY"/>
              </w:rPr>
              <w:t>СС</w:t>
            </w: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>
              <w:rPr>
                <w:rFonts w:ascii="GOST type A" w:hAnsi="GOST type A"/>
                <w:sz w:val="20"/>
              </w:rPr>
              <w:t>Архитектура програм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  <w:r w:rsidRPr="00B239DA">
              <w:rPr>
                <w:rFonts w:ascii="GOST type A" w:hAnsi="GOST type A"/>
                <w:sz w:val="24"/>
                <w:szCs w:val="24"/>
              </w:rPr>
              <w:t>Формат А1</w:t>
            </w: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387FDC" w:rsidRPr="00D57167" w:rsidRDefault="00387FDC" w:rsidP="00387FDC">
            <w:pPr>
              <w:rPr>
                <w:rFonts w:ascii="GOST type A" w:hAnsi="GOST type A"/>
                <w:sz w:val="20"/>
              </w:rPr>
            </w:pPr>
            <w:r>
              <w:rPr>
                <w:rFonts w:ascii="GOST type A" w:hAnsi="GOST type A"/>
                <w:sz w:val="20"/>
                <w:lang w:val="be-BY"/>
              </w:rPr>
              <w:t xml:space="preserve">Структурная схема </w:t>
            </w:r>
            <w:r w:rsidR="00D57167">
              <w:rPr>
                <w:rFonts w:ascii="GOST type A" w:hAnsi="GOST type A"/>
                <w:sz w:val="20"/>
                <w:lang w:val="be-BY"/>
              </w:rPr>
              <w:t>системы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  <w:lang w:val="be-BY"/>
              </w:rPr>
            </w:pPr>
            <w:r w:rsidRPr="00B239DA">
              <w:rPr>
                <w:rFonts w:ascii="GOST type A" w:hAnsi="GOST type A"/>
                <w:sz w:val="20"/>
              </w:rPr>
              <w:t>ГУИР.</w:t>
            </w:r>
            <w:r>
              <w:rPr>
                <w:rFonts w:ascii="GOST type A" w:hAnsi="GOST type A"/>
                <w:sz w:val="20"/>
              </w:rPr>
              <w:t xml:space="preserve"> 681072-02 С</w:t>
            </w:r>
            <w:r>
              <w:rPr>
                <w:rFonts w:ascii="GOST type A" w:hAnsi="GOST type A"/>
                <w:sz w:val="20"/>
                <w:lang w:val="be-BY"/>
              </w:rPr>
              <w:t>А</w:t>
            </w: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>
              <w:rPr>
                <w:rFonts w:ascii="GOST type A" w:hAnsi="GOST type A"/>
                <w:sz w:val="20"/>
              </w:rPr>
              <w:t>Детализация процесса авторизации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  <w:r w:rsidRPr="00B239DA">
              <w:rPr>
                <w:rFonts w:ascii="GOST type A" w:hAnsi="GOST type A"/>
                <w:sz w:val="24"/>
                <w:szCs w:val="24"/>
              </w:rPr>
              <w:t>Формат А1</w:t>
            </w: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>
              <w:rPr>
                <w:rFonts w:ascii="GOST type A" w:hAnsi="GOST type A"/>
                <w:sz w:val="20"/>
              </w:rPr>
              <w:t>Схема алгоритма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ГУИР. 681072-01 ПЛ</w:t>
            </w: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>
              <w:rPr>
                <w:rFonts w:ascii="GOST type A" w:hAnsi="GOST type A"/>
                <w:sz w:val="20"/>
              </w:rPr>
              <w:t>Архитектура базы данных</w:t>
            </w:r>
            <w:r w:rsidRPr="00B239DA">
              <w:rPr>
                <w:rFonts w:ascii="GOST type A" w:hAnsi="GOST type A"/>
                <w:sz w:val="20"/>
              </w:rPr>
              <w:t>.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  <w:r w:rsidRPr="00B239DA">
              <w:rPr>
                <w:rFonts w:ascii="GOST type A" w:hAnsi="GOST type A"/>
                <w:sz w:val="24"/>
                <w:szCs w:val="24"/>
              </w:rPr>
              <w:t>Формат А1</w:t>
            </w: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Плакат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ГУИР. 681072-02 ПЛ</w:t>
            </w:r>
          </w:p>
        </w:tc>
        <w:tc>
          <w:tcPr>
            <w:tcW w:w="3827" w:type="dxa"/>
            <w:gridSpan w:val="4"/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>
              <w:rPr>
                <w:rFonts w:ascii="GOST type A" w:hAnsi="GOST type A"/>
                <w:sz w:val="20"/>
              </w:rPr>
              <w:t xml:space="preserve">Диаграмма </w:t>
            </w:r>
            <w:r w:rsidRPr="00B239DA">
              <w:rPr>
                <w:rFonts w:ascii="GOST type A" w:hAnsi="GOST type A"/>
                <w:sz w:val="20"/>
              </w:rPr>
              <w:t>классов.</w:t>
            </w:r>
          </w:p>
        </w:tc>
        <w:tc>
          <w:tcPr>
            <w:tcW w:w="1701" w:type="dxa"/>
            <w:gridSpan w:val="2"/>
            <w:tcBorders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  <w:r w:rsidRPr="00B239DA">
              <w:rPr>
                <w:rFonts w:ascii="GOST type A" w:hAnsi="GOST type A"/>
                <w:sz w:val="24"/>
                <w:szCs w:val="24"/>
              </w:rPr>
              <w:t>Формат А1</w:t>
            </w: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left w:val="single" w:sz="8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tcBorders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Плакат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3827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ГУИР. 681072-03 ПЛ</w:t>
            </w:r>
          </w:p>
        </w:tc>
        <w:tc>
          <w:tcPr>
            <w:tcW w:w="3827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>
              <w:rPr>
                <w:rFonts w:ascii="GOST type A" w:hAnsi="GOST type A"/>
                <w:sz w:val="20"/>
              </w:rPr>
              <w:t xml:space="preserve">Экранные </w:t>
            </w:r>
            <w:r w:rsidRPr="00B239DA">
              <w:rPr>
                <w:rFonts w:ascii="GOST type A" w:hAnsi="GOST type A"/>
                <w:sz w:val="20"/>
              </w:rPr>
              <w:t>формы программного средства.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  <w:r w:rsidRPr="00B239DA">
              <w:rPr>
                <w:rFonts w:ascii="GOST type A" w:hAnsi="GOST type A"/>
                <w:sz w:val="24"/>
                <w:szCs w:val="24"/>
              </w:rPr>
              <w:t>Формат А1</w:t>
            </w: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  <w:r w:rsidRPr="00B239DA">
              <w:rPr>
                <w:rFonts w:ascii="GOST type A" w:hAnsi="GOST type A"/>
                <w:sz w:val="20"/>
              </w:rPr>
              <w:t>Плакат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3827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3827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sz w:val="20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3827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3827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3827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</w:trPr>
        <w:tc>
          <w:tcPr>
            <w:tcW w:w="411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3827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387FDC" w:rsidRPr="00B239DA" w:rsidRDefault="00387FDC" w:rsidP="00387FDC">
            <w:pPr>
              <w:spacing w:line="288" w:lineRule="auto"/>
              <w:rPr>
                <w:rFonts w:ascii="GOST type A" w:hAnsi="GOST type A"/>
                <w:sz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7FDC" w:rsidRPr="00B239DA" w:rsidRDefault="00387FDC" w:rsidP="00387FDC">
            <w:pPr>
              <w:jc w:val="right"/>
              <w:rPr>
                <w:rFonts w:ascii="GOST type A" w:hAnsi="GOST type A"/>
                <w:sz w:val="24"/>
                <w:szCs w:val="24"/>
              </w:rPr>
            </w:pPr>
          </w:p>
        </w:tc>
      </w:tr>
      <w:tr w:rsidR="00387FDC" w:rsidRPr="00B239DA" w:rsidTr="004A63C4">
        <w:trPr>
          <w:cantSplit/>
          <w:trHeight w:hRule="exact" w:val="284"/>
        </w:trPr>
        <w:tc>
          <w:tcPr>
            <w:tcW w:w="42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left="-108"/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left="-108" w:right="-108"/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left="-108"/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left="-108" w:right="-108"/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5528" w:type="dxa"/>
            <w:gridSpan w:val="6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i/>
              </w:rPr>
            </w:pPr>
            <w:r>
              <w:rPr>
                <w:rFonts w:ascii="GOST type A" w:hAnsi="GOST type A"/>
                <w:i/>
              </w:rPr>
              <w:t>БГУИР ДП 1-40 01 01 094</w:t>
            </w:r>
            <w:r w:rsidRPr="00B239DA">
              <w:rPr>
                <w:rFonts w:ascii="GOST type A" w:hAnsi="GOST type A"/>
                <w:i/>
              </w:rPr>
              <w:t xml:space="preserve"> Д1</w:t>
            </w:r>
          </w:p>
        </w:tc>
      </w:tr>
      <w:tr w:rsidR="00387FDC" w:rsidRPr="00B239DA" w:rsidTr="004A63C4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sz w:val="23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sz w:val="23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sz w:val="23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sz w:val="23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sz w:val="23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right="175"/>
              <w:rPr>
                <w:rFonts w:ascii="GOST type A" w:hAnsi="GOST type A"/>
                <w:sz w:val="24"/>
              </w:rPr>
            </w:pPr>
          </w:p>
        </w:tc>
      </w:tr>
      <w:tr w:rsidR="00387FDC" w:rsidRPr="00B239DA" w:rsidTr="004A63C4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387FDC" w:rsidRPr="00B239DA" w:rsidRDefault="00387FDC" w:rsidP="00387FDC">
            <w:pPr>
              <w:ind w:left="-108"/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left="-108" w:right="-108"/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left="-108"/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left="-108" w:right="-108"/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sz w:val="18"/>
              </w:rPr>
            </w:pPr>
          </w:p>
        </w:tc>
        <w:tc>
          <w:tcPr>
            <w:tcW w:w="5528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right="175"/>
              <w:rPr>
                <w:rFonts w:ascii="GOST type A" w:hAnsi="GOST type A"/>
                <w:sz w:val="24"/>
              </w:rPr>
            </w:pPr>
          </w:p>
        </w:tc>
      </w:tr>
      <w:tr w:rsidR="00387FDC" w:rsidRPr="00B239DA" w:rsidTr="004A63C4">
        <w:trPr>
          <w:cantSplit/>
          <w:trHeight w:hRule="exact" w:val="284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387FDC" w:rsidRPr="00B239DA" w:rsidRDefault="00387FDC" w:rsidP="00387FDC">
            <w:pPr>
              <w:ind w:left="-108"/>
              <w:jc w:val="center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Из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Лист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№ докум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Подп.</w:t>
            </w: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Дата</w:t>
            </w:r>
          </w:p>
        </w:tc>
        <w:tc>
          <w:tcPr>
            <w:tcW w:w="297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jc w:val="center"/>
              <w:rPr>
                <w:rFonts w:ascii="GOST type A" w:hAnsi="GOST type A"/>
                <w:i/>
                <w:sz w:val="2"/>
              </w:rPr>
            </w:pPr>
          </w:p>
          <w:p w:rsidR="00387FDC" w:rsidRDefault="00387FDC" w:rsidP="00387FDC">
            <w:pPr>
              <w:jc w:val="center"/>
              <w:rPr>
                <w:rFonts w:ascii="GOST type A" w:hAnsi="GOST type A"/>
                <w:i/>
                <w:sz w:val="20"/>
              </w:rPr>
            </w:pPr>
            <w:r w:rsidRPr="00B239DA">
              <w:rPr>
                <w:rFonts w:ascii="GOST type A" w:hAnsi="GOST type A"/>
                <w:i/>
                <w:sz w:val="20"/>
              </w:rPr>
              <w:t>Программное средство для автоматизации контроля знаний с использованием языка С#.</w:t>
            </w:r>
          </w:p>
          <w:p w:rsidR="00387FDC" w:rsidRDefault="00387FDC" w:rsidP="00387FDC">
            <w:pPr>
              <w:jc w:val="center"/>
              <w:rPr>
                <w:rFonts w:ascii="GOST type A" w:hAnsi="GOST type A"/>
                <w:i/>
                <w:sz w:val="20"/>
              </w:rPr>
            </w:pPr>
          </w:p>
          <w:p w:rsidR="00387FDC" w:rsidRDefault="00387FDC" w:rsidP="00387FDC">
            <w:pPr>
              <w:jc w:val="center"/>
              <w:rPr>
                <w:rFonts w:ascii="GOST type A" w:hAnsi="GOST type A"/>
                <w:i/>
                <w:sz w:val="20"/>
              </w:rPr>
            </w:pPr>
            <w:r>
              <w:rPr>
                <w:rFonts w:ascii="GOST type A" w:hAnsi="GOST type A"/>
                <w:i/>
                <w:sz w:val="20"/>
              </w:rPr>
              <w:t xml:space="preserve">Ведомость дипломного </w:t>
            </w:r>
          </w:p>
          <w:p w:rsidR="00387FDC" w:rsidRPr="00B239DA" w:rsidRDefault="00387FDC" w:rsidP="00387FDC">
            <w:pPr>
              <w:jc w:val="center"/>
              <w:rPr>
                <w:rFonts w:ascii="GOST type A" w:hAnsi="GOST type A"/>
                <w:i/>
                <w:sz w:val="20"/>
              </w:rPr>
            </w:pPr>
            <w:r>
              <w:rPr>
                <w:rFonts w:ascii="GOST type A" w:hAnsi="GOST type A"/>
                <w:i/>
                <w:sz w:val="20"/>
              </w:rPr>
              <w:t>проекта</w:t>
            </w: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16"/>
                <w:szCs w:val="16"/>
              </w:rPr>
            </w:pPr>
            <w:r>
              <w:rPr>
                <w:rFonts w:ascii="GOST type A" w:hAnsi="GOST type A"/>
                <w:i/>
                <w:sz w:val="16"/>
                <w:szCs w:val="16"/>
              </w:rPr>
              <w:t>Лит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Лист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 xml:space="preserve">  Листов</w:t>
            </w:r>
          </w:p>
        </w:tc>
      </w:tr>
      <w:tr w:rsidR="00387FDC" w:rsidRPr="00B239DA" w:rsidTr="004A63C4">
        <w:trPr>
          <w:cantSplit/>
          <w:trHeight w:hRule="exact" w:val="284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Разраб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  <w:lang w:val="en-US"/>
              </w:rPr>
              <w:t>C</w:t>
            </w:r>
            <w:r w:rsidRPr="00B239DA">
              <w:rPr>
                <w:rFonts w:ascii="GOST type A" w:hAnsi="GOST type A"/>
                <w:i/>
                <w:sz w:val="16"/>
                <w:szCs w:val="16"/>
                <w:lang w:val="be-BY"/>
              </w:rPr>
              <w:t>адовск</w:t>
            </w:r>
            <w:r w:rsidRPr="00B239DA">
              <w:rPr>
                <w:rFonts w:ascii="GOST type A" w:hAnsi="GOST type A"/>
                <w:i/>
                <w:sz w:val="16"/>
                <w:szCs w:val="16"/>
              </w:rPr>
              <w:t>ий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i/>
                <w:sz w:val="20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i/>
                <w:sz w:val="20"/>
              </w:rPr>
            </w:pP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23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22"/>
              </w:rPr>
            </w:pPr>
            <w:r w:rsidRPr="00B239DA">
              <w:rPr>
                <w:rFonts w:ascii="GOST type A" w:hAnsi="GOST type A"/>
                <w:i/>
                <w:sz w:val="22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22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22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2D1B05" w:rsidP="00387FDC">
            <w:pPr>
              <w:rPr>
                <w:rFonts w:ascii="GOST type A" w:hAnsi="GOST type A"/>
                <w:i/>
                <w:sz w:val="22"/>
                <w:lang w:val="en-US"/>
              </w:rPr>
            </w:pPr>
            <w:r>
              <w:rPr>
                <w:rFonts w:ascii="GOST type A" w:hAnsi="GOST type A"/>
                <w:i/>
                <w:sz w:val="22"/>
                <w:lang w:val="en-US"/>
              </w:rPr>
              <w:t>103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2D1B05" w:rsidP="00387FDC">
            <w:pPr>
              <w:jc w:val="center"/>
              <w:rPr>
                <w:rFonts w:ascii="GOST type A" w:hAnsi="GOST type A"/>
                <w:i/>
                <w:sz w:val="22"/>
                <w:lang w:val="en-US"/>
              </w:rPr>
            </w:pPr>
            <w:r>
              <w:rPr>
                <w:rFonts w:ascii="GOST type A" w:hAnsi="GOST type A"/>
                <w:i/>
                <w:sz w:val="22"/>
                <w:lang w:val="en-US"/>
              </w:rPr>
              <w:t>103</w:t>
            </w:r>
          </w:p>
        </w:tc>
      </w:tr>
      <w:tr w:rsidR="00387FDC" w:rsidRPr="00B239DA" w:rsidTr="004A63C4">
        <w:trPr>
          <w:cantSplit/>
          <w:trHeight w:hRule="exact" w:val="284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Про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Горбачев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i/>
                <w:sz w:val="16"/>
                <w:szCs w:val="16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i/>
                <w:sz w:val="16"/>
                <w:szCs w:val="16"/>
              </w:rPr>
            </w:pP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23"/>
              </w:rPr>
            </w:pPr>
          </w:p>
        </w:tc>
        <w:tc>
          <w:tcPr>
            <w:tcW w:w="2551" w:type="dxa"/>
            <w:gridSpan w:val="5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ind w:left="30" w:right="175"/>
              <w:jc w:val="center"/>
              <w:rPr>
                <w:rFonts w:ascii="GOST type A" w:hAnsi="GOST type A"/>
                <w:i/>
                <w:sz w:val="24"/>
              </w:rPr>
            </w:pPr>
          </w:p>
          <w:p w:rsidR="00387FDC" w:rsidRPr="00B239DA" w:rsidRDefault="00387FDC" w:rsidP="00387FDC">
            <w:pPr>
              <w:ind w:left="30"/>
              <w:jc w:val="center"/>
              <w:rPr>
                <w:rFonts w:ascii="GOST type A" w:hAnsi="GOST type A"/>
                <w:i/>
                <w:sz w:val="20"/>
              </w:rPr>
            </w:pPr>
            <w:r w:rsidRPr="00B239DA">
              <w:rPr>
                <w:rFonts w:ascii="GOST type A" w:hAnsi="GOST type A"/>
                <w:i/>
                <w:sz w:val="20"/>
              </w:rPr>
              <w:t>Кафедра ПОИТ,</w:t>
            </w:r>
          </w:p>
          <w:p w:rsidR="00387FDC" w:rsidRPr="00B239DA" w:rsidRDefault="00387FDC" w:rsidP="00387FDC">
            <w:pPr>
              <w:ind w:left="30" w:right="175"/>
              <w:jc w:val="center"/>
              <w:rPr>
                <w:rFonts w:ascii="GOST type A" w:hAnsi="GOST type A"/>
                <w:i/>
                <w:sz w:val="24"/>
              </w:rPr>
            </w:pPr>
            <w:r w:rsidRPr="00B239DA">
              <w:rPr>
                <w:rFonts w:ascii="GOST type A" w:hAnsi="GOST type A"/>
                <w:i/>
                <w:sz w:val="20"/>
              </w:rPr>
              <w:t>гр. 681072</w:t>
            </w:r>
          </w:p>
        </w:tc>
      </w:tr>
      <w:tr w:rsidR="00387FDC" w:rsidRPr="00B239DA" w:rsidTr="004A63C4">
        <w:trPr>
          <w:cantSplit/>
          <w:trHeight w:hRule="exact" w:val="284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Т.контр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Горбачев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sz w:val="16"/>
                <w:szCs w:val="16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sz w:val="16"/>
                <w:szCs w:val="16"/>
              </w:rPr>
            </w:pP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sz w:val="24"/>
              </w:rPr>
            </w:pPr>
          </w:p>
        </w:tc>
      </w:tr>
      <w:tr w:rsidR="00387FDC" w:rsidRPr="00B239DA" w:rsidTr="004A63C4">
        <w:trPr>
          <w:cantSplit/>
          <w:trHeight w:hRule="exact" w:val="284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Н.контр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Таборовец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sz w:val="16"/>
                <w:szCs w:val="16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sz w:val="16"/>
                <w:szCs w:val="16"/>
              </w:rPr>
            </w:pP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sz w:val="24"/>
              </w:rPr>
            </w:pPr>
          </w:p>
        </w:tc>
      </w:tr>
      <w:tr w:rsidR="00387FDC" w:rsidRPr="00B239DA" w:rsidTr="004A63C4">
        <w:trPr>
          <w:cantSplit/>
          <w:trHeight w:hRule="exact" w:val="284"/>
        </w:trPr>
        <w:tc>
          <w:tcPr>
            <w:tcW w:w="9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rPr>
                <w:rFonts w:ascii="GOST type A" w:hAnsi="GOST type A"/>
                <w:i/>
                <w:sz w:val="16"/>
                <w:szCs w:val="16"/>
              </w:rPr>
            </w:pPr>
            <w:r w:rsidRPr="00B239DA">
              <w:rPr>
                <w:rFonts w:ascii="GOST type A" w:hAnsi="GOST type A"/>
                <w:i/>
                <w:sz w:val="16"/>
                <w:szCs w:val="16"/>
              </w:rPr>
              <w:t>Утв.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i/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sz w:val="16"/>
                <w:szCs w:val="16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shd w:val="clear" w:color="auto" w:fill="FFFFFF"/>
              <w:jc w:val="center"/>
              <w:rPr>
                <w:rFonts w:ascii="GOST type A" w:hAnsi="GOST type A"/>
                <w:sz w:val="16"/>
                <w:szCs w:val="16"/>
              </w:rPr>
            </w:pPr>
          </w:p>
        </w:tc>
        <w:tc>
          <w:tcPr>
            <w:tcW w:w="29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sz w:val="23"/>
              </w:rPr>
            </w:pPr>
          </w:p>
        </w:tc>
        <w:tc>
          <w:tcPr>
            <w:tcW w:w="2551" w:type="dxa"/>
            <w:gridSpan w:val="5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87FDC" w:rsidRPr="00B239DA" w:rsidRDefault="00387FDC" w:rsidP="00387FDC">
            <w:pPr>
              <w:rPr>
                <w:rFonts w:ascii="GOST type A" w:hAnsi="GOST type A"/>
                <w:sz w:val="24"/>
              </w:rPr>
            </w:pPr>
          </w:p>
        </w:tc>
      </w:tr>
    </w:tbl>
    <w:p w:rsidR="00923BFC" w:rsidRPr="00B239DA" w:rsidRDefault="00923BFC" w:rsidP="0064602A">
      <w:pPr>
        <w:rPr>
          <w:rFonts w:ascii="GOST type A" w:hAnsi="GOST type A"/>
        </w:rPr>
      </w:pPr>
    </w:p>
    <w:sectPr w:rsidR="00923BFC" w:rsidRPr="00B239DA" w:rsidSect="0071091E">
      <w:pgSz w:w="11906" w:h="16838" w:code="9"/>
      <w:pgMar w:top="1134" w:right="851" w:bottom="1134" w:left="1701" w:header="567" w:footer="567" w:gutter="0"/>
      <w:pgNumType w:start="7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4DDF" w:rsidRDefault="00054DDF" w:rsidP="0064602A">
      <w:r>
        <w:separator/>
      </w:r>
    </w:p>
  </w:endnote>
  <w:endnote w:type="continuationSeparator" w:id="0">
    <w:p w:rsidR="00054DDF" w:rsidRDefault="00054DDF" w:rsidP="006460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A">
    <w:panose1 w:val="020B0500000000000000"/>
    <w:charset w:val="00"/>
    <w:family w:val="swiss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00DB" w:rsidRPr="006C59A1" w:rsidRDefault="002800DB" w:rsidP="001F3658">
    <w:pPr>
      <w:pStyle w:val="af7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32373436"/>
      <w:docPartObj>
        <w:docPartGallery w:val="Page Numbers (Bottom of Page)"/>
        <w:docPartUnique/>
      </w:docPartObj>
    </w:sdtPr>
    <w:sdtEndPr/>
    <w:sdtContent>
      <w:p w:rsidR="002800DB" w:rsidRPr="006C59A1" w:rsidRDefault="002800DB" w:rsidP="00916BCC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96BD9">
          <w:rPr>
            <w:noProof/>
          </w:rPr>
          <w:t>78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4DDF" w:rsidRDefault="00054DDF" w:rsidP="0064602A">
      <w:r>
        <w:separator/>
      </w:r>
    </w:p>
  </w:footnote>
  <w:footnote w:type="continuationSeparator" w:id="0">
    <w:p w:rsidR="00054DDF" w:rsidRDefault="00054DDF" w:rsidP="006460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324AD6"/>
    <w:multiLevelType w:val="multilevel"/>
    <w:tmpl w:val="F13C4824"/>
    <w:lvl w:ilvl="0">
      <w:start w:val="1"/>
      <w:numFmt w:val="decimal"/>
      <w:lvlText w:val="%1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14430811"/>
    <w:multiLevelType w:val="hybridMultilevel"/>
    <w:tmpl w:val="2E48FA92"/>
    <w:lvl w:ilvl="0" w:tplc="C5886B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B138AF"/>
    <w:multiLevelType w:val="multilevel"/>
    <w:tmpl w:val="52B66D4E"/>
    <w:styleLink w:val="1"/>
    <w:lvl w:ilvl="0">
      <w:start w:val="1"/>
      <w:numFmt w:val="bullet"/>
      <w:lvlText w:val=""/>
      <w:lvlJc w:val="left"/>
      <w:pPr>
        <w:tabs>
          <w:tab w:val="num" w:pos="851"/>
        </w:tabs>
        <w:ind w:left="0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7CF28BF"/>
    <w:multiLevelType w:val="multilevel"/>
    <w:tmpl w:val="0B46E87C"/>
    <w:styleLink w:val="10"/>
    <w:lvl w:ilvl="0">
      <w:start w:val="1"/>
      <w:numFmt w:val="decimal"/>
      <w:lvlText w:val="%1)"/>
      <w:lvlJc w:val="left"/>
      <w:pPr>
        <w:tabs>
          <w:tab w:val="num" w:pos="709"/>
        </w:tabs>
        <w:ind w:left="1134" w:hanging="425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18" w:hanging="284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18291032"/>
    <w:multiLevelType w:val="hybridMultilevel"/>
    <w:tmpl w:val="20BADBD6"/>
    <w:lvl w:ilvl="0" w:tplc="00000001">
      <w:start w:val="1"/>
      <w:numFmt w:val="bullet"/>
      <w:lvlText w:val=""/>
      <w:lvlJc w:val="left"/>
      <w:pPr>
        <w:ind w:left="1429" w:hanging="360"/>
      </w:pPr>
      <w:rPr>
        <w:rFonts w:ascii="Symbol" w:hAnsi="Symbol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3EB280F"/>
    <w:multiLevelType w:val="multilevel"/>
    <w:tmpl w:val="F13C4824"/>
    <w:lvl w:ilvl="0">
      <w:start w:val="1"/>
      <w:numFmt w:val="decimal"/>
      <w:lvlText w:val="%1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51F146C1"/>
    <w:multiLevelType w:val="multilevel"/>
    <w:tmpl w:val="F13C4824"/>
    <w:lvl w:ilvl="0">
      <w:start w:val="1"/>
      <w:numFmt w:val="decimal"/>
      <w:lvlText w:val="%1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53F3636D"/>
    <w:multiLevelType w:val="multilevel"/>
    <w:tmpl w:val="F13C4824"/>
    <w:lvl w:ilvl="0">
      <w:start w:val="1"/>
      <w:numFmt w:val="decimal"/>
      <w:lvlText w:val="%1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552B138E"/>
    <w:multiLevelType w:val="hybridMultilevel"/>
    <w:tmpl w:val="87380BFE"/>
    <w:lvl w:ilvl="0" w:tplc="659685EE">
      <w:start w:val="1"/>
      <w:numFmt w:val="russianUpper"/>
      <w:pStyle w:val="a"/>
      <w:lvlText w:val="Приложение %1"/>
      <w:lvlJc w:val="left"/>
      <w:pPr>
        <w:ind w:left="644" w:hanging="360"/>
      </w:pPr>
      <w:rPr>
        <w:rFonts w:ascii="Times New Roman" w:hAnsi="Times New Roman" w:cs="Times New Roman" w:hint="default"/>
        <w:b/>
        <w:bCs w:val="0"/>
        <w:i w:val="0"/>
        <w:iCs w:val="0"/>
        <w:caps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66A7210"/>
    <w:multiLevelType w:val="multilevel"/>
    <w:tmpl w:val="F13C4824"/>
    <w:lvl w:ilvl="0">
      <w:start w:val="1"/>
      <w:numFmt w:val="decimal"/>
      <w:lvlText w:val="%1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56D85F6E"/>
    <w:multiLevelType w:val="hybridMultilevel"/>
    <w:tmpl w:val="ADD2C89E"/>
    <w:lvl w:ilvl="0" w:tplc="0658BB8A">
      <w:start w:val="1"/>
      <w:numFmt w:val="bullet"/>
      <w:pStyle w:val="a0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85CEED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A7054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FC2832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7EE814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FE914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1E635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744F9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842F7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134595C"/>
    <w:multiLevelType w:val="multilevel"/>
    <w:tmpl w:val="F13C4824"/>
    <w:lvl w:ilvl="0">
      <w:start w:val="1"/>
      <w:numFmt w:val="decimal"/>
      <w:lvlText w:val="%1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6D52235A"/>
    <w:multiLevelType w:val="hybridMultilevel"/>
    <w:tmpl w:val="C9C8812A"/>
    <w:lvl w:ilvl="0" w:tplc="6D3ABC6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6FE60D66"/>
    <w:multiLevelType w:val="multilevel"/>
    <w:tmpl w:val="F13C4824"/>
    <w:lvl w:ilvl="0">
      <w:start w:val="1"/>
      <w:numFmt w:val="decimal"/>
      <w:lvlText w:val="%1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72336BB4"/>
    <w:multiLevelType w:val="multilevel"/>
    <w:tmpl w:val="F13C4824"/>
    <w:lvl w:ilvl="0">
      <w:start w:val="1"/>
      <w:numFmt w:val="decimal"/>
      <w:lvlText w:val="%1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74744A4E"/>
    <w:multiLevelType w:val="hybridMultilevel"/>
    <w:tmpl w:val="9AA2C17C"/>
    <w:lvl w:ilvl="0" w:tplc="00000001">
      <w:start w:val="1"/>
      <w:numFmt w:val="bullet"/>
      <w:lvlText w:val=""/>
      <w:lvlJc w:val="left"/>
      <w:pPr>
        <w:ind w:left="1429" w:hanging="360"/>
      </w:pPr>
      <w:rPr>
        <w:rFonts w:ascii="Symbol" w:hAnsi="Symbol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76211032"/>
    <w:multiLevelType w:val="multilevel"/>
    <w:tmpl w:val="53567CB0"/>
    <w:lvl w:ilvl="0">
      <w:start w:val="1"/>
      <w:numFmt w:val="decimal"/>
      <w:pStyle w:val="11"/>
      <w:lvlText w:val="%1"/>
      <w:lvlJc w:val="left"/>
      <w:pPr>
        <w:ind w:left="432" w:hanging="432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hint="default"/>
        <w:b/>
        <w:i w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hint="default"/>
        <w:b/>
        <w:i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76BD0774"/>
    <w:multiLevelType w:val="hybridMultilevel"/>
    <w:tmpl w:val="18FAA218"/>
    <w:lvl w:ilvl="0" w:tplc="C5886B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D3232AF"/>
    <w:multiLevelType w:val="multilevel"/>
    <w:tmpl w:val="F13C4824"/>
    <w:lvl w:ilvl="0">
      <w:start w:val="1"/>
      <w:numFmt w:val="decimal"/>
      <w:lvlText w:val="%1)"/>
      <w:lvlJc w:val="left"/>
      <w:pPr>
        <w:tabs>
          <w:tab w:val="num" w:pos="992"/>
        </w:tabs>
        <w:ind w:left="992" w:hanging="283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276"/>
        </w:tabs>
        <w:ind w:left="1276" w:hanging="284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7F07053D"/>
    <w:multiLevelType w:val="hybridMultilevel"/>
    <w:tmpl w:val="AE70AE20"/>
    <w:lvl w:ilvl="0" w:tplc="ADAE5DDA">
      <w:start w:val="1"/>
      <w:numFmt w:val="decimal"/>
      <w:pStyle w:val="a1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8"/>
  </w:num>
  <w:num w:numId="3">
    <w:abstractNumId w:val="19"/>
  </w:num>
  <w:num w:numId="4">
    <w:abstractNumId w:val="10"/>
  </w:num>
  <w:num w:numId="5">
    <w:abstractNumId w:val="3"/>
  </w:num>
  <w:num w:numId="6">
    <w:abstractNumId w:val="2"/>
  </w:num>
  <w:num w:numId="7">
    <w:abstractNumId w:val="18"/>
  </w:num>
  <w:num w:numId="8">
    <w:abstractNumId w:val="14"/>
  </w:num>
  <w:num w:numId="9">
    <w:abstractNumId w:val="6"/>
  </w:num>
  <w:num w:numId="10">
    <w:abstractNumId w:val="0"/>
  </w:num>
  <w:num w:numId="11">
    <w:abstractNumId w:val="12"/>
  </w:num>
  <w:num w:numId="12">
    <w:abstractNumId w:val="5"/>
  </w:num>
  <w:num w:numId="13">
    <w:abstractNumId w:val="9"/>
  </w:num>
  <w:num w:numId="14">
    <w:abstractNumId w:val="11"/>
  </w:num>
  <w:num w:numId="15">
    <w:abstractNumId w:val="7"/>
  </w:num>
  <w:num w:numId="16">
    <w:abstractNumId w:val="13"/>
  </w:num>
  <w:num w:numId="17">
    <w:abstractNumId w:val="4"/>
  </w:num>
  <w:num w:numId="18">
    <w:abstractNumId w:val="15"/>
  </w:num>
  <w:num w:numId="19">
    <w:abstractNumId w:val="17"/>
  </w:num>
  <w:num w:numId="20">
    <w:abstractNumId w:val="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73F4"/>
    <w:rsid w:val="0000109A"/>
    <w:rsid w:val="00001E9B"/>
    <w:rsid w:val="000020D6"/>
    <w:rsid w:val="00004068"/>
    <w:rsid w:val="00006B94"/>
    <w:rsid w:val="00006BB3"/>
    <w:rsid w:val="00007F42"/>
    <w:rsid w:val="0001181D"/>
    <w:rsid w:val="00012997"/>
    <w:rsid w:val="000142CB"/>
    <w:rsid w:val="00014781"/>
    <w:rsid w:val="00014ACC"/>
    <w:rsid w:val="00014AE0"/>
    <w:rsid w:val="00014BC4"/>
    <w:rsid w:val="000172A3"/>
    <w:rsid w:val="00017D82"/>
    <w:rsid w:val="00017E04"/>
    <w:rsid w:val="000209F6"/>
    <w:rsid w:val="00021306"/>
    <w:rsid w:val="000216C5"/>
    <w:rsid w:val="00021A1A"/>
    <w:rsid w:val="00022D4E"/>
    <w:rsid w:val="00023076"/>
    <w:rsid w:val="0002438B"/>
    <w:rsid w:val="000245C2"/>
    <w:rsid w:val="000245CD"/>
    <w:rsid w:val="000252DA"/>
    <w:rsid w:val="00027402"/>
    <w:rsid w:val="00027511"/>
    <w:rsid w:val="00032F7E"/>
    <w:rsid w:val="00033332"/>
    <w:rsid w:val="0003396F"/>
    <w:rsid w:val="00034265"/>
    <w:rsid w:val="000354F5"/>
    <w:rsid w:val="000365DC"/>
    <w:rsid w:val="000371EB"/>
    <w:rsid w:val="0004055F"/>
    <w:rsid w:val="00040C5E"/>
    <w:rsid w:val="00040D13"/>
    <w:rsid w:val="00041559"/>
    <w:rsid w:val="000426CE"/>
    <w:rsid w:val="00042C46"/>
    <w:rsid w:val="00043080"/>
    <w:rsid w:val="0004318B"/>
    <w:rsid w:val="00043EA1"/>
    <w:rsid w:val="00044CB8"/>
    <w:rsid w:val="00051EB1"/>
    <w:rsid w:val="000521FA"/>
    <w:rsid w:val="00052EDE"/>
    <w:rsid w:val="00053667"/>
    <w:rsid w:val="000538FD"/>
    <w:rsid w:val="00054559"/>
    <w:rsid w:val="00054DDF"/>
    <w:rsid w:val="00055D55"/>
    <w:rsid w:val="00057CC5"/>
    <w:rsid w:val="000600F7"/>
    <w:rsid w:val="00063801"/>
    <w:rsid w:val="000652A5"/>
    <w:rsid w:val="00066719"/>
    <w:rsid w:val="00066797"/>
    <w:rsid w:val="00067C74"/>
    <w:rsid w:val="00067D18"/>
    <w:rsid w:val="000700E7"/>
    <w:rsid w:val="000705C1"/>
    <w:rsid w:val="0007071E"/>
    <w:rsid w:val="0007150D"/>
    <w:rsid w:val="00071AD5"/>
    <w:rsid w:val="000722B7"/>
    <w:rsid w:val="00072D7D"/>
    <w:rsid w:val="00072E18"/>
    <w:rsid w:val="00074A66"/>
    <w:rsid w:val="00074FB0"/>
    <w:rsid w:val="00075379"/>
    <w:rsid w:val="00076A93"/>
    <w:rsid w:val="000772F9"/>
    <w:rsid w:val="000773DD"/>
    <w:rsid w:val="00077486"/>
    <w:rsid w:val="00077B64"/>
    <w:rsid w:val="000802F4"/>
    <w:rsid w:val="00080DBE"/>
    <w:rsid w:val="00081766"/>
    <w:rsid w:val="00081863"/>
    <w:rsid w:val="0008357F"/>
    <w:rsid w:val="00083989"/>
    <w:rsid w:val="00083E66"/>
    <w:rsid w:val="00084385"/>
    <w:rsid w:val="00084635"/>
    <w:rsid w:val="000873F7"/>
    <w:rsid w:val="00087BC8"/>
    <w:rsid w:val="0009185E"/>
    <w:rsid w:val="00091D1C"/>
    <w:rsid w:val="00091F8D"/>
    <w:rsid w:val="000929AC"/>
    <w:rsid w:val="00093B93"/>
    <w:rsid w:val="00094416"/>
    <w:rsid w:val="00095878"/>
    <w:rsid w:val="00096889"/>
    <w:rsid w:val="00096A89"/>
    <w:rsid w:val="00096CDA"/>
    <w:rsid w:val="000A1233"/>
    <w:rsid w:val="000A2196"/>
    <w:rsid w:val="000A2800"/>
    <w:rsid w:val="000A2F55"/>
    <w:rsid w:val="000A76AA"/>
    <w:rsid w:val="000B018B"/>
    <w:rsid w:val="000B0C56"/>
    <w:rsid w:val="000B21D2"/>
    <w:rsid w:val="000B2278"/>
    <w:rsid w:val="000B2473"/>
    <w:rsid w:val="000B26B5"/>
    <w:rsid w:val="000B378F"/>
    <w:rsid w:val="000B42A4"/>
    <w:rsid w:val="000B4964"/>
    <w:rsid w:val="000B6D02"/>
    <w:rsid w:val="000B7CB4"/>
    <w:rsid w:val="000C03FE"/>
    <w:rsid w:val="000C1019"/>
    <w:rsid w:val="000C1635"/>
    <w:rsid w:val="000C1F4F"/>
    <w:rsid w:val="000C288C"/>
    <w:rsid w:val="000C3044"/>
    <w:rsid w:val="000C3F08"/>
    <w:rsid w:val="000C4BD5"/>
    <w:rsid w:val="000C5668"/>
    <w:rsid w:val="000C5AD1"/>
    <w:rsid w:val="000C6020"/>
    <w:rsid w:val="000D0AC1"/>
    <w:rsid w:val="000D0F2E"/>
    <w:rsid w:val="000D3B87"/>
    <w:rsid w:val="000D417E"/>
    <w:rsid w:val="000D5500"/>
    <w:rsid w:val="000D560E"/>
    <w:rsid w:val="000D6D5A"/>
    <w:rsid w:val="000D7DE1"/>
    <w:rsid w:val="000E2BD1"/>
    <w:rsid w:val="000E50A8"/>
    <w:rsid w:val="000E57A3"/>
    <w:rsid w:val="000E59A1"/>
    <w:rsid w:val="000E5A18"/>
    <w:rsid w:val="000E5D7F"/>
    <w:rsid w:val="000E7008"/>
    <w:rsid w:val="000E79DE"/>
    <w:rsid w:val="000E7B8E"/>
    <w:rsid w:val="000F43FD"/>
    <w:rsid w:val="000F4D20"/>
    <w:rsid w:val="000F5AA2"/>
    <w:rsid w:val="000F5BED"/>
    <w:rsid w:val="00100595"/>
    <w:rsid w:val="00100C88"/>
    <w:rsid w:val="001014A8"/>
    <w:rsid w:val="0010219A"/>
    <w:rsid w:val="001026A5"/>
    <w:rsid w:val="00103269"/>
    <w:rsid w:val="00103FF0"/>
    <w:rsid w:val="00104644"/>
    <w:rsid w:val="00106077"/>
    <w:rsid w:val="00111121"/>
    <w:rsid w:val="001117DC"/>
    <w:rsid w:val="001118D8"/>
    <w:rsid w:val="00111ADE"/>
    <w:rsid w:val="001125FE"/>
    <w:rsid w:val="00114B9C"/>
    <w:rsid w:val="00115233"/>
    <w:rsid w:val="00115F4B"/>
    <w:rsid w:val="0011692B"/>
    <w:rsid w:val="00116C24"/>
    <w:rsid w:val="001177C9"/>
    <w:rsid w:val="001209EF"/>
    <w:rsid w:val="00120A86"/>
    <w:rsid w:val="00122A33"/>
    <w:rsid w:val="00123B22"/>
    <w:rsid w:val="00124AC5"/>
    <w:rsid w:val="00124E65"/>
    <w:rsid w:val="00124E9C"/>
    <w:rsid w:val="001259DE"/>
    <w:rsid w:val="00125E3C"/>
    <w:rsid w:val="00130621"/>
    <w:rsid w:val="00130BE1"/>
    <w:rsid w:val="001318F9"/>
    <w:rsid w:val="0013304E"/>
    <w:rsid w:val="001333DC"/>
    <w:rsid w:val="00133B9B"/>
    <w:rsid w:val="00133F2D"/>
    <w:rsid w:val="00135E61"/>
    <w:rsid w:val="0013770B"/>
    <w:rsid w:val="00140C4C"/>
    <w:rsid w:val="001413DB"/>
    <w:rsid w:val="001421D6"/>
    <w:rsid w:val="001428FB"/>
    <w:rsid w:val="00143C62"/>
    <w:rsid w:val="0014475D"/>
    <w:rsid w:val="001451E5"/>
    <w:rsid w:val="0014527F"/>
    <w:rsid w:val="001456C8"/>
    <w:rsid w:val="001510FB"/>
    <w:rsid w:val="00151164"/>
    <w:rsid w:val="00151890"/>
    <w:rsid w:val="00152CEC"/>
    <w:rsid w:val="00153951"/>
    <w:rsid w:val="00153D07"/>
    <w:rsid w:val="00154751"/>
    <w:rsid w:val="00155F01"/>
    <w:rsid w:val="00156B4F"/>
    <w:rsid w:val="00156FB0"/>
    <w:rsid w:val="00160B16"/>
    <w:rsid w:val="00160D3F"/>
    <w:rsid w:val="00160DB6"/>
    <w:rsid w:val="001616A9"/>
    <w:rsid w:val="00163F4F"/>
    <w:rsid w:val="001645CA"/>
    <w:rsid w:val="00164B66"/>
    <w:rsid w:val="00164BAF"/>
    <w:rsid w:val="001651B8"/>
    <w:rsid w:val="001667E0"/>
    <w:rsid w:val="001676BC"/>
    <w:rsid w:val="00167BCF"/>
    <w:rsid w:val="0017067C"/>
    <w:rsid w:val="00170E96"/>
    <w:rsid w:val="00170EFB"/>
    <w:rsid w:val="001718B1"/>
    <w:rsid w:val="00171C71"/>
    <w:rsid w:val="00171CA3"/>
    <w:rsid w:val="001729BB"/>
    <w:rsid w:val="00173348"/>
    <w:rsid w:val="00173FD6"/>
    <w:rsid w:val="0017437D"/>
    <w:rsid w:val="00174BF2"/>
    <w:rsid w:val="00175C6E"/>
    <w:rsid w:val="001769BB"/>
    <w:rsid w:val="00176B1D"/>
    <w:rsid w:val="00176BBC"/>
    <w:rsid w:val="001777D7"/>
    <w:rsid w:val="00177A20"/>
    <w:rsid w:val="00177A78"/>
    <w:rsid w:val="00177D80"/>
    <w:rsid w:val="00180F3E"/>
    <w:rsid w:val="00181A19"/>
    <w:rsid w:val="00184C49"/>
    <w:rsid w:val="0018512A"/>
    <w:rsid w:val="0018669B"/>
    <w:rsid w:val="0018678A"/>
    <w:rsid w:val="00186C17"/>
    <w:rsid w:val="00187996"/>
    <w:rsid w:val="001879C3"/>
    <w:rsid w:val="00187C46"/>
    <w:rsid w:val="001903DE"/>
    <w:rsid w:val="00190C41"/>
    <w:rsid w:val="00191152"/>
    <w:rsid w:val="001911C3"/>
    <w:rsid w:val="00193590"/>
    <w:rsid w:val="00196A24"/>
    <w:rsid w:val="00197404"/>
    <w:rsid w:val="0019752E"/>
    <w:rsid w:val="001A02AF"/>
    <w:rsid w:val="001A093C"/>
    <w:rsid w:val="001A0F16"/>
    <w:rsid w:val="001A1BB4"/>
    <w:rsid w:val="001A3E45"/>
    <w:rsid w:val="001A3F63"/>
    <w:rsid w:val="001A621D"/>
    <w:rsid w:val="001A70AD"/>
    <w:rsid w:val="001A71D8"/>
    <w:rsid w:val="001A7C40"/>
    <w:rsid w:val="001B0274"/>
    <w:rsid w:val="001B11E4"/>
    <w:rsid w:val="001B20F7"/>
    <w:rsid w:val="001B308C"/>
    <w:rsid w:val="001B3BED"/>
    <w:rsid w:val="001B47F9"/>
    <w:rsid w:val="001B4A62"/>
    <w:rsid w:val="001B5F11"/>
    <w:rsid w:val="001C0C17"/>
    <w:rsid w:val="001C0F24"/>
    <w:rsid w:val="001C119F"/>
    <w:rsid w:val="001C3351"/>
    <w:rsid w:val="001C3B21"/>
    <w:rsid w:val="001C3ECC"/>
    <w:rsid w:val="001C4411"/>
    <w:rsid w:val="001C5228"/>
    <w:rsid w:val="001C6C37"/>
    <w:rsid w:val="001C7CB9"/>
    <w:rsid w:val="001D000E"/>
    <w:rsid w:val="001D01AF"/>
    <w:rsid w:val="001D0AC3"/>
    <w:rsid w:val="001D0CA0"/>
    <w:rsid w:val="001D0F59"/>
    <w:rsid w:val="001D272A"/>
    <w:rsid w:val="001D2734"/>
    <w:rsid w:val="001D396D"/>
    <w:rsid w:val="001D40DA"/>
    <w:rsid w:val="001D677C"/>
    <w:rsid w:val="001D6DF2"/>
    <w:rsid w:val="001D6FCE"/>
    <w:rsid w:val="001D7999"/>
    <w:rsid w:val="001E07CB"/>
    <w:rsid w:val="001E116C"/>
    <w:rsid w:val="001E198E"/>
    <w:rsid w:val="001E2F23"/>
    <w:rsid w:val="001E346F"/>
    <w:rsid w:val="001E3A30"/>
    <w:rsid w:val="001E4276"/>
    <w:rsid w:val="001E59ED"/>
    <w:rsid w:val="001E7093"/>
    <w:rsid w:val="001F168F"/>
    <w:rsid w:val="001F1BB3"/>
    <w:rsid w:val="001F2CE5"/>
    <w:rsid w:val="001F3658"/>
    <w:rsid w:val="001F3808"/>
    <w:rsid w:val="001F5D0D"/>
    <w:rsid w:val="001F6004"/>
    <w:rsid w:val="001F7A7C"/>
    <w:rsid w:val="001F7B08"/>
    <w:rsid w:val="00200299"/>
    <w:rsid w:val="002002D2"/>
    <w:rsid w:val="002021F5"/>
    <w:rsid w:val="00204F38"/>
    <w:rsid w:val="00205219"/>
    <w:rsid w:val="00205E1E"/>
    <w:rsid w:val="00206680"/>
    <w:rsid w:val="00206A03"/>
    <w:rsid w:val="0020755B"/>
    <w:rsid w:val="00207DD8"/>
    <w:rsid w:val="002101EB"/>
    <w:rsid w:val="00210CDA"/>
    <w:rsid w:val="002116D8"/>
    <w:rsid w:val="00211C62"/>
    <w:rsid w:val="00212638"/>
    <w:rsid w:val="00212927"/>
    <w:rsid w:val="00213297"/>
    <w:rsid w:val="002145B1"/>
    <w:rsid w:val="00217183"/>
    <w:rsid w:val="002172CC"/>
    <w:rsid w:val="002178B7"/>
    <w:rsid w:val="00217FEA"/>
    <w:rsid w:val="00220190"/>
    <w:rsid w:val="0022092F"/>
    <w:rsid w:val="00220B19"/>
    <w:rsid w:val="0022132E"/>
    <w:rsid w:val="00221A5E"/>
    <w:rsid w:val="002220C2"/>
    <w:rsid w:val="002237EC"/>
    <w:rsid w:val="00224C40"/>
    <w:rsid w:val="00227041"/>
    <w:rsid w:val="00230F0E"/>
    <w:rsid w:val="00231FA2"/>
    <w:rsid w:val="002321A5"/>
    <w:rsid w:val="00233225"/>
    <w:rsid w:val="002347B6"/>
    <w:rsid w:val="002347E0"/>
    <w:rsid w:val="0023561F"/>
    <w:rsid w:val="00235F7C"/>
    <w:rsid w:val="00237BE7"/>
    <w:rsid w:val="00237F75"/>
    <w:rsid w:val="00240A82"/>
    <w:rsid w:val="002411FB"/>
    <w:rsid w:val="00241E07"/>
    <w:rsid w:val="00241F61"/>
    <w:rsid w:val="00242190"/>
    <w:rsid w:val="0024378A"/>
    <w:rsid w:val="00243B35"/>
    <w:rsid w:val="002454E6"/>
    <w:rsid w:val="002461AA"/>
    <w:rsid w:val="002470E3"/>
    <w:rsid w:val="0024768A"/>
    <w:rsid w:val="002476C3"/>
    <w:rsid w:val="00247717"/>
    <w:rsid w:val="002502E6"/>
    <w:rsid w:val="0025203D"/>
    <w:rsid w:val="00252464"/>
    <w:rsid w:val="0025288E"/>
    <w:rsid w:val="00254022"/>
    <w:rsid w:val="0025439E"/>
    <w:rsid w:val="00254CBA"/>
    <w:rsid w:val="002551CD"/>
    <w:rsid w:val="00255B80"/>
    <w:rsid w:val="00256050"/>
    <w:rsid w:val="00257192"/>
    <w:rsid w:val="00257E14"/>
    <w:rsid w:val="0026084A"/>
    <w:rsid w:val="00261060"/>
    <w:rsid w:val="002616BB"/>
    <w:rsid w:val="00261F13"/>
    <w:rsid w:val="002628CC"/>
    <w:rsid w:val="002629C5"/>
    <w:rsid w:val="00262A81"/>
    <w:rsid w:val="002640BA"/>
    <w:rsid w:val="002650E4"/>
    <w:rsid w:val="0026770F"/>
    <w:rsid w:val="00270014"/>
    <w:rsid w:val="00270357"/>
    <w:rsid w:val="002705C0"/>
    <w:rsid w:val="00271057"/>
    <w:rsid w:val="002724F5"/>
    <w:rsid w:val="00272A34"/>
    <w:rsid w:val="0027311C"/>
    <w:rsid w:val="00273BC2"/>
    <w:rsid w:val="002749AD"/>
    <w:rsid w:val="002800DB"/>
    <w:rsid w:val="00281691"/>
    <w:rsid w:val="0028176D"/>
    <w:rsid w:val="00282761"/>
    <w:rsid w:val="00282B61"/>
    <w:rsid w:val="00282CC3"/>
    <w:rsid w:val="002911A9"/>
    <w:rsid w:val="00291A7B"/>
    <w:rsid w:val="002942EE"/>
    <w:rsid w:val="002962A7"/>
    <w:rsid w:val="002A162F"/>
    <w:rsid w:val="002A166B"/>
    <w:rsid w:val="002A2750"/>
    <w:rsid w:val="002A28B0"/>
    <w:rsid w:val="002A3D8A"/>
    <w:rsid w:val="002A4171"/>
    <w:rsid w:val="002A44F0"/>
    <w:rsid w:val="002A45BC"/>
    <w:rsid w:val="002A4D3F"/>
    <w:rsid w:val="002A542B"/>
    <w:rsid w:val="002A5F7B"/>
    <w:rsid w:val="002A6C28"/>
    <w:rsid w:val="002A78A9"/>
    <w:rsid w:val="002B00CB"/>
    <w:rsid w:val="002B1686"/>
    <w:rsid w:val="002B1E59"/>
    <w:rsid w:val="002B2877"/>
    <w:rsid w:val="002B3B9F"/>
    <w:rsid w:val="002B57BB"/>
    <w:rsid w:val="002C04DB"/>
    <w:rsid w:val="002C0E4B"/>
    <w:rsid w:val="002C28DC"/>
    <w:rsid w:val="002C2D35"/>
    <w:rsid w:val="002C2E4A"/>
    <w:rsid w:val="002C317B"/>
    <w:rsid w:val="002C3A19"/>
    <w:rsid w:val="002C4713"/>
    <w:rsid w:val="002C4991"/>
    <w:rsid w:val="002C5234"/>
    <w:rsid w:val="002C5319"/>
    <w:rsid w:val="002C54F9"/>
    <w:rsid w:val="002C5601"/>
    <w:rsid w:val="002C62BA"/>
    <w:rsid w:val="002D0141"/>
    <w:rsid w:val="002D09B1"/>
    <w:rsid w:val="002D17FC"/>
    <w:rsid w:val="002D1B05"/>
    <w:rsid w:val="002D2011"/>
    <w:rsid w:val="002D23AC"/>
    <w:rsid w:val="002D24BC"/>
    <w:rsid w:val="002D3440"/>
    <w:rsid w:val="002D3881"/>
    <w:rsid w:val="002D3E24"/>
    <w:rsid w:val="002D4102"/>
    <w:rsid w:val="002D5801"/>
    <w:rsid w:val="002D5BC5"/>
    <w:rsid w:val="002D5D59"/>
    <w:rsid w:val="002D63E2"/>
    <w:rsid w:val="002E0955"/>
    <w:rsid w:val="002E2FF6"/>
    <w:rsid w:val="002E33E8"/>
    <w:rsid w:val="002E50FB"/>
    <w:rsid w:val="002E72A1"/>
    <w:rsid w:val="002F054A"/>
    <w:rsid w:val="002F0B31"/>
    <w:rsid w:val="002F0CAF"/>
    <w:rsid w:val="002F0CC8"/>
    <w:rsid w:val="002F0EAB"/>
    <w:rsid w:val="002F253B"/>
    <w:rsid w:val="002F3F49"/>
    <w:rsid w:val="002F4074"/>
    <w:rsid w:val="002F4436"/>
    <w:rsid w:val="002F45D8"/>
    <w:rsid w:val="002F60E1"/>
    <w:rsid w:val="002F65FF"/>
    <w:rsid w:val="002F7244"/>
    <w:rsid w:val="0030005D"/>
    <w:rsid w:val="00300504"/>
    <w:rsid w:val="00300C02"/>
    <w:rsid w:val="003066A1"/>
    <w:rsid w:val="00311A06"/>
    <w:rsid w:val="00312179"/>
    <w:rsid w:val="00312311"/>
    <w:rsid w:val="003123FF"/>
    <w:rsid w:val="003127F0"/>
    <w:rsid w:val="00312ED4"/>
    <w:rsid w:val="003163E9"/>
    <w:rsid w:val="003175FE"/>
    <w:rsid w:val="00317834"/>
    <w:rsid w:val="00317BC7"/>
    <w:rsid w:val="00320264"/>
    <w:rsid w:val="00320B2D"/>
    <w:rsid w:val="0032361D"/>
    <w:rsid w:val="00323641"/>
    <w:rsid w:val="00325415"/>
    <w:rsid w:val="0032772F"/>
    <w:rsid w:val="00327885"/>
    <w:rsid w:val="0032797A"/>
    <w:rsid w:val="003316C6"/>
    <w:rsid w:val="00332EAF"/>
    <w:rsid w:val="00332F0D"/>
    <w:rsid w:val="003339DB"/>
    <w:rsid w:val="00333C05"/>
    <w:rsid w:val="003350FA"/>
    <w:rsid w:val="0033605F"/>
    <w:rsid w:val="00336E7D"/>
    <w:rsid w:val="00336F38"/>
    <w:rsid w:val="00337109"/>
    <w:rsid w:val="00337E87"/>
    <w:rsid w:val="0034019C"/>
    <w:rsid w:val="0034154F"/>
    <w:rsid w:val="00341629"/>
    <w:rsid w:val="00341A1D"/>
    <w:rsid w:val="00341F34"/>
    <w:rsid w:val="00342404"/>
    <w:rsid w:val="00343A41"/>
    <w:rsid w:val="003440AD"/>
    <w:rsid w:val="00344365"/>
    <w:rsid w:val="00345230"/>
    <w:rsid w:val="00345449"/>
    <w:rsid w:val="0035227B"/>
    <w:rsid w:val="003541A3"/>
    <w:rsid w:val="00354AFA"/>
    <w:rsid w:val="00356890"/>
    <w:rsid w:val="00356F5C"/>
    <w:rsid w:val="00357CE6"/>
    <w:rsid w:val="00360F29"/>
    <w:rsid w:val="00361359"/>
    <w:rsid w:val="003614C6"/>
    <w:rsid w:val="003617AA"/>
    <w:rsid w:val="00361E68"/>
    <w:rsid w:val="00362F9D"/>
    <w:rsid w:val="00363B17"/>
    <w:rsid w:val="00364C45"/>
    <w:rsid w:val="00364DC5"/>
    <w:rsid w:val="003652C1"/>
    <w:rsid w:val="003666F5"/>
    <w:rsid w:val="003672C7"/>
    <w:rsid w:val="00370D6C"/>
    <w:rsid w:val="003717BF"/>
    <w:rsid w:val="003720F1"/>
    <w:rsid w:val="0037592D"/>
    <w:rsid w:val="00381ECB"/>
    <w:rsid w:val="003823B6"/>
    <w:rsid w:val="003839D5"/>
    <w:rsid w:val="00385DF0"/>
    <w:rsid w:val="00386294"/>
    <w:rsid w:val="00387FDC"/>
    <w:rsid w:val="00391907"/>
    <w:rsid w:val="00391EE1"/>
    <w:rsid w:val="00391F55"/>
    <w:rsid w:val="003927BF"/>
    <w:rsid w:val="00392854"/>
    <w:rsid w:val="00394659"/>
    <w:rsid w:val="0039547B"/>
    <w:rsid w:val="003958B3"/>
    <w:rsid w:val="00395F1A"/>
    <w:rsid w:val="00396886"/>
    <w:rsid w:val="003A0302"/>
    <w:rsid w:val="003A143B"/>
    <w:rsid w:val="003A165D"/>
    <w:rsid w:val="003A29C1"/>
    <w:rsid w:val="003A2D62"/>
    <w:rsid w:val="003A30C4"/>
    <w:rsid w:val="003A4943"/>
    <w:rsid w:val="003A6594"/>
    <w:rsid w:val="003A75EE"/>
    <w:rsid w:val="003B1013"/>
    <w:rsid w:val="003B1042"/>
    <w:rsid w:val="003B231F"/>
    <w:rsid w:val="003B3237"/>
    <w:rsid w:val="003B38E8"/>
    <w:rsid w:val="003B4041"/>
    <w:rsid w:val="003B4A13"/>
    <w:rsid w:val="003B5005"/>
    <w:rsid w:val="003B5438"/>
    <w:rsid w:val="003B576A"/>
    <w:rsid w:val="003B59F5"/>
    <w:rsid w:val="003B65E4"/>
    <w:rsid w:val="003B75A3"/>
    <w:rsid w:val="003C12F1"/>
    <w:rsid w:val="003C19D3"/>
    <w:rsid w:val="003C2F82"/>
    <w:rsid w:val="003C5ED8"/>
    <w:rsid w:val="003C64F9"/>
    <w:rsid w:val="003C6EDD"/>
    <w:rsid w:val="003C719B"/>
    <w:rsid w:val="003D0437"/>
    <w:rsid w:val="003D0713"/>
    <w:rsid w:val="003D259A"/>
    <w:rsid w:val="003D32B0"/>
    <w:rsid w:val="003D4C97"/>
    <w:rsid w:val="003D518B"/>
    <w:rsid w:val="003D56EB"/>
    <w:rsid w:val="003D5D9F"/>
    <w:rsid w:val="003D7C8D"/>
    <w:rsid w:val="003E0CC0"/>
    <w:rsid w:val="003E131A"/>
    <w:rsid w:val="003E1AB5"/>
    <w:rsid w:val="003E2427"/>
    <w:rsid w:val="003E426B"/>
    <w:rsid w:val="003E59D4"/>
    <w:rsid w:val="003E799B"/>
    <w:rsid w:val="003F18D4"/>
    <w:rsid w:val="003F20F3"/>
    <w:rsid w:val="003F2BA7"/>
    <w:rsid w:val="003F2FDF"/>
    <w:rsid w:val="003F33E5"/>
    <w:rsid w:val="003F4319"/>
    <w:rsid w:val="003F46C7"/>
    <w:rsid w:val="003F4E35"/>
    <w:rsid w:val="00400372"/>
    <w:rsid w:val="0040072D"/>
    <w:rsid w:val="00400AF1"/>
    <w:rsid w:val="00400CDC"/>
    <w:rsid w:val="00401A93"/>
    <w:rsid w:val="00401DD3"/>
    <w:rsid w:val="00403907"/>
    <w:rsid w:val="00403A15"/>
    <w:rsid w:val="00404BD5"/>
    <w:rsid w:val="00405098"/>
    <w:rsid w:val="00405502"/>
    <w:rsid w:val="00405B10"/>
    <w:rsid w:val="004061D9"/>
    <w:rsid w:val="004065C5"/>
    <w:rsid w:val="004067AE"/>
    <w:rsid w:val="00407463"/>
    <w:rsid w:val="00407677"/>
    <w:rsid w:val="00407D0F"/>
    <w:rsid w:val="00414576"/>
    <w:rsid w:val="0041508E"/>
    <w:rsid w:val="00415F67"/>
    <w:rsid w:val="00415FCE"/>
    <w:rsid w:val="00415FE9"/>
    <w:rsid w:val="00416AFF"/>
    <w:rsid w:val="0041719E"/>
    <w:rsid w:val="004177EF"/>
    <w:rsid w:val="00421375"/>
    <w:rsid w:val="00421AD9"/>
    <w:rsid w:val="00421D8E"/>
    <w:rsid w:val="004221D1"/>
    <w:rsid w:val="00422625"/>
    <w:rsid w:val="0042404D"/>
    <w:rsid w:val="004248B4"/>
    <w:rsid w:val="00425C6A"/>
    <w:rsid w:val="00432F73"/>
    <w:rsid w:val="00433600"/>
    <w:rsid w:val="00433C91"/>
    <w:rsid w:val="0043418D"/>
    <w:rsid w:val="00434275"/>
    <w:rsid w:val="00434A9A"/>
    <w:rsid w:val="00437BB7"/>
    <w:rsid w:val="00440E28"/>
    <w:rsid w:val="00441D8C"/>
    <w:rsid w:val="004429E8"/>
    <w:rsid w:val="00446860"/>
    <w:rsid w:val="00447269"/>
    <w:rsid w:val="00450363"/>
    <w:rsid w:val="004503F2"/>
    <w:rsid w:val="0045101E"/>
    <w:rsid w:val="00451A1F"/>
    <w:rsid w:val="00453861"/>
    <w:rsid w:val="004544A6"/>
    <w:rsid w:val="00457B93"/>
    <w:rsid w:val="00457ECF"/>
    <w:rsid w:val="00457F63"/>
    <w:rsid w:val="004623B2"/>
    <w:rsid w:val="00462636"/>
    <w:rsid w:val="00462673"/>
    <w:rsid w:val="00463814"/>
    <w:rsid w:val="004639B4"/>
    <w:rsid w:val="00465E1F"/>
    <w:rsid w:val="0046606C"/>
    <w:rsid w:val="004703E9"/>
    <w:rsid w:val="004704D3"/>
    <w:rsid w:val="00470E17"/>
    <w:rsid w:val="00471825"/>
    <w:rsid w:val="004720EB"/>
    <w:rsid w:val="00472C98"/>
    <w:rsid w:val="0047325E"/>
    <w:rsid w:val="0047433D"/>
    <w:rsid w:val="004747AB"/>
    <w:rsid w:val="00474A49"/>
    <w:rsid w:val="0047534C"/>
    <w:rsid w:val="004753F7"/>
    <w:rsid w:val="00475C7E"/>
    <w:rsid w:val="00476ED9"/>
    <w:rsid w:val="004774A4"/>
    <w:rsid w:val="0047764C"/>
    <w:rsid w:val="00477E11"/>
    <w:rsid w:val="00481447"/>
    <w:rsid w:val="0048301F"/>
    <w:rsid w:val="0048303C"/>
    <w:rsid w:val="00483F6F"/>
    <w:rsid w:val="00484E3B"/>
    <w:rsid w:val="00484F9A"/>
    <w:rsid w:val="00486EE4"/>
    <w:rsid w:val="004901A2"/>
    <w:rsid w:val="00490683"/>
    <w:rsid w:val="00492228"/>
    <w:rsid w:val="00492585"/>
    <w:rsid w:val="00492801"/>
    <w:rsid w:val="0049342F"/>
    <w:rsid w:val="0049374B"/>
    <w:rsid w:val="00493E2B"/>
    <w:rsid w:val="00494184"/>
    <w:rsid w:val="00494910"/>
    <w:rsid w:val="00495DCF"/>
    <w:rsid w:val="004965AF"/>
    <w:rsid w:val="00496D24"/>
    <w:rsid w:val="004A0C99"/>
    <w:rsid w:val="004A157B"/>
    <w:rsid w:val="004A41E6"/>
    <w:rsid w:val="004A63C4"/>
    <w:rsid w:val="004B0B1B"/>
    <w:rsid w:val="004B2B7D"/>
    <w:rsid w:val="004B30C3"/>
    <w:rsid w:val="004B59C4"/>
    <w:rsid w:val="004B5E21"/>
    <w:rsid w:val="004B6F4F"/>
    <w:rsid w:val="004B7C31"/>
    <w:rsid w:val="004C1A53"/>
    <w:rsid w:val="004C1FE9"/>
    <w:rsid w:val="004C4263"/>
    <w:rsid w:val="004C4B39"/>
    <w:rsid w:val="004C4D12"/>
    <w:rsid w:val="004C6387"/>
    <w:rsid w:val="004C7011"/>
    <w:rsid w:val="004D068C"/>
    <w:rsid w:val="004D1214"/>
    <w:rsid w:val="004D16C3"/>
    <w:rsid w:val="004D1D5D"/>
    <w:rsid w:val="004D2451"/>
    <w:rsid w:val="004D3912"/>
    <w:rsid w:val="004D60DC"/>
    <w:rsid w:val="004D6101"/>
    <w:rsid w:val="004D6CC0"/>
    <w:rsid w:val="004E09CA"/>
    <w:rsid w:val="004E1025"/>
    <w:rsid w:val="004E136C"/>
    <w:rsid w:val="004E173D"/>
    <w:rsid w:val="004E3854"/>
    <w:rsid w:val="004E42C0"/>
    <w:rsid w:val="004E5573"/>
    <w:rsid w:val="004E602B"/>
    <w:rsid w:val="004E6F57"/>
    <w:rsid w:val="004F0A53"/>
    <w:rsid w:val="004F1979"/>
    <w:rsid w:val="004F20D9"/>
    <w:rsid w:val="004F4DFF"/>
    <w:rsid w:val="004F4F77"/>
    <w:rsid w:val="004F5C38"/>
    <w:rsid w:val="004F6ACF"/>
    <w:rsid w:val="004F6B43"/>
    <w:rsid w:val="005012F2"/>
    <w:rsid w:val="005026AF"/>
    <w:rsid w:val="005029C5"/>
    <w:rsid w:val="00503C1E"/>
    <w:rsid w:val="00504E93"/>
    <w:rsid w:val="00505286"/>
    <w:rsid w:val="0050613C"/>
    <w:rsid w:val="0050617F"/>
    <w:rsid w:val="00507205"/>
    <w:rsid w:val="00507524"/>
    <w:rsid w:val="00507B82"/>
    <w:rsid w:val="0051012D"/>
    <w:rsid w:val="00510E11"/>
    <w:rsid w:val="00510FAD"/>
    <w:rsid w:val="00511BB8"/>
    <w:rsid w:val="005146B1"/>
    <w:rsid w:val="00514F17"/>
    <w:rsid w:val="00516BE2"/>
    <w:rsid w:val="00520353"/>
    <w:rsid w:val="005208F6"/>
    <w:rsid w:val="00521A96"/>
    <w:rsid w:val="00522445"/>
    <w:rsid w:val="00522DEC"/>
    <w:rsid w:val="00522E34"/>
    <w:rsid w:val="00523256"/>
    <w:rsid w:val="00525C03"/>
    <w:rsid w:val="00526C57"/>
    <w:rsid w:val="005275A1"/>
    <w:rsid w:val="00530BB1"/>
    <w:rsid w:val="00532BB1"/>
    <w:rsid w:val="00533FAA"/>
    <w:rsid w:val="00534041"/>
    <w:rsid w:val="005342D2"/>
    <w:rsid w:val="00534C6E"/>
    <w:rsid w:val="00535284"/>
    <w:rsid w:val="005353ED"/>
    <w:rsid w:val="0053647F"/>
    <w:rsid w:val="005372ED"/>
    <w:rsid w:val="00537A36"/>
    <w:rsid w:val="00540697"/>
    <w:rsid w:val="005408A8"/>
    <w:rsid w:val="0054164C"/>
    <w:rsid w:val="005420C9"/>
    <w:rsid w:val="00542890"/>
    <w:rsid w:val="005428E3"/>
    <w:rsid w:val="00543783"/>
    <w:rsid w:val="005464B5"/>
    <w:rsid w:val="00546A47"/>
    <w:rsid w:val="00547A57"/>
    <w:rsid w:val="00550369"/>
    <w:rsid w:val="00551CD9"/>
    <w:rsid w:val="00552ECA"/>
    <w:rsid w:val="0055344A"/>
    <w:rsid w:val="00553B5C"/>
    <w:rsid w:val="00553F9A"/>
    <w:rsid w:val="005554FB"/>
    <w:rsid w:val="00555D6C"/>
    <w:rsid w:val="005563A7"/>
    <w:rsid w:val="005573DD"/>
    <w:rsid w:val="00560A05"/>
    <w:rsid w:val="00560C96"/>
    <w:rsid w:val="0056222F"/>
    <w:rsid w:val="00563007"/>
    <w:rsid w:val="0056330E"/>
    <w:rsid w:val="00563951"/>
    <w:rsid w:val="00563ACB"/>
    <w:rsid w:val="00564D4D"/>
    <w:rsid w:val="00565660"/>
    <w:rsid w:val="00566AEA"/>
    <w:rsid w:val="00570E38"/>
    <w:rsid w:val="0057237D"/>
    <w:rsid w:val="005723EB"/>
    <w:rsid w:val="0057303D"/>
    <w:rsid w:val="0057369F"/>
    <w:rsid w:val="0057483A"/>
    <w:rsid w:val="00575199"/>
    <w:rsid w:val="00575CEC"/>
    <w:rsid w:val="00576D80"/>
    <w:rsid w:val="005773CD"/>
    <w:rsid w:val="00581A1B"/>
    <w:rsid w:val="005821FC"/>
    <w:rsid w:val="00582398"/>
    <w:rsid w:val="005834A2"/>
    <w:rsid w:val="00583C50"/>
    <w:rsid w:val="005843BC"/>
    <w:rsid w:val="00584ECE"/>
    <w:rsid w:val="005863C2"/>
    <w:rsid w:val="0058647D"/>
    <w:rsid w:val="005877A4"/>
    <w:rsid w:val="00587D57"/>
    <w:rsid w:val="0059076E"/>
    <w:rsid w:val="0059157C"/>
    <w:rsid w:val="005935F3"/>
    <w:rsid w:val="00595072"/>
    <w:rsid w:val="00595194"/>
    <w:rsid w:val="005959E0"/>
    <w:rsid w:val="00595AE9"/>
    <w:rsid w:val="00595B85"/>
    <w:rsid w:val="005967E1"/>
    <w:rsid w:val="005967EC"/>
    <w:rsid w:val="00597715"/>
    <w:rsid w:val="005977BA"/>
    <w:rsid w:val="005A03AA"/>
    <w:rsid w:val="005A1471"/>
    <w:rsid w:val="005A1687"/>
    <w:rsid w:val="005A2EF1"/>
    <w:rsid w:val="005A319F"/>
    <w:rsid w:val="005A4C2B"/>
    <w:rsid w:val="005A5CE9"/>
    <w:rsid w:val="005A6890"/>
    <w:rsid w:val="005A7143"/>
    <w:rsid w:val="005A7B9B"/>
    <w:rsid w:val="005B0D80"/>
    <w:rsid w:val="005B114B"/>
    <w:rsid w:val="005B3E37"/>
    <w:rsid w:val="005B40EF"/>
    <w:rsid w:val="005B416F"/>
    <w:rsid w:val="005B4BEE"/>
    <w:rsid w:val="005B5283"/>
    <w:rsid w:val="005B6E41"/>
    <w:rsid w:val="005C0837"/>
    <w:rsid w:val="005C14EA"/>
    <w:rsid w:val="005C19BF"/>
    <w:rsid w:val="005C2362"/>
    <w:rsid w:val="005C30F0"/>
    <w:rsid w:val="005C3AE8"/>
    <w:rsid w:val="005C4E8E"/>
    <w:rsid w:val="005C6497"/>
    <w:rsid w:val="005C7B47"/>
    <w:rsid w:val="005D093A"/>
    <w:rsid w:val="005D1402"/>
    <w:rsid w:val="005D1E76"/>
    <w:rsid w:val="005D22A6"/>
    <w:rsid w:val="005D22C9"/>
    <w:rsid w:val="005D2B32"/>
    <w:rsid w:val="005D75E9"/>
    <w:rsid w:val="005D7BA0"/>
    <w:rsid w:val="005E0E81"/>
    <w:rsid w:val="005E12BF"/>
    <w:rsid w:val="005E1C54"/>
    <w:rsid w:val="005E3555"/>
    <w:rsid w:val="005E3E9F"/>
    <w:rsid w:val="005E4D77"/>
    <w:rsid w:val="005E5B37"/>
    <w:rsid w:val="005E5E7F"/>
    <w:rsid w:val="005E6C0B"/>
    <w:rsid w:val="005F0655"/>
    <w:rsid w:val="005F0C38"/>
    <w:rsid w:val="005F135A"/>
    <w:rsid w:val="005F2EAC"/>
    <w:rsid w:val="005F3C72"/>
    <w:rsid w:val="005F3EB0"/>
    <w:rsid w:val="005F4DEB"/>
    <w:rsid w:val="005F5224"/>
    <w:rsid w:val="005F79A7"/>
    <w:rsid w:val="005F7F0D"/>
    <w:rsid w:val="00600A80"/>
    <w:rsid w:val="006017B8"/>
    <w:rsid w:val="006018AB"/>
    <w:rsid w:val="00604D4C"/>
    <w:rsid w:val="00605869"/>
    <w:rsid w:val="00606559"/>
    <w:rsid w:val="00606C94"/>
    <w:rsid w:val="00610B8E"/>
    <w:rsid w:val="00610E34"/>
    <w:rsid w:val="00611193"/>
    <w:rsid w:val="00612E76"/>
    <w:rsid w:val="00613B8D"/>
    <w:rsid w:val="00613C4F"/>
    <w:rsid w:val="006140FF"/>
    <w:rsid w:val="00614C1C"/>
    <w:rsid w:val="006150CE"/>
    <w:rsid w:val="00620054"/>
    <w:rsid w:val="00620244"/>
    <w:rsid w:val="00620932"/>
    <w:rsid w:val="00620FFC"/>
    <w:rsid w:val="00621BC6"/>
    <w:rsid w:val="00622512"/>
    <w:rsid w:val="00622910"/>
    <w:rsid w:val="00622EC0"/>
    <w:rsid w:val="00623122"/>
    <w:rsid w:val="00623AB8"/>
    <w:rsid w:val="00627023"/>
    <w:rsid w:val="006274D5"/>
    <w:rsid w:val="00630406"/>
    <w:rsid w:val="0063080B"/>
    <w:rsid w:val="00630A3D"/>
    <w:rsid w:val="006333FE"/>
    <w:rsid w:val="006335DE"/>
    <w:rsid w:val="00633713"/>
    <w:rsid w:val="00635F5A"/>
    <w:rsid w:val="0063617B"/>
    <w:rsid w:val="00636947"/>
    <w:rsid w:val="00637B05"/>
    <w:rsid w:val="00637D7B"/>
    <w:rsid w:val="00640C53"/>
    <w:rsid w:val="00640FE2"/>
    <w:rsid w:val="006424B2"/>
    <w:rsid w:val="0064259D"/>
    <w:rsid w:val="00642787"/>
    <w:rsid w:val="00642AAB"/>
    <w:rsid w:val="00645807"/>
    <w:rsid w:val="00645A7F"/>
    <w:rsid w:val="0064602A"/>
    <w:rsid w:val="006465B9"/>
    <w:rsid w:val="00646676"/>
    <w:rsid w:val="00646E40"/>
    <w:rsid w:val="00647AD9"/>
    <w:rsid w:val="00650764"/>
    <w:rsid w:val="00650FCB"/>
    <w:rsid w:val="006517C7"/>
    <w:rsid w:val="00651C17"/>
    <w:rsid w:val="00651C60"/>
    <w:rsid w:val="00651F9E"/>
    <w:rsid w:val="00652921"/>
    <w:rsid w:val="00652AAA"/>
    <w:rsid w:val="00652E35"/>
    <w:rsid w:val="006534E1"/>
    <w:rsid w:val="006548F8"/>
    <w:rsid w:val="00654E0A"/>
    <w:rsid w:val="00655B08"/>
    <w:rsid w:val="006564DE"/>
    <w:rsid w:val="00656594"/>
    <w:rsid w:val="00656A5C"/>
    <w:rsid w:val="006571E9"/>
    <w:rsid w:val="00657A3B"/>
    <w:rsid w:val="00660B96"/>
    <w:rsid w:val="00661959"/>
    <w:rsid w:val="00663103"/>
    <w:rsid w:val="006647D4"/>
    <w:rsid w:val="00664F3C"/>
    <w:rsid w:val="0066688D"/>
    <w:rsid w:val="00666D33"/>
    <w:rsid w:val="00667F7F"/>
    <w:rsid w:val="006722D0"/>
    <w:rsid w:val="00673BA0"/>
    <w:rsid w:val="00673FEC"/>
    <w:rsid w:val="00674026"/>
    <w:rsid w:val="00675356"/>
    <w:rsid w:val="00675F77"/>
    <w:rsid w:val="0067629B"/>
    <w:rsid w:val="00676978"/>
    <w:rsid w:val="0067738E"/>
    <w:rsid w:val="00677B58"/>
    <w:rsid w:val="006800A7"/>
    <w:rsid w:val="0068025E"/>
    <w:rsid w:val="00680BC3"/>
    <w:rsid w:val="0068182F"/>
    <w:rsid w:val="006821E7"/>
    <w:rsid w:val="00683456"/>
    <w:rsid w:val="006838AA"/>
    <w:rsid w:val="00683BAC"/>
    <w:rsid w:val="0068528E"/>
    <w:rsid w:val="00685EAB"/>
    <w:rsid w:val="00687437"/>
    <w:rsid w:val="00687574"/>
    <w:rsid w:val="00687A14"/>
    <w:rsid w:val="00690502"/>
    <w:rsid w:val="00691BD3"/>
    <w:rsid w:val="006922D9"/>
    <w:rsid w:val="00692BF5"/>
    <w:rsid w:val="00693CA8"/>
    <w:rsid w:val="006948BE"/>
    <w:rsid w:val="00694AF9"/>
    <w:rsid w:val="006965B6"/>
    <w:rsid w:val="00697332"/>
    <w:rsid w:val="00697D46"/>
    <w:rsid w:val="006A106B"/>
    <w:rsid w:val="006A1257"/>
    <w:rsid w:val="006A2D06"/>
    <w:rsid w:val="006A3A34"/>
    <w:rsid w:val="006A52E8"/>
    <w:rsid w:val="006A581A"/>
    <w:rsid w:val="006A5F15"/>
    <w:rsid w:val="006A66C3"/>
    <w:rsid w:val="006A7B9D"/>
    <w:rsid w:val="006B07E9"/>
    <w:rsid w:val="006B1A7E"/>
    <w:rsid w:val="006B2C65"/>
    <w:rsid w:val="006B55F2"/>
    <w:rsid w:val="006B5734"/>
    <w:rsid w:val="006B6062"/>
    <w:rsid w:val="006B7D1F"/>
    <w:rsid w:val="006C036B"/>
    <w:rsid w:val="006C0513"/>
    <w:rsid w:val="006C0FB4"/>
    <w:rsid w:val="006C136D"/>
    <w:rsid w:val="006C17EC"/>
    <w:rsid w:val="006C3030"/>
    <w:rsid w:val="006C4601"/>
    <w:rsid w:val="006C47A1"/>
    <w:rsid w:val="006C59A1"/>
    <w:rsid w:val="006C61FD"/>
    <w:rsid w:val="006C63ED"/>
    <w:rsid w:val="006C7883"/>
    <w:rsid w:val="006D1105"/>
    <w:rsid w:val="006D1C71"/>
    <w:rsid w:val="006D1E79"/>
    <w:rsid w:val="006D4626"/>
    <w:rsid w:val="006D5B09"/>
    <w:rsid w:val="006D5BC0"/>
    <w:rsid w:val="006D6EFB"/>
    <w:rsid w:val="006D7355"/>
    <w:rsid w:val="006E12EC"/>
    <w:rsid w:val="006E1E1D"/>
    <w:rsid w:val="006E1FAA"/>
    <w:rsid w:val="006E2228"/>
    <w:rsid w:val="006E2E75"/>
    <w:rsid w:val="006E60A1"/>
    <w:rsid w:val="006E66AC"/>
    <w:rsid w:val="006F1E84"/>
    <w:rsid w:val="006F2F8D"/>
    <w:rsid w:val="006F355E"/>
    <w:rsid w:val="006F44E5"/>
    <w:rsid w:val="006F592C"/>
    <w:rsid w:val="006F7C37"/>
    <w:rsid w:val="006F7E4A"/>
    <w:rsid w:val="006F7F14"/>
    <w:rsid w:val="00700F71"/>
    <w:rsid w:val="007032AA"/>
    <w:rsid w:val="0070451E"/>
    <w:rsid w:val="00704E77"/>
    <w:rsid w:val="00705CFB"/>
    <w:rsid w:val="0070751F"/>
    <w:rsid w:val="00710230"/>
    <w:rsid w:val="00710573"/>
    <w:rsid w:val="0071091E"/>
    <w:rsid w:val="0071127A"/>
    <w:rsid w:val="00711881"/>
    <w:rsid w:val="00711DA5"/>
    <w:rsid w:val="00711E76"/>
    <w:rsid w:val="007122EC"/>
    <w:rsid w:val="0071300B"/>
    <w:rsid w:val="0071341C"/>
    <w:rsid w:val="007136A3"/>
    <w:rsid w:val="00715BEE"/>
    <w:rsid w:val="0071631F"/>
    <w:rsid w:val="00716BDF"/>
    <w:rsid w:val="00716BEF"/>
    <w:rsid w:val="00720128"/>
    <w:rsid w:val="007202ED"/>
    <w:rsid w:val="007210B6"/>
    <w:rsid w:val="007224AB"/>
    <w:rsid w:val="00722D3C"/>
    <w:rsid w:val="00724ED9"/>
    <w:rsid w:val="00725F25"/>
    <w:rsid w:val="00731A7F"/>
    <w:rsid w:val="0073205D"/>
    <w:rsid w:val="00732A89"/>
    <w:rsid w:val="007333DC"/>
    <w:rsid w:val="007337D6"/>
    <w:rsid w:val="00733A12"/>
    <w:rsid w:val="0073509D"/>
    <w:rsid w:val="007356F6"/>
    <w:rsid w:val="00735DB0"/>
    <w:rsid w:val="007365A7"/>
    <w:rsid w:val="00736760"/>
    <w:rsid w:val="00736C5A"/>
    <w:rsid w:val="00736E2A"/>
    <w:rsid w:val="007403B1"/>
    <w:rsid w:val="0074146E"/>
    <w:rsid w:val="0074225C"/>
    <w:rsid w:val="007426A6"/>
    <w:rsid w:val="00743028"/>
    <w:rsid w:val="007437D8"/>
    <w:rsid w:val="00743A23"/>
    <w:rsid w:val="00744DCB"/>
    <w:rsid w:val="00745CDE"/>
    <w:rsid w:val="00746BC7"/>
    <w:rsid w:val="007470B3"/>
    <w:rsid w:val="0074767E"/>
    <w:rsid w:val="00750AAF"/>
    <w:rsid w:val="007514E8"/>
    <w:rsid w:val="00751809"/>
    <w:rsid w:val="00752337"/>
    <w:rsid w:val="00753EDB"/>
    <w:rsid w:val="007540B7"/>
    <w:rsid w:val="00754DF9"/>
    <w:rsid w:val="0075725E"/>
    <w:rsid w:val="00760299"/>
    <w:rsid w:val="00760847"/>
    <w:rsid w:val="00761384"/>
    <w:rsid w:val="00761A29"/>
    <w:rsid w:val="00762A7D"/>
    <w:rsid w:val="00764AD6"/>
    <w:rsid w:val="00765458"/>
    <w:rsid w:val="00770073"/>
    <w:rsid w:val="00770846"/>
    <w:rsid w:val="007709DB"/>
    <w:rsid w:val="0077150B"/>
    <w:rsid w:val="0077162E"/>
    <w:rsid w:val="00772093"/>
    <w:rsid w:val="00772892"/>
    <w:rsid w:val="00774210"/>
    <w:rsid w:val="00774504"/>
    <w:rsid w:val="00775CAE"/>
    <w:rsid w:val="007762D3"/>
    <w:rsid w:val="007778E7"/>
    <w:rsid w:val="00777DC4"/>
    <w:rsid w:val="007811A7"/>
    <w:rsid w:val="00782265"/>
    <w:rsid w:val="00783F1A"/>
    <w:rsid w:val="00783FB7"/>
    <w:rsid w:val="00785309"/>
    <w:rsid w:val="0078623E"/>
    <w:rsid w:val="00787845"/>
    <w:rsid w:val="0079061D"/>
    <w:rsid w:val="007932FB"/>
    <w:rsid w:val="0079470B"/>
    <w:rsid w:val="007953B2"/>
    <w:rsid w:val="00795A3A"/>
    <w:rsid w:val="00797EA4"/>
    <w:rsid w:val="007A0FD0"/>
    <w:rsid w:val="007A1B84"/>
    <w:rsid w:val="007A264B"/>
    <w:rsid w:val="007A48FC"/>
    <w:rsid w:val="007A4B52"/>
    <w:rsid w:val="007A5111"/>
    <w:rsid w:val="007A57E8"/>
    <w:rsid w:val="007A5C2D"/>
    <w:rsid w:val="007A69C6"/>
    <w:rsid w:val="007B002F"/>
    <w:rsid w:val="007B02B9"/>
    <w:rsid w:val="007B0C04"/>
    <w:rsid w:val="007B1C61"/>
    <w:rsid w:val="007B4DE5"/>
    <w:rsid w:val="007B5134"/>
    <w:rsid w:val="007B5EA7"/>
    <w:rsid w:val="007B6531"/>
    <w:rsid w:val="007B7613"/>
    <w:rsid w:val="007C1C5E"/>
    <w:rsid w:val="007C2F97"/>
    <w:rsid w:val="007C355A"/>
    <w:rsid w:val="007C3564"/>
    <w:rsid w:val="007C48C4"/>
    <w:rsid w:val="007C6D79"/>
    <w:rsid w:val="007C6E63"/>
    <w:rsid w:val="007C78A6"/>
    <w:rsid w:val="007D0109"/>
    <w:rsid w:val="007D0428"/>
    <w:rsid w:val="007D04E6"/>
    <w:rsid w:val="007D1917"/>
    <w:rsid w:val="007D2BB6"/>
    <w:rsid w:val="007D371E"/>
    <w:rsid w:val="007D64A3"/>
    <w:rsid w:val="007D657B"/>
    <w:rsid w:val="007D66AD"/>
    <w:rsid w:val="007E0931"/>
    <w:rsid w:val="007E0B98"/>
    <w:rsid w:val="007E1658"/>
    <w:rsid w:val="007E18AA"/>
    <w:rsid w:val="007E2143"/>
    <w:rsid w:val="007E4449"/>
    <w:rsid w:val="007E744A"/>
    <w:rsid w:val="007E7807"/>
    <w:rsid w:val="007E7C32"/>
    <w:rsid w:val="007F00B4"/>
    <w:rsid w:val="007F0707"/>
    <w:rsid w:val="007F088D"/>
    <w:rsid w:val="007F0E3C"/>
    <w:rsid w:val="007F1210"/>
    <w:rsid w:val="007F27B3"/>
    <w:rsid w:val="007F2E66"/>
    <w:rsid w:val="007F3EF4"/>
    <w:rsid w:val="007F49DA"/>
    <w:rsid w:val="007F5960"/>
    <w:rsid w:val="007F699D"/>
    <w:rsid w:val="007F7977"/>
    <w:rsid w:val="007F7C2B"/>
    <w:rsid w:val="007F7D1E"/>
    <w:rsid w:val="008011D2"/>
    <w:rsid w:val="0080177D"/>
    <w:rsid w:val="0080218D"/>
    <w:rsid w:val="00802F3E"/>
    <w:rsid w:val="00804192"/>
    <w:rsid w:val="00805767"/>
    <w:rsid w:val="00805A87"/>
    <w:rsid w:val="008065E2"/>
    <w:rsid w:val="00806682"/>
    <w:rsid w:val="00807E42"/>
    <w:rsid w:val="008106C5"/>
    <w:rsid w:val="008117D9"/>
    <w:rsid w:val="00811B93"/>
    <w:rsid w:val="0081294F"/>
    <w:rsid w:val="0081375A"/>
    <w:rsid w:val="00813984"/>
    <w:rsid w:val="008146D3"/>
    <w:rsid w:val="008151F0"/>
    <w:rsid w:val="00816C4E"/>
    <w:rsid w:val="00817A9C"/>
    <w:rsid w:val="00817E0A"/>
    <w:rsid w:val="008207F2"/>
    <w:rsid w:val="00821215"/>
    <w:rsid w:val="00822FA0"/>
    <w:rsid w:val="00823D3F"/>
    <w:rsid w:val="00823DF5"/>
    <w:rsid w:val="008257FD"/>
    <w:rsid w:val="00825B36"/>
    <w:rsid w:val="0082712C"/>
    <w:rsid w:val="008271F1"/>
    <w:rsid w:val="008276AE"/>
    <w:rsid w:val="00831BF5"/>
    <w:rsid w:val="00831C61"/>
    <w:rsid w:val="00832116"/>
    <w:rsid w:val="008324B2"/>
    <w:rsid w:val="0083406D"/>
    <w:rsid w:val="00834660"/>
    <w:rsid w:val="00837EC2"/>
    <w:rsid w:val="00841573"/>
    <w:rsid w:val="00842D3F"/>
    <w:rsid w:val="00847E7B"/>
    <w:rsid w:val="00850A39"/>
    <w:rsid w:val="00850AEE"/>
    <w:rsid w:val="00850ECD"/>
    <w:rsid w:val="00851B0B"/>
    <w:rsid w:val="00851C4B"/>
    <w:rsid w:val="0085313E"/>
    <w:rsid w:val="00853EEB"/>
    <w:rsid w:val="0085577E"/>
    <w:rsid w:val="00855AA6"/>
    <w:rsid w:val="00856D68"/>
    <w:rsid w:val="008573C4"/>
    <w:rsid w:val="00857749"/>
    <w:rsid w:val="00857884"/>
    <w:rsid w:val="00857F6D"/>
    <w:rsid w:val="00860F16"/>
    <w:rsid w:val="008611E3"/>
    <w:rsid w:val="00863278"/>
    <w:rsid w:val="00870495"/>
    <w:rsid w:val="008705B8"/>
    <w:rsid w:val="00871171"/>
    <w:rsid w:val="00871501"/>
    <w:rsid w:val="00873808"/>
    <w:rsid w:val="00873C08"/>
    <w:rsid w:val="00874C00"/>
    <w:rsid w:val="00875373"/>
    <w:rsid w:val="00875554"/>
    <w:rsid w:val="00875917"/>
    <w:rsid w:val="008763B6"/>
    <w:rsid w:val="00876B9F"/>
    <w:rsid w:val="00880100"/>
    <w:rsid w:val="00880345"/>
    <w:rsid w:val="00880F13"/>
    <w:rsid w:val="00880FD4"/>
    <w:rsid w:val="00881820"/>
    <w:rsid w:val="00882D60"/>
    <w:rsid w:val="00884240"/>
    <w:rsid w:val="008858A4"/>
    <w:rsid w:val="008867D8"/>
    <w:rsid w:val="00886BE8"/>
    <w:rsid w:val="008872AE"/>
    <w:rsid w:val="00887602"/>
    <w:rsid w:val="00887B90"/>
    <w:rsid w:val="00890985"/>
    <w:rsid w:val="00890D3A"/>
    <w:rsid w:val="0089156E"/>
    <w:rsid w:val="008920FB"/>
    <w:rsid w:val="00892962"/>
    <w:rsid w:val="008931D7"/>
    <w:rsid w:val="008932EE"/>
    <w:rsid w:val="00893372"/>
    <w:rsid w:val="00894D36"/>
    <w:rsid w:val="00895541"/>
    <w:rsid w:val="00895C1B"/>
    <w:rsid w:val="00897D3F"/>
    <w:rsid w:val="008A1680"/>
    <w:rsid w:val="008A1C2D"/>
    <w:rsid w:val="008A1CAF"/>
    <w:rsid w:val="008A2CDA"/>
    <w:rsid w:val="008A3F2E"/>
    <w:rsid w:val="008A4B0D"/>
    <w:rsid w:val="008A55A2"/>
    <w:rsid w:val="008A5E26"/>
    <w:rsid w:val="008B165F"/>
    <w:rsid w:val="008B394E"/>
    <w:rsid w:val="008B3A19"/>
    <w:rsid w:val="008B3FF2"/>
    <w:rsid w:val="008B444B"/>
    <w:rsid w:val="008B4A5D"/>
    <w:rsid w:val="008B4BBD"/>
    <w:rsid w:val="008B7D85"/>
    <w:rsid w:val="008C1212"/>
    <w:rsid w:val="008C35F2"/>
    <w:rsid w:val="008C37BC"/>
    <w:rsid w:val="008C38B4"/>
    <w:rsid w:val="008C3A06"/>
    <w:rsid w:val="008C3CA4"/>
    <w:rsid w:val="008C42C2"/>
    <w:rsid w:val="008C51B9"/>
    <w:rsid w:val="008C665A"/>
    <w:rsid w:val="008C69DC"/>
    <w:rsid w:val="008C6D7D"/>
    <w:rsid w:val="008C772D"/>
    <w:rsid w:val="008C7D75"/>
    <w:rsid w:val="008D4B99"/>
    <w:rsid w:val="008D6065"/>
    <w:rsid w:val="008D6FED"/>
    <w:rsid w:val="008D79C6"/>
    <w:rsid w:val="008D7C5E"/>
    <w:rsid w:val="008D7EE0"/>
    <w:rsid w:val="008E2228"/>
    <w:rsid w:val="008E2EB7"/>
    <w:rsid w:val="008E307F"/>
    <w:rsid w:val="008E4D97"/>
    <w:rsid w:val="008E5B19"/>
    <w:rsid w:val="008E66C1"/>
    <w:rsid w:val="008E6EAA"/>
    <w:rsid w:val="008E73E5"/>
    <w:rsid w:val="008E7AEF"/>
    <w:rsid w:val="008E7BD5"/>
    <w:rsid w:val="008F022A"/>
    <w:rsid w:val="008F0D97"/>
    <w:rsid w:val="008F16C6"/>
    <w:rsid w:val="008F3032"/>
    <w:rsid w:val="008F36A7"/>
    <w:rsid w:val="008F39C5"/>
    <w:rsid w:val="008F3C28"/>
    <w:rsid w:val="008F4155"/>
    <w:rsid w:val="008F464B"/>
    <w:rsid w:val="008F4B05"/>
    <w:rsid w:val="008F6858"/>
    <w:rsid w:val="008F6B1C"/>
    <w:rsid w:val="008F74FF"/>
    <w:rsid w:val="008F7729"/>
    <w:rsid w:val="008F7F98"/>
    <w:rsid w:val="00900760"/>
    <w:rsid w:val="009014D1"/>
    <w:rsid w:val="0090233B"/>
    <w:rsid w:val="0090287F"/>
    <w:rsid w:val="0090438B"/>
    <w:rsid w:val="009049C8"/>
    <w:rsid w:val="009050F3"/>
    <w:rsid w:val="00905E44"/>
    <w:rsid w:val="009077BB"/>
    <w:rsid w:val="00911149"/>
    <w:rsid w:val="00914FA5"/>
    <w:rsid w:val="00916BCC"/>
    <w:rsid w:val="009178CE"/>
    <w:rsid w:val="00921A4B"/>
    <w:rsid w:val="0092223D"/>
    <w:rsid w:val="0092362C"/>
    <w:rsid w:val="00923BFC"/>
    <w:rsid w:val="009243E3"/>
    <w:rsid w:val="00925041"/>
    <w:rsid w:val="0092577F"/>
    <w:rsid w:val="00926EF2"/>
    <w:rsid w:val="0092713D"/>
    <w:rsid w:val="009303CA"/>
    <w:rsid w:val="00931928"/>
    <w:rsid w:val="00931C0B"/>
    <w:rsid w:val="009320A2"/>
    <w:rsid w:val="0093342C"/>
    <w:rsid w:val="009344B9"/>
    <w:rsid w:val="00934B5E"/>
    <w:rsid w:val="009355D8"/>
    <w:rsid w:val="009362E9"/>
    <w:rsid w:val="00943ADD"/>
    <w:rsid w:val="00943CBE"/>
    <w:rsid w:val="009443F7"/>
    <w:rsid w:val="00946947"/>
    <w:rsid w:val="009472B1"/>
    <w:rsid w:val="00950988"/>
    <w:rsid w:val="00950BBE"/>
    <w:rsid w:val="00950D12"/>
    <w:rsid w:val="00950F54"/>
    <w:rsid w:val="009516FB"/>
    <w:rsid w:val="00951A49"/>
    <w:rsid w:val="0095233A"/>
    <w:rsid w:val="00952FCA"/>
    <w:rsid w:val="00953770"/>
    <w:rsid w:val="0095557E"/>
    <w:rsid w:val="009568D9"/>
    <w:rsid w:val="009579C8"/>
    <w:rsid w:val="00957B72"/>
    <w:rsid w:val="00960260"/>
    <w:rsid w:val="009615B9"/>
    <w:rsid w:val="00961DCD"/>
    <w:rsid w:val="0096283E"/>
    <w:rsid w:val="00963733"/>
    <w:rsid w:val="00964E7A"/>
    <w:rsid w:val="00965735"/>
    <w:rsid w:val="009667E9"/>
    <w:rsid w:val="009701FD"/>
    <w:rsid w:val="00970286"/>
    <w:rsid w:val="009702A2"/>
    <w:rsid w:val="009705D7"/>
    <w:rsid w:val="0097303E"/>
    <w:rsid w:val="00973FF7"/>
    <w:rsid w:val="009740C9"/>
    <w:rsid w:val="00975392"/>
    <w:rsid w:val="00975DED"/>
    <w:rsid w:val="00975F7B"/>
    <w:rsid w:val="00976A0D"/>
    <w:rsid w:val="00977971"/>
    <w:rsid w:val="0098092D"/>
    <w:rsid w:val="009809CE"/>
    <w:rsid w:val="0098419A"/>
    <w:rsid w:val="009855E3"/>
    <w:rsid w:val="009864CD"/>
    <w:rsid w:val="00987BE4"/>
    <w:rsid w:val="00987F85"/>
    <w:rsid w:val="00987FC4"/>
    <w:rsid w:val="00990065"/>
    <w:rsid w:val="00993FBA"/>
    <w:rsid w:val="00994CF7"/>
    <w:rsid w:val="00995CD9"/>
    <w:rsid w:val="009966DD"/>
    <w:rsid w:val="00997A54"/>
    <w:rsid w:val="009A1253"/>
    <w:rsid w:val="009A1761"/>
    <w:rsid w:val="009A2291"/>
    <w:rsid w:val="009A3043"/>
    <w:rsid w:val="009A52D2"/>
    <w:rsid w:val="009A57B0"/>
    <w:rsid w:val="009A67A3"/>
    <w:rsid w:val="009A6BDF"/>
    <w:rsid w:val="009A7541"/>
    <w:rsid w:val="009A7B7A"/>
    <w:rsid w:val="009B0D23"/>
    <w:rsid w:val="009B0FCF"/>
    <w:rsid w:val="009B1707"/>
    <w:rsid w:val="009B3D6D"/>
    <w:rsid w:val="009B3ECC"/>
    <w:rsid w:val="009B47D3"/>
    <w:rsid w:val="009B4B61"/>
    <w:rsid w:val="009B637C"/>
    <w:rsid w:val="009B63BC"/>
    <w:rsid w:val="009B6FA7"/>
    <w:rsid w:val="009C1237"/>
    <w:rsid w:val="009C27EB"/>
    <w:rsid w:val="009C3762"/>
    <w:rsid w:val="009C4F62"/>
    <w:rsid w:val="009D06B3"/>
    <w:rsid w:val="009D090B"/>
    <w:rsid w:val="009D227B"/>
    <w:rsid w:val="009D24E2"/>
    <w:rsid w:val="009D2BA0"/>
    <w:rsid w:val="009D2F5E"/>
    <w:rsid w:val="009D31BA"/>
    <w:rsid w:val="009D3CE3"/>
    <w:rsid w:val="009D5A53"/>
    <w:rsid w:val="009D6C81"/>
    <w:rsid w:val="009D7825"/>
    <w:rsid w:val="009E1372"/>
    <w:rsid w:val="009E2DBB"/>
    <w:rsid w:val="009E474F"/>
    <w:rsid w:val="009E5BF0"/>
    <w:rsid w:val="009E5C4F"/>
    <w:rsid w:val="009E5FA5"/>
    <w:rsid w:val="009E62E6"/>
    <w:rsid w:val="009E7FBE"/>
    <w:rsid w:val="009F1857"/>
    <w:rsid w:val="009F1BC1"/>
    <w:rsid w:val="009F252C"/>
    <w:rsid w:val="009F2C67"/>
    <w:rsid w:val="009F2C7E"/>
    <w:rsid w:val="009F5CDB"/>
    <w:rsid w:val="009F6312"/>
    <w:rsid w:val="009F6BE6"/>
    <w:rsid w:val="009F7CDC"/>
    <w:rsid w:val="00A008F8"/>
    <w:rsid w:val="00A00D5C"/>
    <w:rsid w:val="00A00F59"/>
    <w:rsid w:val="00A0141F"/>
    <w:rsid w:val="00A03107"/>
    <w:rsid w:val="00A033A8"/>
    <w:rsid w:val="00A039D7"/>
    <w:rsid w:val="00A05E2A"/>
    <w:rsid w:val="00A06860"/>
    <w:rsid w:val="00A0735E"/>
    <w:rsid w:val="00A07EBD"/>
    <w:rsid w:val="00A1072A"/>
    <w:rsid w:val="00A11B5B"/>
    <w:rsid w:val="00A13CF7"/>
    <w:rsid w:val="00A13E0D"/>
    <w:rsid w:val="00A14EE3"/>
    <w:rsid w:val="00A15150"/>
    <w:rsid w:val="00A16F15"/>
    <w:rsid w:val="00A16FFB"/>
    <w:rsid w:val="00A17507"/>
    <w:rsid w:val="00A17A2E"/>
    <w:rsid w:val="00A17D57"/>
    <w:rsid w:val="00A21D8E"/>
    <w:rsid w:val="00A22746"/>
    <w:rsid w:val="00A22FF5"/>
    <w:rsid w:val="00A23933"/>
    <w:rsid w:val="00A23F24"/>
    <w:rsid w:val="00A25054"/>
    <w:rsid w:val="00A26E52"/>
    <w:rsid w:val="00A30586"/>
    <w:rsid w:val="00A33751"/>
    <w:rsid w:val="00A357C9"/>
    <w:rsid w:val="00A35B7E"/>
    <w:rsid w:val="00A3671B"/>
    <w:rsid w:val="00A4023F"/>
    <w:rsid w:val="00A40421"/>
    <w:rsid w:val="00A40CEE"/>
    <w:rsid w:val="00A412E8"/>
    <w:rsid w:val="00A41550"/>
    <w:rsid w:val="00A429CA"/>
    <w:rsid w:val="00A43DDB"/>
    <w:rsid w:val="00A445AD"/>
    <w:rsid w:val="00A44757"/>
    <w:rsid w:val="00A45BD8"/>
    <w:rsid w:val="00A46C02"/>
    <w:rsid w:val="00A46ED3"/>
    <w:rsid w:val="00A4749A"/>
    <w:rsid w:val="00A47951"/>
    <w:rsid w:val="00A47C67"/>
    <w:rsid w:val="00A52E88"/>
    <w:rsid w:val="00A5363C"/>
    <w:rsid w:val="00A53735"/>
    <w:rsid w:val="00A5397E"/>
    <w:rsid w:val="00A53C71"/>
    <w:rsid w:val="00A5425B"/>
    <w:rsid w:val="00A54D07"/>
    <w:rsid w:val="00A54E00"/>
    <w:rsid w:val="00A550D9"/>
    <w:rsid w:val="00A5603F"/>
    <w:rsid w:val="00A616B0"/>
    <w:rsid w:val="00A61E68"/>
    <w:rsid w:val="00A62276"/>
    <w:rsid w:val="00A624EA"/>
    <w:rsid w:val="00A62EDD"/>
    <w:rsid w:val="00A6303A"/>
    <w:rsid w:val="00A645BB"/>
    <w:rsid w:val="00A6499A"/>
    <w:rsid w:val="00A65835"/>
    <w:rsid w:val="00A65992"/>
    <w:rsid w:val="00A65AD4"/>
    <w:rsid w:val="00A670FB"/>
    <w:rsid w:val="00A67275"/>
    <w:rsid w:val="00A6752D"/>
    <w:rsid w:val="00A70603"/>
    <w:rsid w:val="00A728D4"/>
    <w:rsid w:val="00A73DBB"/>
    <w:rsid w:val="00A7470C"/>
    <w:rsid w:val="00A76AFB"/>
    <w:rsid w:val="00A77495"/>
    <w:rsid w:val="00A77556"/>
    <w:rsid w:val="00A775A7"/>
    <w:rsid w:val="00A77A18"/>
    <w:rsid w:val="00A807EB"/>
    <w:rsid w:val="00A817D6"/>
    <w:rsid w:val="00A81E38"/>
    <w:rsid w:val="00A824BA"/>
    <w:rsid w:val="00A85F0F"/>
    <w:rsid w:val="00A86570"/>
    <w:rsid w:val="00A86724"/>
    <w:rsid w:val="00A86C15"/>
    <w:rsid w:val="00A87C10"/>
    <w:rsid w:val="00A9060B"/>
    <w:rsid w:val="00A90909"/>
    <w:rsid w:val="00A90F82"/>
    <w:rsid w:val="00A911E2"/>
    <w:rsid w:val="00A91212"/>
    <w:rsid w:val="00A9455C"/>
    <w:rsid w:val="00A95F01"/>
    <w:rsid w:val="00A96EFF"/>
    <w:rsid w:val="00AA028A"/>
    <w:rsid w:val="00AA02F6"/>
    <w:rsid w:val="00AA17A7"/>
    <w:rsid w:val="00AA207F"/>
    <w:rsid w:val="00AA308D"/>
    <w:rsid w:val="00AA3E36"/>
    <w:rsid w:val="00AA3EFC"/>
    <w:rsid w:val="00AA45B0"/>
    <w:rsid w:val="00AA4B2B"/>
    <w:rsid w:val="00AA540C"/>
    <w:rsid w:val="00AA5AA1"/>
    <w:rsid w:val="00AA6357"/>
    <w:rsid w:val="00AB08D5"/>
    <w:rsid w:val="00AB19A1"/>
    <w:rsid w:val="00AB1B19"/>
    <w:rsid w:val="00AB1E00"/>
    <w:rsid w:val="00AB1E94"/>
    <w:rsid w:val="00AB261E"/>
    <w:rsid w:val="00AB3ADC"/>
    <w:rsid w:val="00AB5760"/>
    <w:rsid w:val="00AB6466"/>
    <w:rsid w:val="00AB6697"/>
    <w:rsid w:val="00AB6CCC"/>
    <w:rsid w:val="00AC15E4"/>
    <w:rsid w:val="00AC1675"/>
    <w:rsid w:val="00AC1C99"/>
    <w:rsid w:val="00AC2E88"/>
    <w:rsid w:val="00AC313A"/>
    <w:rsid w:val="00AC4A40"/>
    <w:rsid w:val="00AC4DF7"/>
    <w:rsid w:val="00AC5AB1"/>
    <w:rsid w:val="00AC62C2"/>
    <w:rsid w:val="00AC62D7"/>
    <w:rsid w:val="00AC7CFF"/>
    <w:rsid w:val="00AD0187"/>
    <w:rsid w:val="00AD0C59"/>
    <w:rsid w:val="00AD130E"/>
    <w:rsid w:val="00AD1763"/>
    <w:rsid w:val="00AD1935"/>
    <w:rsid w:val="00AD2F31"/>
    <w:rsid w:val="00AD45A1"/>
    <w:rsid w:val="00AD4A38"/>
    <w:rsid w:val="00AD4CBB"/>
    <w:rsid w:val="00AD53EC"/>
    <w:rsid w:val="00AD56E8"/>
    <w:rsid w:val="00AD5CFF"/>
    <w:rsid w:val="00AD6036"/>
    <w:rsid w:val="00AD767A"/>
    <w:rsid w:val="00AE0301"/>
    <w:rsid w:val="00AE0D09"/>
    <w:rsid w:val="00AE1B50"/>
    <w:rsid w:val="00AE33B5"/>
    <w:rsid w:val="00AE4A15"/>
    <w:rsid w:val="00AE51E6"/>
    <w:rsid w:val="00AE6E01"/>
    <w:rsid w:val="00AE7E2D"/>
    <w:rsid w:val="00AF0B65"/>
    <w:rsid w:val="00AF0F68"/>
    <w:rsid w:val="00AF2448"/>
    <w:rsid w:val="00AF2503"/>
    <w:rsid w:val="00AF2C0B"/>
    <w:rsid w:val="00AF33E9"/>
    <w:rsid w:val="00AF4AC0"/>
    <w:rsid w:val="00B002A9"/>
    <w:rsid w:val="00B00603"/>
    <w:rsid w:val="00B00904"/>
    <w:rsid w:val="00B00967"/>
    <w:rsid w:val="00B00A8A"/>
    <w:rsid w:val="00B00ADF"/>
    <w:rsid w:val="00B0261C"/>
    <w:rsid w:val="00B038F3"/>
    <w:rsid w:val="00B04222"/>
    <w:rsid w:val="00B04851"/>
    <w:rsid w:val="00B04A36"/>
    <w:rsid w:val="00B05942"/>
    <w:rsid w:val="00B106CC"/>
    <w:rsid w:val="00B10E59"/>
    <w:rsid w:val="00B11B83"/>
    <w:rsid w:val="00B11FD5"/>
    <w:rsid w:val="00B16049"/>
    <w:rsid w:val="00B20FAC"/>
    <w:rsid w:val="00B228A1"/>
    <w:rsid w:val="00B236C5"/>
    <w:rsid w:val="00B239DA"/>
    <w:rsid w:val="00B26E85"/>
    <w:rsid w:val="00B27A60"/>
    <w:rsid w:val="00B35A62"/>
    <w:rsid w:val="00B35B7E"/>
    <w:rsid w:val="00B36CB9"/>
    <w:rsid w:val="00B37D57"/>
    <w:rsid w:val="00B40CD6"/>
    <w:rsid w:val="00B40D88"/>
    <w:rsid w:val="00B41488"/>
    <w:rsid w:val="00B4193F"/>
    <w:rsid w:val="00B423E5"/>
    <w:rsid w:val="00B42877"/>
    <w:rsid w:val="00B4441C"/>
    <w:rsid w:val="00B44F89"/>
    <w:rsid w:val="00B455C1"/>
    <w:rsid w:val="00B45828"/>
    <w:rsid w:val="00B47330"/>
    <w:rsid w:val="00B47525"/>
    <w:rsid w:val="00B51BE9"/>
    <w:rsid w:val="00B528DC"/>
    <w:rsid w:val="00B52A24"/>
    <w:rsid w:val="00B54C02"/>
    <w:rsid w:val="00B554C1"/>
    <w:rsid w:val="00B556EF"/>
    <w:rsid w:val="00B571E7"/>
    <w:rsid w:val="00B5725B"/>
    <w:rsid w:val="00B60730"/>
    <w:rsid w:val="00B61045"/>
    <w:rsid w:val="00B64626"/>
    <w:rsid w:val="00B64FB6"/>
    <w:rsid w:val="00B657DC"/>
    <w:rsid w:val="00B67210"/>
    <w:rsid w:val="00B703CB"/>
    <w:rsid w:val="00B705C9"/>
    <w:rsid w:val="00B70911"/>
    <w:rsid w:val="00B709D9"/>
    <w:rsid w:val="00B70B5A"/>
    <w:rsid w:val="00B73057"/>
    <w:rsid w:val="00B7364B"/>
    <w:rsid w:val="00B753D1"/>
    <w:rsid w:val="00B760E1"/>
    <w:rsid w:val="00B76755"/>
    <w:rsid w:val="00B77608"/>
    <w:rsid w:val="00B7774B"/>
    <w:rsid w:val="00B77D80"/>
    <w:rsid w:val="00B80403"/>
    <w:rsid w:val="00B81321"/>
    <w:rsid w:val="00B82D3A"/>
    <w:rsid w:val="00B82E12"/>
    <w:rsid w:val="00B833A4"/>
    <w:rsid w:val="00B8395A"/>
    <w:rsid w:val="00B83960"/>
    <w:rsid w:val="00B83E06"/>
    <w:rsid w:val="00B8413C"/>
    <w:rsid w:val="00B848E8"/>
    <w:rsid w:val="00B851DB"/>
    <w:rsid w:val="00B853DA"/>
    <w:rsid w:val="00B857CD"/>
    <w:rsid w:val="00B87C09"/>
    <w:rsid w:val="00B905CF"/>
    <w:rsid w:val="00B90771"/>
    <w:rsid w:val="00B9099B"/>
    <w:rsid w:val="00B90A39"/>
    <w:rsid w:val="00B90CC6"/>
    <w:rsid w:val="00B90EB9"/>
    <w:rsid w:val="00B91379"/>
    <w:rsid w:val="00B91E5D"/>
    <w:rsid w:val="00B91F3D"/>
    <w:rsid w:val="00B92A02"/>
    <w:rsid w:val="00B92A13"/>
    <w:rsid w:val="00B92D9E"/>
    <w:rsid w:val="00B944F9"/>
    <w:rsid w:val="00B94653"/>
    <w:rsid w:val="00B94BEB"/>
    <w:rsid w:val="00B95807"/>
    <w:rsid w:val="00B97384"/>
    <w:rsid w:val="00B974AE"/>
    <w:rsid w:val="00BA0B07"/>
    <w:rsid w:val="00BA3734"/>
    <w:rsid w:val="00BA3C7A"/>
    <w:rsid w:val="00BA4C43"/>
    <w:rsid w:val="00BA4F17"/>
    <w:rsid w:val="00BA5080"/>
    <w:rsid w:val="00BA64D6"/>
    <w:rsid w:val="00BA690E"/>
    <w:rsid w:val="00BA6AAF"/>
    <w:rsid w:val="00BB29AC"/>
    <w:rsid w:val="00BB402E"/>
    <w:rsid w:val="00BB461A"/>
    <w:rsid w:val="00BB4A3E"/>
    <w:rsid w:val="00BB5C58"/>
    <w:rsid w:val="00BB5F7A"/>
    <w:rsid w:val="00BB61C9"/>
    <w:rsid w:val="00BB6587"/>
    <w:rsid w:val="00BB6FBC"/>
    <w:rsid w:val="00BB7ED2"/>
    <w:rsid w:val="00BC0196"/>
    <w:rsid w:val="00BC137A"/>
    <w:rsid w:val="00BC2C75"/>
    <w:rsid w:val="00BC327A"/>
    <w:rsid w:val="00BC41FE"/>
    <w:rsid w:val="00BC4879"/>
    <w:rsid w:val="00BC535D"/>
    <w:rsid w:val="00BC592C"/>
    <w:rsid w:val="00BC61E8"/>
    <w:rsid w:val="00BD0FA9"/>
    <w:rsid w:val="00BD2075"/>
    <w:rsid w:val="00BD2115"/>
    <w:rsid w:val="00BD24A9"/>
    <w:rsid w:val="00BD2EB7"/>
    <w:rsid w:val="00BD40FE"/>
    <w:rsid w:val="00BD45F8"/>
    <w:rsid w:val="00BD5D97"/>
    <w:rsid w:val="00BE17BA"/>
    <w:rsid w:val="00BE4897"/>
    <w:rsid w:val="00BE48FE"/>
    <w:rsid w:val="00BE4BFF"/>
    <w:rsid w:val="00BE586D"/>
    <w:rsid w:val="00BE63CF"/>
    <w:rsid w:val="00BE6411"/>
    <w:rsid w:val="00BF0420"/>
    <w:rsid w:val="00BF1228"/>
    <w:rsid w:val="00BF14DA"/>
    <w:rsid w:val="00BF35AA"/>
    <w:rsid w:val="00BF5E41"/>
    <w:rsid w:val="00BF7086"/>
    <w:rsid w:val="00C00DEB"/>
    <w:rsid w:val="00C0254C"/>
    <w:rsid w:val="00C02D19"/>
    <w:rsid w:val="00C0331E"/>
    <w:rsid w:val="00C04068"/>
    <w:rsid w:val="00C0473B"/>
    <w:rsid w:val="00C04F31"/>
    <w:rsid w:val="00C05973"/>
    <w:rsid w:val="00C05BBC"/>
    <w:rsid w:val="00C0634D"/>
    <w:rsid w:val="00C067C0"/>
    <w:rsid w:val="00C06AA3"/>
    <w:rsid w:val="00C06B8B"/>
    <w:rsid w:val="00C074FC"/>
    <w:rsid w:val="00C12A91"/>
    <w:rsid w:val="00C1363B"/>
    <w:rsid w:val="00C155B4"/>
    <w:rsid w:val="00C15F42"/>
    <w:rsid w:val="00C1605D"/>
    <w:rsid w:val="00C16539"/>
    <w:rsid w:val="00C16B13"/>
    <w:rsid w:val="00C16E2F"/>
    <w:rsid w:val="00C177C3"/>
    <w:rsid w:val="00C21CE9"/>
    <w:rsid w:val="00C22D16"/>
    <w:rsid w:val="00C22DC4"/>
    <w:rsid w:val="00C253CF"/>
    <w:rsid w:val="00C25B67"/>
    <w:rsid w:val="00C25E49"/>
    <w:rsid w:val="00C27404"/>
    <w:rsid w:val="00C27538"/>
    <w:rsid w:val="00C27A48"/>
    <w:rsid w:val="00C313BB"/>
    <w:rsid w:val="00C31A19"/>
    <w:rsid w:val="00C31F7E"/>
    <w:rsid w:val="00C3230B"/>
    <w:rsid w:val="00C338A3"/>
    <w:rsid w:val="00C34167"/>
    <w:rsid w:val="00C35002"/>
    <w:rsid w:val="00C362AC"/>
    <w:rsid w:val="00C36930"/>
    <w:rsid w:val="00C36C7C"/>
    <w:rsid w:val="00C378AE"/>
    <w:rsid w:val="00C42A4B"/>
    <w:rsid w:val="00C4352A"/>
    <w:rsid w:val="00C43652"/>
    <w:rsid w:val="00C4605F"/>
    <w:rsid w:val="00C46287"/>
    <w:rsid w:val="00C4688C"/>
    <w:rsid w:val="00C47413"/>
    <w:rsid w:val="00C514B8"/>
    <w:rsid w:val="00C52857"/>
    <w:rsid w:val="00C53BAF"/>
    <w:rsid w:val="00C54C2B"/>
    <w:rsid w:val="00C54DEC"/>
    <w:rsid w:val="00C60E1F"/>
    <w:rsid w:val="00C610F6"/>
    <w:rsid w:val="00C615AD"/>
    <w:rsid w:val="00C62897"/>
    <w:rsid w:val="00C62F06"/>
    <w:rsid w:val="00C63FD3"/>
    <w:rsid w:val="00C64C31"/>
    <w:rsid w:val="00C65FC2"/>
    <w:rsid w:val="00C6622B"/>
    <w:rsid w:val="00C66371"/>
    <w:rsid w:val="00C66EFA"/>
    <w:rsid w:val="00C703C8"/>
    <w:rsid w:val="00C70615"/>
    <w:rsid w:val="00C71BA4"/>
    <w:rsid w:val="00C71EA5"/>
    <w:rsid w:val="00C71F37"/>
    <w:rsid w:val="00C72C1B"/>
    <w:rsid w:val="00C734D4"/>
    <w:rsid w:val="00C73799"/>
    <w:rsid w:val="00C73BD3"/>
    <w:rsid w:val="00C74178"/>
    <w:rsid w:val="00C74F30"/>
    <w:rsid w:val="00C7576F"/>
    <w:rsid w:val="00C75C63"/>
    <w:rsid w:val="00C76699"/>
    <w:rsid w:val="00C76A4F"/>
    <w:rsid w:val="00C76E73"/>
    <w:rsid w:val="00C7700D"/>
    <w:rsid w:val="00C77038"/>
    <w:rsid w:val="00C773BA"/>
    <w:rsid w:val="00C80476"/>
    <w:rsid w:val="00C81067"/>
    <w:rsid w:val="00C8118A"/>
    <w:rsid w:val="00C81B20"/>
    <w:rsid w:val="00C81DF1"/>
    <w:rsid w:val="00C832B8"/>
    <w:rsid w:val="00C84510"/>
    <w:rsid w:val="00C85AD6"/>
    <w:rsid w:val="00C875BE"/>
    <w:rsid w:val="00C93075"/>
    <w:rsid w:val="00C940AD"/>
    <w:rsid w:val="00C949E0"/>
    <w:rsid w:val="00C96587"/>
    <w:rsid w:val="00C9674C"/>
    <w:rsid w:val="00C970BB"/>
    <w:rsid w:val="00C97564"/>
    <w:rsid w:val="00CA005A"/>
    <w:rsid w:val="00CA0538"/>
    <w:rsid w:val="00CA0723"/>
    <w:rsid w:val="00CA1726"/>
    <w:rsid w:val="00CA3C5C"/>
    <w:rsid w:val="00CA5B54"/>
    <w:rsid w:val="00CB17BF"/>
    <w:rsid w:val="00CB1E06"/>
    <w:rsid w:val="00CB1FB2"/>
    <w:rsid w:val="00CB2113"/>
    <w:rsid w:val="00CB3A82"/>
    <w:rsid w:val="00CB3C64"/>
    <w:rsid w:val="00CB46F3"/>
    <w:rsid w:val="00CB4795"/>
    <w:rsid w:val="00CB5040"/>
    <w:rsid w:val="00CB7E41"/>
    <w:rsid w:val="00CC1D4E"/>
    <w:rsid w:val="00CC265A"/>
    <w:rsid w:val="00CC2BBA"/>
    <w:rsid w:val="00CC2DEC"/>
    <w:rsid w:val="00CC3F55"/>
    <w:rsid w:val="00CC4240"/>
    <w:rsid w:val="00CC431F"/>
    <w:rsid w:val="00CC486A"/>
    <w:rsid w:val="00CC66E5"/>
    <w:rsid w:val="00CD0FD1"/>
    <w:rsid w:val="00CD24C6"/>
    <w:rsid w:val="00CD2DB4"/>
    <w:rsid w:val="00CD33DA"/>
    <w:rsid w:val="00CD36A1"/>
    <w:rsid w:val="00CD37D8"/>
    <w:rsid w:val="00CD4702"/>
    <w:rsid w:val="00CD4C5A"/>
    <w:rsid w:val="00CD4C9F"/>
    <w:rsid w:val="00CD4ED7"/>
    <w:rsid w:val="00CD4F69"/>
    <w:rsid w:val="00CD5BB6"/>
    <w:rsid w:val="00CD6354"/>
    <w:rsid w:val="00CD750A"/>
    <w:rsid w:val="00CE076F"/>
    <w:rsid w:val="00CE0B75"/>
    <w:rsid w:val="00CE144F"/>
    <w:rsid w:val="00CE226E"/>
    <w:rsid w:val="00CE2C81"/>
    <w:rsid w:val="00CE2DFE"/>
    <w:rsid w:val="00CE3A78"/>
    <w:rsid w:val="00CE3CCD"/>
    <w:rsid w:val="00CE42BC"/>
    <w:rsid w:val="00CE47B2"/>
    <w:rsid w:val="00CE6052"/>
    <w:rsid w:val="00CF0C50"/>
    <w:rsid w:val="00CF16C2"/>
    <w:rsid w:val="00CF1749"/>
    <w:rsid w:val="00CF250A"/>
    <w:rsid w:val="00CF5890"/>
    <w:rsid w:val="00CF64C2"/>
    <w:rsid w:val="00CF7688"/>
    <w:rsid w:val="00D0187F"/>
    <w:rsid w:val="00D01909"/>
    <w:rsid w:val="00D02541"/>
    <w:rsid w:val="00D04245"/>
    <w:rsid w:val="00D0472F"/>
    <w:rsid w:val="00D048F3"/>
    <w:rsid w:val="00D06704"/>
    <w:rsid w:val="00D0772F"/>
    <w:rsid w:val="00D1007C"/>
    <w:rsid w:val="00D1067E"/>
    <w:rsid w:val="00D10D68"/>
    <w:rsid w:val="00D119CA"/>
    <w:rsid w:val="00D127BB"/>
    <w:rsid w:val="00D131D7"/>
    <w:rsid w:val="00D14666"/>
    <w:rsid w:val="00D149FB"/>
    <w:rsid w:val="00D150D5"/>
    <w:rsid w:val="00D15463"/>
    <w:rsid w:val="00D16F10"/>
    <w:rsid w:val="00D20984"/>
    <w:rsid w:val="00D2250A"/>
    <w:rsid w:val="00D229C1"/>
    <w:rsid w:val="00D22F18"/>
    <w:rsid w:val="00D24871"/>
    <w:rsid w:val="00D248EF"/>
    <w:rsid w:val="00D24E23"/>
    <w:rsid w:val="00D24E90"/>
    <w:rsid w:val="00D25897"/>
    <w:rsid w:val="00D268CC"/>
    <w:rsid w:val="00D26EC4"/>
    <w:rsid w:val="00D272EB"/>
    <w:rsid w:val="00D304FF"/>
    <w:rsid w:val="00D30682"/>
    <w:rsid w:val="00D31047"/>
    <w:rsid w:val="00D319E5"/>
    <w:rsid w:val="00D327AD"/>
    <w:rsid w:val="00D32E31"/>
    <w:rsid w:val="00D3303C"/>
    <w:rsid w:val="00D34C56"/>
    <w:rsid w:val="00D35A9D"/>
    <w:rsid w:val="00D3724B"/>
    <w:rsid w:val="00D41D73"/>
    <w:rsid w:val="00D434B9"/>
    <w:rsid w:val="00D43A0E"/>
    <w:rsid w:val="00D43EB8"/>
    <w:rsid w:val="00D44C09"/>
    <w:rsid w:val="00D45A4A"/>
    <w:rsid w:val="00D50372"/>
    <w:rsid w:val="00D50B03"/>
    <w:rsid w:val="00D51841"/>
    <w:rsid w:val="00D530BF"/>
    <w:rsid w:val="00D54ADB"/>
    <w:rsid w:val="00D54E33"/>
    <w:rsid w:val="00D55507"/>
    <w:rsid w:val="00D55F4B"/>
    <w:rsid w:val="00D57167"/>
    <w:rsid w:val="00D6092A"/>
    <w:rsid w:val="00D61179"/>
    <w:rsid w:val="00D618A8"/>
    <w:rsid w:val="00D6370F"/>
    <w:rsid w:val="00D63CF0"/>
    <w:rsid w:val="00D644C4"/>
    <w:rsid w:val="00D664FB"/>
    <w:rsid w:val="00D666F0"/>
    <w:rsid w:val="00D67AD6"/>
    <w:rsid w:val="00D705E0"/>
    <w:rsid w:val="00D716D6"/>
    <w:rsid w:val="00D728E0"/>
    <w:rsid w:val="00D72FFC"/>
    <w:rsid w:val="00D730F5"/>
    <w:rsid w:val="00D73EC3"/>
    <w:rsid w:val="00D740AE"/>
    <w:rsid w:val="00D743AB"/>
    <w:rsid w:val="00D75CB0"/>
    <w:rsid w:val="00D75F38"/>
    <w:rsid w:val="00D77C4D"/>
    <w:rsid w:val="00D81472"/>
    <w:rsid w:val="00D822FD"/>
    <w:rsid w:val="00D829C1"/>
    <w:rsid w:val="00D83BD2"/>
    <w:rsid w:val="00D85965"/>
    <w:rsid w:val="00D85A61"/>
    <w:rsid w:val="00D86FF8"/>
    <w:rsid w:val="00D870C9"/>
    <w:rsid w:val="00D879E5"/>
    <w:rsid w:val="00D87FF5"/>
    <w:rsid w:val="00D9109B"/>
    <w:rsid w:val="00D91E33"/>
    <w:rsid w:val="00D92A2C"/>
    <w:rsid w:val="00D92AD0"/>
    <w:rsid w:val="00D92DE0"/>
    <w:rsid w:val="00D92E95"/>
    <w:rsid w:val="00D9312F"/>
    <w:rsid w:val="00D9466B"/>
    <w:rsid w:val="00D9645B"/>
    <w:rsid w:val="00D96EA5"/>
    <w:rsid w:val="00D97459"/>
    <w:rsid w:val="00D97554"/>
    <w:rsid w:val="00DA0589"/>
    <w:rsid w:val="00DA0FE6"/>
    <w:rsid w:val="00DA133D"/>
    <w:rsid w:val="00DA300B"/>
    <w:rsid w:val="00DA38B4"/>
    <w:rsid w:val="00DA3B52"/>
    <w:rsid w:val="00DA403C"/>
    <w:rsid w:val="00DA4BDC"/>
    <w:rsid w:val="00DA6A33"/>
    <w:rsid w:val="00DA6BC3"/>
    <w:rsid w:val="00DA760F"/>
    <w:rsid w:val="00DB06C2"/>
    <w:rsid w:val="00DB0921"/>
    <w:rsid w:val="00DB1D39"/>
    <w:rsid w:val="00DB1F3E"/>
    <w:rsid w:val="00DB2090"/>
    <w:rsid w:val="00DB3404"/>
    <w:rsid w:val="00DB34D3"/>
    <w:rsid w:val="00DB400A"/>
    <w:rsid w:val="00DB4446"/>
    <w:rsid w:val="00DB48CD"/>
    <w:rsid w:val="00DB5925"/>
    <w:rsid w:val="00DB61DE"/>
    <w:rsid w:val="00DB6957"/>
    <w:rsid w:val="00DB6AFC"/>
    <w:rsid w:val="00DB7D1B"/>
    <w:rsid w:val="00DC0C04"/>
    <w:rsid w:val="00DC1BAB"/>
    <w:rsid w:val="00DC4A4B"/>
    <w:rsid w:val="00DC595B"/>
    <w:rsid w:val="00DC6043"/>
    <w:rsid w:val="00DC6578"/>
    <w:rsid w:val="00DC6683"/>
    <w:rsid w:val="00DC6706"/>
    <w:rsid w:val="00DC678E"/>
    <w:rsid w:val="00DD05FA"/>
    <w:rsid w:val="00DD1144"/>
    <w:rsid w:val="00DD366E"/>
    <w:rsid w:val="00DD5672"/>
    <w:rsid w:val="00DD796C"/>
    <w:rsid w:val="00DD7FEE"/>
    <w:rsid w:val="00DE08A1"/>
    <w:rsid w:val="00DE0DD9"/>
    <w:rsid w:val="00DE1052"/>
    <w:rsid w:val="00DE11E2"/>
    <w:rsid w:val="00DE1B88"/>
    <w:rsid w:val="00DE20AC"/>
    <w:rsid w:val="00DE245E"/>
    <w:rsid w:val="00DE3BA6"/>
    <w:rsid w:val="00DE4FA4"/>
    <w:rsid w:val="00DE5F65"/>
    <w:rsid w:val="00DE663D"/>
    <w:rsid w:val="00DE6FD7"/>
    <w:rsid w:val="00DF096E"/>
    <w:rsid w:val="00DF0D83"/>
    <w:rsid w:val="00DF1556"/>
    <w:rsid w:val="00DF1CF4"/>
    <w:rsid w:val="00DF3283"/>
    <w:rsid w:val="00DF372E"/>
    <w:rsid w:val="00DF3DA8"/>
    <w:rsid w:val="00DF4948"/>
    <w:rsid w:val="00DF4A63"/>
    <w:rsid w:val="00DF62F5"/>
    <w:rsid w:val="00DF668A"/>
    <w:rsid w:val="00E0068F"/>
    <w:rsid w:val="00E0123B"/>
    <w:rsid w:val="00E036E9"/>
    <w:rsid w:val="00E03B80"/>
    <w:rsid w:val="00E046D7"/>
    <w:rsid w:val="00E05461"/>
    <w:rsid w:val="00E056A5"/>
    <w:rsid w:val="00E06759"/>
    <w:rsid w:val="00E0758E"/>
    <w:rsid w:val="00E075B0"/>
    <w:rsid w:val="00E07F06"/>
    <w:rsid w:val="00E102A7"/>
    <w:rsid w:val="00E109CC"/>
    <w:rsid w:val="00E110A0"/>
    <w:rsid w:val="00E12C46"/>
    <w:rsid w:val="00E12C8D"/>
    <w:rsid w:val="00E1370C"/>
    <w:rsid w:val="00E14C1D"/>
    <w:rsid w:val="00E14C96"/>
    <w:rsid w:val="00E1629E"/>
    <w:rsid w:val="00E1685D"/>
    <w:rsid w:val="00E208CC"/>
    <w:rsid w:val="00E21342"/>
    <w:rsid w:val="00E22DC9"/>
    <w:rsid w:val="00E233F9"/>
    <w:rsid w:val="00E252E5"/>
    <w:rsid w:val="00E26296"/>
    <w:rsid w:val="00E2639B"/>
    <w:rsid w:val="00E26DEB"/>
    <w:rsid w:val="00E27659"/>
    <w:rsid w:val="00E32180"/>
    <w:rsid w:val="00E33184"/>
    <w:rsid w:val="00E347F5"/>
    <w:rsid w:val="00E34FD7"/>
    <w:rsid w:val="00E352FC"/>
    <w:rsid w:val="00E3571E"/>
    <w:rsid w:val="00E40DED"/>
    <w:rsid w:val="00E41FB9"/>
    <w:rsid w:val="00E42CB8"/>
    <w:rsid w:val="00E42E40"/>
    <w:rsid w:val="00E439C8"/>
    <w:rsid w:val="00E44468"/>
    <w:rsid w:val="00E45401"/>
    <w:rsid w:val="00E45B14"/>
    <w:rsid w:val="00E45DA7"/>
    <w:rsid w:val="00E45E47"/>
    <w:rsid w:val="00E50F48"/>
    <w:rsid w:val="00E511F6"/>
    <w:rsid w:val="00E51EA7"/>
    <w:rsid w:val="00E51F23"/>
    <w:rsid w:val="00E52B86"/>
    <w:rsid w:val="00E52F87"/>
    <w:rsid w:val="00E53907"/>
    <w:rsid w:val="00E564FF"/>
    <w:rsid w:val="00E57722"/>
    <w:rsid w:val="00E57785"/>
    <w:rsid w:val="00E61197"/>
    <w:rsid w:val="00E6149D"/>
    <w:rsid w:val="00E61D34"/>
    <w:rsid w:val="00E63498"/>
    <w:rsid w:val="00E63755"/>
    <w:rsid w:val="00E6544E"/>
    <w:rsid w:val="00E655BB"/>
    <w:rsid w:val="00E65B55"/>
    <w:rsid w:val="00E7241F"/>
    <w:rsid w:val="00E72A44"/>
    <w:rsid w:val="00E72D18"/>
    <w:rsid w:val="00E731D8"/>
    <w:rsid w:val="00E74DE3"/>
    <w:rsid w:val="00E74F88"/>
    <w:rsid w:val="00E76EA3"/>
    <w:rsid w:val="00E77115"/>
    <w:rsid w:val="00E809C1"/>
    <w:rsid w:val="00E80BEC"/>
    <w:rsid w:val="00E8252D"/>
    <w:rsid w:val="00E82846"/>
    <w:rsid w:val="00E82CF6"/>
    <w:rsid w:val="00E831DC"/>
    <w:rsid w:val="00E83DD7"/>
    <w:rsid w:val="00E86CFB"/>
    <w:rsid w:val="00E9173F"/>
    <w:rsid w:val="00E91A00"/>
    <w:rsid w:val="00E92514"/>
    <w:rsid w:val="00E9258A"/>
    <w:rsid w:val="00E9351F"/>
    <w:rsid w:val="00E9455A"/>
    <w:rsid w:val="00E95F76"/>
    <w:rsid w:val="00E9645E"/>
    <w:rsid w:val="00E965BE"/>
    <w:rsid w:val="00E9671D"/>
    <w:rsid w:val="00E96BD9"/>
    <w:rsid w:val="00E97006"/>
    <w:rsid w:val="00EA194F"/>
    <w:rsid w:val="00EA3AB6"/>
    <w:rsid w:val="00EA4B8D"/>
    <w:rsid w:val="00EA721B"/>
    <w:rsid w:val="00EA77DB"/>
    <w:rsid w:val="00EB1B61"/>
    <w:rsid w:val="00EB282B"/>
    <w:rsid w:val="00EB2DA6"/>
    <w:rsid w:val="00EB2FA3"/>
    <w:rsid w:val="00EB36DA"/>
    <w:rsid w:val="00EB3DBC"/>
    <w:rsid w:val="00EB4BFB"/>
    <w:rsid w:val="00EB668B"/>
    <w:rsid w:val="00EB7DA6"/>
    <w:rsid w:val="00EC01C7"/>
    <w:rsid w:val="00EC0221"/>
    <w:rsid w:val="00EC0D94"/>
    <w:rsid w:val="00EC1502"/>
    <w:rsid w:val="00EC174B"/>
    <w:rsid w:val="00EC24A1"/>
    <w:rsid w:val="00EC25AB"/>
    <w:rsid w:val="00EC343B"/>
    <w:rsid w:val="00EC4243"/>
    <w:rsid w:val="00EC450F"/>
    <w:rsid w:val="00EC47D2"/>
    <w:rsid w:val="00EC4C46"/>
    <w:rsid w:val="00EC53AA"/>
    <w:rsid w:val="00EC59DA"/>
    <w:rsid w:val="00EC6ADB"/>
    <w:rsid w:val="00EC7547"/>
    <w:rsid w:val="00ED16FC"/>
    <w:rsid w:val="00ED1A8A"/>
    <w:rsid w:val="00ED425C"/>
    <w:rsid w:val="00ED6D70"/>
    <w:rsid w:val="00EE0020"/>
    <w:rsid w:val="00EE0453"/>
    <w:rsid w:val="00EE15D1"/>
    <w:rsid w:val="00EE1D39"/>
    <w:rsid w:val="00EE290F"/>
    <w:rsid w:val="00EE2A24"/>
    <w:rsid w:val="00EE3A14"/>
    <w:rsid w:val="00EE42D8"/>
    <w:rsid w:val="00EE519F"/>
    <w:rsid w:val="00EE6949"/>
    <w:rsid w:val="00EE7197"/>
    <w:rsid w:val="00EE73C0"/>
    <w:rsid w:val="00EE7547"/>
    <w:rsid w:val="00EE7731"/>
    <w:rsid w:val="00EE793A"/>
    <w:rsid w:val="00EE7A9E"/>
    <w:rsid w:val="00EF02E8"/>
    <w:rsid w:val="00EF0861"/>
    <w:rsid w:val="00EF15C3"/>
    <w:rsid w:val="00EF4814"/>
    <w:rsid w:val="00EF4F27"/>
    <w:rsid w:val="00EF56DB"/>
    <w:rsid w:val="00F00EB8"/>
    <w:rsid w:val="00F02AE9"/>
    <w:rsid w:val="00F02CC5"/>
    <w:rsid w:val="00F03392"/>
    <w:rsid w:val="00F0493F"/>
    <w:rsid w:val="00F054C8"/>
    <w:rsid w:val="00F056CB"/>
    <w:rsid w:val="00F057B8"/>
    <w:rsid w:val="00F059F0"/>
    <w:rsid w:val="00F06347"/>
    <w:rsid w:val="00F072ED"/>
    <w:rsid w:val="00F0774E"/>
    <w:rsid w:val="00F100F2"/>
    <w:rsid w:val="00F10680"/>
    <w:rsid w:val="00F10E12"/>
    <w:rsid w:val="00F114B9"/>
    <w:rsid w:val="00F136FE"/>
    <w:rsid w:val="00F138AF"/>
    <w:rsid w:val="00F15F31"/>
    <w:rsid w:val="00F16DBF"/>
    <w:rsid w:val="00F20102"/>
    <w:rsid w:val="00F20535"/>
    <w:rsid w:val="00F23507"/>
    <w:rsid w:val="00F245B6"/>
    <w:rsid w:val="00F248D9"/>
    <w:rsid w:val="00F249D7"/>
    <w:rsid w:val="00F25935"/>
    <w:rsid w:val="00F26A44"/>
    <w:rsid w:val="00F27297"/>
    <w:rsid w:val="00F27D08"/>
    <w:rsid w:val="00F31F6A"/>
    <w:rsid w:val="00F35044"/>
    <w:rsid w:val="00F36821"/>
    <w:rsid w:val="00F373F4"/>
    <w:rsid w:val="00F37611"/>
    <w:rsid w:val="00F37934"/>
    <w:rsid w:val="00F421EF"/>
    <w:rsid w:val="00F4271E"/>
    <w:rsid w:val="00F42FC8"/>
    <w:rsid w:val="00F43419"/>
    <w:rsid w:val="00F435CC"/>
    <w:rsid w:val="00F4392C"/>
    <w:rsid w:val="00F43EAB"/>
    <w:rsid w:val="00F4539A"/>
    <w:rsid w:val="00F453EA"/>
    <w:rsid w:val="00F45777"/>
    <w:rsid w:val="00F47F5D"/>
    <w:rsid w:val="00F50AAA"/>
    <w:rsid w:val="00F526ED"/>
    <w:rsid w:val="00F52806"/>
    <w:rsid w:val="00F530CF"/>
    <w:rsid w:val="00F53794"/>
    <w:rsid w:val="00F54045"/>
    <w:rsid w:val="00F54D7C"/>
    <w:rsid w:val="00F565B6"/>
    <w:rsid w:val="00F56B84"/>
    <w:rsid w:val="00F56E5D"/>
    <w:rsid w:val="00F602A5"/>
    <w:rsid w:val="00F613DA"/>
    <w:rsid w:val="00F61803"/>
    <w:rsid w:val="00F61C1D"/>
    <w:rsid w:val="00F61E3E"/>
    <w:rsid w:val="00F62529"/>
    <w:rsid w:val="00F62764"/>
    <w:rsid w:val="00F6295D"/>
    <w:rsid w:val="00F630DB"/>
    <w:rsid w:val="00F6371E"/>
    <w:rsid w:val="00F65F4F"/>
    <w:rsid w:val="00F6687B"/>
    <w:rsid w:val="00F679C0"/>
    <w:rsid w:val="00F7002D"/>
    <w:rsid w:val="00F706FF"/>
    <w:rsid w:val="00F70C98"/>
    <w:rsid w:val="00F71024"/>
    <w:rsid w:val="00F71859"/>
    <w:rsid w:val="00F720BC"/>
    <w:rsid w:val="00F721DB"/>
    <w:rsid w:val="00F724EE"/>
    <w:rsid w:val="00F7488C"/>
    <w:rsid w:val="00F74DD2"/>
    <w:rsid w:val="00F77908"/>
    <w:rsid w:val="00F77B66"/>
    <w:rsid w:val="00F800AB"/>
    <w:rsid w:val="00F80F37"/>
    <w:rsid w:val="00F81A49"/>
    <w:rsid w:val="00F81E44"/>
    <w:rsid w:val="00F8241C"/>
    <w:rsid w:val="00F852B1"/>
    <w:rsid w:val="00F85CD9"/>
    <w:rsid w:val="00F8711D"/>
    <w:rsid w:val="00F87617"/>
    <w:rsid w:val="00F87DE3"/>
    <w:rsid w:val="00F9210C"/>
    <w:rsid w:val="00F92393"/>
    <w:rsid w:val="00F92601"/>
    <w:rsid w:val="00F9283C"/>
    <w:rsid w:val="00F9293C"/>
    <w:rsid w:val="00F92BEC"/>
    <w:rsid w:val="00F95AA8"/>
    <w:rsid w:val="00F96503"/>
    <w:rsid w:val="00FA41A6"/>
    <w:rsid w:val="00FA6875"/>
    <w:rsid w:val="00FA6ED7"/>
    <w:rsid w:val="00FA76A6"/>
    <w:rsid w:val="00FB0666"/>
    <w:rsid w:val="00FB2262"/>
    <w:rsid w:val="00FB2710"/>
    <w:rsid w:val="00FB298E"/>
    <w:rsid w:val="00FB31D4"/>
    <w:rsid w:val="00FC1C37"/>
    <w:rsid w:val="00FC2742"/>
    <w:rsid w:val="00FC2852"/>
    <w:rsid w:val="00FC2C1B"/>
    <w:rsid w:val="00FC2C9E"/>
    <w:rsid w:val="00FC2E07"/>
    <w:rsid w:val="00FC329F"/>
    <w:rsid w:val="00FC35AB"/>
    <w:rsid w:val="00FC3C42"/>
    <w:rsid w:val="00FC4D9A"/>
    <w:rsid w:val="00FC56DD"/>
    <w:rsid w:val="00FC57DF"/>
    <w:rsid w:val="00FC7A93"/>
    <w:rsid w:val="00FD1B52"/>
    <w:rsid w:val="00FD207B"/>
    <w:rsid w:val="00FD3D42"/>
    <w:rsid w:val="00FD4998"/>
    <w:rsid w:val="00FD6181"/>
    <w:rsid w:val="00FD675A"/>
    <w:rsid w:val="00FE0C93"/>
    <w:rsid w:val="00FE0D13"/>
    <w:rsid w:val="00FE495E"/>
    <w:rsid w:val="00FE60C0"/>
    <w:rsid w:val="00FE6917"/>
    <w:rsid w:val="00FE6A05"/>
    <w:rsid w:val="00FE6AF2"/>
    <w:rsid w:val="00FE740F"/>
    <w:rsid w:val="00FF060D"/>
    <w:rsid w:val="00FF0687"/>
    <w:rsid w:val="00FF0E68"/>
    <w:rsid w:val="00FF3004"/>
    <w:rsid w:val="00FF5FA7"/>
    <w:rsid w:val="00FF731F"/>
    <w:rsid w:val="00FF7F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24A81EC"/>
  <w15:docId w15:val="{EF1AD6C7-CD9E-42B5-856E-17503D3C8A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15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iPriority="1" w:qFormat="1"/>
    <w:lsdException w:name="heading 5" w:semiHidden="1" w:uiPriority="39" w:qFormat="1"/>
    <w:lsdException w:name="heading 6" w:semiHidden="1" w:uiPriority="39" w:qFormat="1"/>
    <w:lsdException w:name="heading 7" w:semiHidden="1" w:unhideWhenUsed="1" w:qFormat="1"/>
    <w:lsdException w:name="heading 8" w:semiHidden="1" w:unhideWhenUsed="1" w:qFormat="1"/>
    <w:lsdException w:name="heading 9" w:semiHidden="1" w:uiPriority="3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5" w:unhideWhenUsed="1" w:qFormat="1"/>
    <w:lsdException w:name="List Number" w:uiPriority="5" w:qFormat="1"/>
    <w:lsdException w:name="List 2" w:semiHidden="1" w:unhideWhenUsed="1"/>
    <w:lsdException w:name="List 3" w:semiHidden="1" w:unhideWhenUsed="1"/>
    <w:lsdException w:name="List 4" w:semiHidden="1"/>
    <w:lsdException w:name="List 5" w:semiHidden="1"/>
    <w:lsdException w:name="List Bullet 2" w:semiHidden="1" w:uiPriority="5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2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6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3" w:qFormat="1"/>
    <w:lsdException w:name="Salutation" w:semiHidden="1"/>
    <w:lsdException w:name="Date" w:semiHidden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6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1"/>
    <w:lsdException w:name="Intense Quote" w:semiHidden="1" w:uiPriority="2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semiHidden="1" w:uiPriority="21" w:qFormat="1"/>
    <w:lsdException w:name="Subtle Reference" w:semiHidden="1" w:uiPriority="21" w:qFormat="1"/>
    <w:lsdException w:name="Intense Reference" w:semiHidden="1" w:uiPriority="21" w:qFormat="1"/>
    <w:lsdException w:name="Book Title" w:semiHidden="1" w:uiPriority="21" w:qFormat="1"/>
    <w:lsdException w:name="Bibliography" w:semiHidden="1" w:uiPriority="2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uiPriority w:val="15"/>
    <w:qFormat/>
    <w:rsid w:val="008B165F"/>
    <w:pPr>
      <w:spacing w:after="0" w:line="240" w:lineRule="auto"/>
    </w:pPr>
    <w:rPr>
      <w:rFonts w:ascii="Times New Roman" w:hAnsi="Times New Roman"/>
      <w:sz w:val="28"/>
    </w:rPr>
  </w:style>
  <w:style w:type="paragraph" w:styleId="11">
    <w:name w:val="heading 1"/>
    <w:basedOn w:val="a2"/>
    <w:next w:val="a2"/>
    <w:link w:val="12"/>
    <w:uiPriority w:val="1"/>
    <w:qFormat/>
    <w:rsid w:val="00AD0C59"/>
    <w:pPr>
      <w:keepNext/>
      <w:keepLines/>
      <w:pageBreakBefore/>
      <w:numPr>
        <w:numId w:val="1"/>
      </w:numPr>
      <w:tabs>
        <w:tab w:val="left" w:pos="993"/>
      </w:tabs>
      <w:suppressAutoHyphens/>
      <w:spacing w:after="420"/>
      <w:ind w:left="993" w:hanging="284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2"/>
    <w:next w:val="a2"/>
    <w:link w:val="20"/>
    <w:uiPriority w:val="1"/>
    <w:qFormat/>
    <w:rsid w:val="00AD0C59"/>
    <w:pPr>
      <w:keepNext/>
      <w:numPr>
        <w:ilvl w:val="1"/>
        <w:numId w:val="1"/>
      </w:numPr>
      <w:tabs>
        <w:tab w:val="left" w:pos="1134"/>
      </w:tabs>
      <w:autoSpaceDE w:val="0"/>
      <w:autoSpaceDN w:val="0"/>
      <w:adjustRightInd w:val="0"/>
      <w:spacing w:before="420" w:after="420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1"/>
    <w:qFormat/>
    <w:rsid w:val="00E42CB8"/>
    <w:pPr>
      <w:numPr>
        <w:ilvl w:val="2"/>
        <w:numId w:val="1"/>
      </w:numPr>
      <w:tabs>
        <w:tab w:val="left" w:pos="1418"/>
      </w:tabs>
      <w:spacing w:before="420"/>
      <w:ind w:left="0" w:firstLine="709"/>
      <w:contextualSpacing/>
      <w:jc w:val="both"/>
      <w:outlineLvl w:val="2"/>
    </w:pPr>
    <w:rPr>
      <w:rFonts w:eastAsiaTheme="majorEastAsia" w:cstheme="majorBidi"/>
      <w:bCs/>
    </w:rPr>
  </w:style>
  <w:style w:type="paragraph" w:styleId="4">
    <w:name w:val="heading 4"/>
    <w:next w:val="a2"/>
    <w:link w:val="40"/>
    <w:uiPriority w:val="1"/>
    <w:unhideWhenUsed/>
    <w:qFormat/>
    <w:rsid w:val="009D2BA0"/>
    <w:pPr>
      <w:numPr>
        <w:ilvl w:val="3"/>
        <w:numId w:val="1"/>
      </w:numPr>
      <w:tabs>
        <w:tab w:val="left" w:pos="1701"/>
      </w:tabs>
      <w:spacing w:after="0"/>
      <w:jc w:val="both"/>
      <w:outlineLvl w:val="3"/>
    </w:pPr>
    <w:rPr>
      <w:rFonts w:ascii="Times New Roman" w:eastAsiaTheme="majorEastAsia" w:hAnsi="Times New Roman" w:cstheme="majorBidi"/>
      <w:bCs/>
      <w:sz w:val="28"/>
    </w:rPr>
  </w:style>
  <w:style w:type="paragraph" w:styleId="5">
    <w:name w:val="heading 5"/>
    <w:basedOn w:val="a2"/>
    <w:next w:val="a2"/>
    <w:link w:val="50"/>
    <w:uiPriority w:val="39"/>
    <w:semiHidden/>
    <w:qFormat/>
    <w:rsid w:val="009D2BA0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iPriority w:val="39"/>
    <w:semiHidden/>
    <w:qFormat/>
    <w:rsid w:val="009D2BA0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uiPriority w:val="99"/>
    <w:semiHidden/>
    <w:qFormat/>
    <w:rsid w:val="009D2BA0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9"/>
    <w:semiHidden/>
    <w:qFormat/>
    <w:rsid w:val="009D2BA0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39"/>
    <w:semiHidden/>
    <w:qFormat/>
    <w:rsid w:val="009D2BA0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2">
    <w:name w:val="Заголовок 1 Знак"/>
    <w:basedOn w:val="a3"/>
    <w:link w:val="11"/>
    <w:uiPriority w:val="1"/>
    <w:rsid w:val="00AD0C59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character" w:customStyle="1" w:styleId="20">
    <w:name w:val="Заголовок 2 Знак"/>
    <w:basedOn w:val="a3"/>
    <w:link w:val="2"/>
    <w:uiPriority w:val="1"/>
    <w:rsid w:val="00AD0C59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3"/>
    <w:link w:val="3"/>
    <w:uiPriority w:val="1"/>
    <w:rsid w:val="00E42CB8"/>
    <w:rPr>
      <w:rFonts w:ascii="Times New Roman" w:eastAsiaTheme="majorEastAsia" w:hAnsi="Times New Roman" w:cstheme="majorBidi"/>
      <w:bCs/>
      <w:sz w:val="28"/>
    </w:rPr>
  </w:style>
  <w:style w:type="character" w:customStyle="1" w:styleId="40">
    <w:name w:val="Заголовок 4 Знак"/>
    <w:basedOn w:val="a3"/>
    <w:link w:val="4"/>
    <w:uiPriority w:val="1"/>
    <w:rsid w:val="00F373F4"/>
    <w:rPr>
      <w:rFonts w:ascii="Times New Roman" w:eastAsiaTheme="majorEastAsia" w:hAnsi="Times New Roman" w:cstheme="majorBidi"/>
      <w:bCs/>
      <w:sz w:val="28"/>
    </w:rPr>
  </w:style>
  <w:style w:type="character" w:customStyle="1" w:styleId="50">
    <w:name w:val="Заголовок 5 Знак"/>
    <w:basedOn w:val="a3"/>
    <w:link w:val="5"/>
    <w:uiPriority w:val="39"/>
    <w:semiHidden/>
    <w:rsid w:val="00F373F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3"/>
    <w:link w:val="6"/>
    <w:uiPriority w:val="39"/>
    <w:semiHidden/>
    <w:rsid w:val="00F373F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3"/>
    <w:link w:val="7"/>
    <w:uiPriority w:val="99"/>
    <w:semiHidden/>
    <w:rsid w:val="00943CB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3"/>
    <w:link w:val="8"/>
    <w:uiPriority w:val="99"/>
    <w:semiHidden/>
    <w:rsid w:val="00943CB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uiPriority w:val="39"/>
    <w:semiHidden/>
    <w:rsid w:val="00F373F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Body Text"/>
    <w:basedOn w:val="a2"/>
    <w:link w:val="a7"/>
    <w:uiPriority w:val="16"/>
    <w:rsid w:val="009D2BA0"/>
    <w:pPr>
      <w:ind w:firstLine="709"/>
      <w:jc w:val="both"/>
    </w:pPr>
  </w:style>
  <w:style w:type="character" w:customStyle="1" w:styleId="a7">
    <w:name w:val="Основной текст Знак"/>
    <w:basedOn w:val="a3"/>
    <w:link w:val="a6"/>
    <w:uiPriority w:val="16"/>
    <w:rsid w:val="00B54C02"/>
    <w:rPr>
      <w:rFonts w:ascii="Times New Roman" w:hAnsi="Times New Roman"/>
      <w:sz w:val="28"/>
    </w:rPr>
  </w:style>
  <w:style w:type="paragraph" w:styleId="a8">
    <w:name w:val="Title"/>
    <w:basedOn w:val="a2"/>
    <w:next w:val="a2"/>
    <w:link w:val="a9"/>
    <w:uiPriority w:val="2"/>
    <w:qFormat/>
    <w:rsid w:val="00A1072A"/>
    <w:pPr>
      <w:keepNext/>
      <w:keepLines/>
      <w:suppressAutoHyphens/>
      <w:spacing w:after="420"/>
      <w:jc w:val="center"/>
    </w:pPr>
    <w:rPr>
      <w:b/>
      <w:caps/>
      <w:szCs w:val="32"/>
    </w:rPr>
  </w:style>
  <w:style w:type="character" w:customStyle="1" w:styleId="a9">
    <w:name w:val="Заголовок Знак"/>
    <w:basedOn w:val="a3"/>
    <w:link w:val="a8"/>
    <w:uiPriority w:val="2"/>
    <w:rsid w:val="00A1072A"/>
    <w:rPr>
      <w:rFonts w:ascii="Times New Roman" w:hAnsi="Times New Roman"/>
      <w:b/>
      <w:caps/>
      <w:sz w:val="28"/>
      <w:szCs w:val="32"/>
    </w:rPr>
  </w:style>
  <w:style w:type="paragraph" w:customStyle="1" w:styleId="aa">
    <w:name w:val="Заголовок по центру"/>
    <w:basedOn w:val="11"/>
    <w:next w:val="a2"/>
    <w:uiPriority w:val="1"/>
    <w:qFormat/>
    <w:rsid w:val="009D2BA0"/>
    <w:pPr>
      <w:numPr>
        <w:numId w:val="0"/>
      </w:numPr>
      <w:jc w:val="center"/>
    </w:pPr>
  </w:style>
  <w:style w:type="paragraph" w:styleId="a0">
    <w:name w:val="List Bullet"/>
    <w:basedOn w:val="a2"/>
    <w:uiPriority w:val="5"/>
    <w:qFormat/>
    <w:rsid w:val="005B40EF"/>
    <w:pPr>
      <w:numPr>
        <w:numId w:val="4"/>
      </w:numPr>
      <w:tabs>
        <w:tab w:val="clear" w:pos="360"/>
        <w:tab w:val="left" w:pos="993"/>
      </w:tabs>
      <w:ind w:left="0" w:firstLine="709"/>
      <w:contextualSpacing/>
      <w:jc w:val="both"/>
    </w:pPr>
  </w:style>
  <w:style w:type="paragraph" w:customStyle="1" w:styleId="ab">
    <w:name w:val="Для рисунка"/>
    <w:basedOn w:val="a2"/>
    <w:uiPriority w:val="4"/>
    <w:qFormat/>
    <w:rsid w:val="000B21D2"/>
    <w:pPr>
      <w:keepNext/>
      <w:widowControl w:val="0"/>
      <w:autoSpaceDE w:val="0"/>
      <w:autoSpaceDN w:val="0"/>
      <w:adjustRightInd w:val="0"/>
      <w:spacing w:before="420"/>
      <w:contextualSpacing/>
      <w:jc w:val="center"/>
    </w:pPr>
    <w:rPr>
      <w:rFonts w:eastAsia="Calibri" w:cs="Times New Roman"/>
      <w:szCs w:val="20"/>
      <w:lang w:eastAsia="ru-RU"/>
    </w:rPr>
  </w:style>
  <w:style w:type="character" w:styleId="ac">
    <w:name w:val="Emphasis"/>
    <w:basedOn w:val="a3"/>
    <w:uiPriority w:val="6"/>
    <w:qFormat/>
    <w:rsid w:val="009D2BA0"/>
    <w:rPr>
      <w:rFonts w:ascii="Times New Roman" w:hAnsi="Times New Roman"/>
      <w:b/>
      <w:iCs/>
      <w:spacing w:val="0"/>
      <w:sz w:val="28"/>
    </w:rPr>
  </w:style>
  <w:style w:type="paragraph" w:customStyle="1" w:styleId="ad">
    <w:name w:val="Для таблицы"/>
    <w:uiPriority w:val="4"/>
    <w:qFormat/>
    <w:rsid w:val="009D2BA0"/>
    <w:pPr>
      <w:keepNext/>
      <w:spacing w:after="0" w:line="240" w:lineRule="auto"/>
    </w:pPr>
    <w:rPr>
      <w:rFonts w:ascii="Times New Roman" w:eastAsiaTheme="majorEastAsia" w:hAnsi="Times New Roman" w:cstheme="majorBidi"/>
      <w:bCs/>
      <w:noProof/>
      <w:kern w:val="28"/>
      <w:sz w:val="24"/>
      <w:szCs w:val="32"/>
    </w:rPr>
  </w:style>
  <w:style w:type="paragraph" w:styleId="ae">
    <w:name w:val="caption"/>
    <w:basedOn w:val="a2"/>
    <w:next w:val="a2"/>
    <w:link w:val="af"/>
    <w:uiPriority w:val="3"/>
    <w:qFormat/>
    <w:rsid w:val="00AD0C59"/>
    <w:pPr>
      <w:keepNext/>
      <w:keepLines/>
      <w:widowControl w:val="0"/>
      <w:tabs>
        <w:tab w:val="left" w:pos="1701"/>
      </w:tabs>
      <w:autoSpaceDE w:val="0"/>
      <w:autoSpaceDN w:val="0"/>
      <w:adjustRightInd w:val="0"/>
      <w:spacing w:before="420"/>
      <w:ind w:left="1701" w:hanging="1701"/>
    </w:pPr>
    <w:rPr>
      <w:rFonts w:eastAsia="Times New Roman" w:cs="Times New Roman"/>
      <w:bCs/>
      <w:szCs w:val="18"/>
      <w:lang w:eastAsia="ru-RU"/>
    </w:rPr>
  </w:style>
  <w:style w:type="character" w:customStyle="1" w:styleId="af">
    <w:name w:val="Название объекта Знак"/>
    <w:basedOn w:val="a3"/>
    <w:link w:val="ae"/>
    <w:uiPriority w:val="3"/>
    <w:rsid w:val="00AD0C59"/>
    <w:rPr>
      <w:rFonts w:ascii="Times New Roman" w:eastAsia="Times New Roman" w:hAnsi="Times New Roman" w:cs="Times New Roman"/>
      <w:bCs/>
      <w:sz w:val="28"/>
      <w:szCs w:val="18"/>
      <w:lang w:eastAsia="ru-RU"/>
    </w:rPr>
  </w:style>
  <w:style w:type="paragraph" w:customStyle="1" w:styleId="af0">
    <w:name w:val="Название объекта по центру"/>
    <w:basedOn w:val="ae"/>
    <w:uiPriority w:val="3"/>
    <w:qFormat/>
    <w:rsid w:val="00CE2DFE"/>
    <w:pPr>
      <w:keepNext w:val="0"/>
      <w:tabs>
        <w:tab w:val="clear" w:pos="1701"/>
      </w:tabs>
      <w:suppressAutoHyphens/>
      <w:spacing w:after="420"/>
      <w:ind w:left="0" w:firstLine="0"/>
      <w:jc w:val="center"/>
    </w:pPr>
  </w:style>
  <w:style w:type="paragraph" w:styleId="af1">
    <w:name w:val="Balloon Text"/>
    <w:basedOn w:val="a2"/>
    <w:link w:val="af2"/>
    <w:uiPriority w:val="99"/>
    <w:semiHidden/>
    <w:rsid w:val="009D2BA0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3"/>
    <w:link w:val="af1"/>
    <w:uiPriority w:val="99"/>
    <w:semiHidden/>
    <w:rsid w:val="00943CBE"/>
    <w:rPr>
      <w:rFonts w:ascii="Tahoma" w:hAnsi="Tahoma" w:cs="Tahoma"/>
      <w:sz w:val="16"/>
      <w:szCs w:val="16"/>
    </w:rPr>
  </w:style>
  <w:style w:type="paragraph" w:customStyle="1" w:styleId="a1">
    <w:name w:val="Литература"/>
    <w:basedOn w:val="a2"/>
    <w:uiPriority w:val="12"/>
    <w:qFormat/>
    <w:rsid w:val="00FF7F74"/>
    <w:pPr>
      <w:numPr>
        <w:numId w:val="3"/>
      </w:numPr>
      <w:tabs>
        <w:tab w:val="left" w:pos="1276"/>
      </w:tabs>
      <w:ind w:left="0" w:firstLine="709"/>
      <w:jc w:val="both"/>
    </w:pPr>
    <w:rPr>
      <w:rFonts w:eastAsiaTheme="minorEastAsia"/>
      <w:kern w:val="28"/>
      <w:szCs w:val="24"/>
      <w:lang w:bidi="en-US"/>
    </w:rPr>
  </w:style>
  <w:style w:type="paragraph" w:styleId="13">
    <w:name w:val="toc 1"/>
    <w:basedOn w:val="a2"/>
    <w:next w:val="a2"/>
    <w:autoRedefine/>
    <w:uiPriority w:val="39"/>
    <w:rsid w:val="009D2BA0"/>
    <w:pPr>
      <w:tabs>
        <w:tab w:val="left" w:pos="284"/>
        <w:tab w:val="right" w:leader="dot" w:pos="9356"/>
      </w:tabs>
      <w:ind w:left="284" w:hanging="284"/>
    </w:pPr>
    <w:rPr>
      <w:noProof/>
    </w:rPr>
  </w:style>
  <w:style w:type="paragraph" w:styleId="21">
    <w:name w:val="toc 2"/>
    <w:basedOn w:val="a2"/>
    <w:next w:val="a2"/>
    <w:autoRedefine/>
    <w:uiPriority w:val="39"/>
    <w:rsid w:val="0040072D"/>
    <w:pPr>
      <w:tabs>
        <w:tab w:val="left" w:pos="709"/>
        <w:tab w:val="right" w:leader="dot" w:pos="9356"/>
      </w:tabs>
      <w:ind w:left="709" w:hanging="431"/>
    </w:pPr>
    <w:rPr>
      <w:noProof/>
      <w:spacing w:val="-10"/>
    </w:rPr>
  </w:style>
  <w:style w:type="character" w:styleId="af3">
    <w:name w:val="Hyperlink"/>
    <w:basedOn w:val="a3"/>
    <w:uiPriority w:val="99"/>
    <w:rsid w:val="009D2BA0"/>
    <w:rPr>
      <w:color w:val="0000FF" w:themeColor="hyperlink"/>
      <w:u w:val="single"/>
    </w:rPr>
  </w:style>
  <w:style w:type="character" w:customStyle="1" w:styleId="af4">
    <w:name w:val="Выделение курсивом"/>
    <w:basedOn w:val="a3"/>
    <w:uiPriority w:val="6"/>
    <w:qFormat/>
    <w:rsid w:val="009D2BA0"/>
    <w:rPr>
      <w:i/>
    </w:rPr>
  </w:style>
  <w:style w:type="paragraph" w:styleId="af5">
    <w:name w:val="header"/>
    <w:basedOn w:val="a2"/>
    <w:link w:val="af6"/>
    <w:uiPriority w:val="99"/>
    <w:rsid w:val="009D2BA0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basedOn w:val="a3"/>
    <w:link w:val="af5"/>
    <w:uiPriority w:val="99"/>
    <w:semiHidden/>
    <w:rsid w:val="00943CBE"/>
    <w:rPr>
      <w:rFonts w:ascii="Times New Roman" w:hAnsi="Times New Roman"/>
      <w:sz w:val="28"/>
    </w:rPr>
  </w:style>
  <w:style w:type="paragraph" w:styleId="af7">
    <w:name w:val="footer"/>
    <w:basedOn w:val="a2"/>
    <w:link w:val="af8"/>
    <w:uiPriority w:val="99"/>
    <w:rsid w:val="009D2BA0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basedOn w:val="a3"/>
    <w:link w:val="af7"/>
    <w:uiPriority w:val="99"/>
    <w:rsid w:val="00943CBE"/>
    <w:rPr>
      <w:rFonts w:ascii="Times New Roman" w:hAnsi="Times New Roman"/>
      <w:sz w:val="28"/>
    </w:rPr>
  </w:style>
  <w:style w:type="paragraph" w:styleId="af9">
    <w:name w:val="List Number"/>
    <w:basedOn w:val="a2"/>
    <w:uiPriority w:val="5"/>
    <w:qFormat/>
    <w:rsid w:val="009D2BA0"/>
    <w:pPr>
      <w:widowControl w:val="0"/>
      <w:tabs>
        <w:tab w:val="num" w:pos="360"/>
      </w:tabs>
      <w:autoSpaceDE w:val="0"/>
      <w:autoSpaceDN w:val="0"/>
      <w:adjustRightInd w:val="0"/>
      <w:spacing w:line="360" w:lineRule="exact"/>
      <w:ind w:left="360" w:hanging="360"/>
      <w:contextualSpacing/>
    </w:pPr>
    <w:rPr>
      <w:rFonts w:eastAsia="Times New Roman" w:cs="Times New Roman"/>
      <w:szCs w:val="20"/>
      <w:lang w:eastAsia="ru-RU"/>
    </w:rPr>
  </w:style>
  <w:style w:type="paragraph" w:customStyle="1" w:styleId="a">
    <w:name w:val="Заголовок приложения"/>
    <w:basedOn w:val="aa"/>
    <w:next w:val="a6"/>
    <w:uiPriority w:val="1"/>
    <w:qFormat/>
    <w:rsid w:val="00CF16C2"/>
    <w:pPr>
      <w:keepLines w:val="0"/>
      <w:numPr>
        <w:numId w:val="2"/>
      </w:numPr>
      <w:suppressLineNumbers/>
      <w:tabs>
        <w:tab w:val="clear" w:pos="993"/>
      </w:tabs>
      <w:autoSpaceDE w:val="0"/>
      <w:autoSpaceDN w:val="0"/>
      <w:adjustRightInd w:val="0"/>
      <w:spacing w:after="280"/>
      <w:ind w:left="142" w:firstLine="142"/>
      <w:contextualSpacing/>
    </w:pPr>
    <w:rPr>
      <w:rFonts w:cs="Times New Roman"/>
      <w:bCs w:val="0"/>
      <w:caps w:val="0"/>
      <w:color w:val="000000" w:themeColor="text1"/>
      <w:szCs w:val="32"/>
    </w:rPr>
  </w:style>
  <w:style w:type="paragraph" w:customStyle="1" w:styleId="afa">
    <w:name w:val="Листинг"/>
    <w:basedOn w:val="a2"/>
    <w:uiPriority w:val="12"/>
    <w:rsid w:val="004F1979"/>
    <w:pPr>
      <w:suppressAutoHyphens/>
      <w:spacing w:after="240"/>
      <w:contextualSpacing/>
    </w:pPr>
    <w:rPr>
      <w:rFonts w:ascii="Courier New" w:eastAsia="Times New Roman" w:hAnsi="Courier New" w:cs="Courier New"/>
      <w:noProof/>
      <w:spacing w:val="-10"/>
      <w:sz w:val="24"/>
      <w:szCs w:val="20"/>
      <w:lang w:eastAsia="ru-RU"/>
    </w:rPr>
  </w:style>
  <w:style w:type="table" w:styleId="afb">
    <w:name w:val="Table Grid"/>
    <w:basedOn w:val="a4"/>
    <w:uiPriority w:val="39"/>
    <w:rsid w:val="009D2BA0"/>
    <w:pPr>
      <w:spacing w:after="0" w:line="240" w:lineRule="auto"/>
    </w:pPr>
    <w:rPr>
      <w:rFonts w:eastAsia="Times New Roman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c">
    <w:name w:val="Подзаголовок без оглавления"/>
    <w:uiPriority w:val="21"/>
    <w:semiHidden/>
    <w:qFormat/>
    <w:rsid w:val="00027511"/>
    <w:pPr>
      <w:spacing w:after="240" w:line="288" w:lineRule="auto"/>
      <w:contextualSpacing/>
      <w:jc w:val="center"/>
    </w:pPr>
    <w:rPr>
      <w:rFonts w:ascii="Times New Roman" w:eastAsia="Times New Roman" w:hAnsi="Times New Roman" w:cs="Cambria"/>
      <w:b/>
      <w:sz w:val="28"/>
      <w:szCs w:val="28"/>
      <w:lang w:eastAsia="ru-RU"/>
    </w:rPr>
  </w:style>
  <w:style w:type="paragraph" w:customStyle="1" w:styleId="afd">
    <w:name w:val="Подназвание"/>
    <w:basedOn w:val="a8"/>
    <w:uiPriority w:val="21"/>
    <w:semiHidden/>
    <w:qFormat/>
    <w:rsid w:val="009D2BA0"/>
    <w:pPr>
      <w:keepLines w:val="0"/>
      <w:suppressAutoHyphens w:val="0"/>
      <w:autoSpaceDE w:val="0"/>
      <w:autoSpaceDN w:val="0"/>
      <w:adjustRightInd w:val="0"/>
      <w:contextualSpacing/>
    </w:pPr>
    <w:rPr>
      <w:rFonts w:eastAsiaTheme="majorEastAsia" w:cstheme="majorBidi"/>
      <w:bCs/>
      <w:kern w:val="28"/>
    </w:rPr>
  </w:style>
  <w:style w:type="numbering" w:customStyle="1" w:styleId="1">
    <w:name w:val="Текущий список1"/>
    <w:rsid w:val="009D2BA0"/>
    <w:pPr>
      <w:numPr>
        <w:numId w:val="6"/>
      </w:numPr>
    </w:pPr>
  </w:style>
  <w:style w:type="paragraph" w:customStyle="1" w:styleId="afe">
    <w:name w:val="Формула"/>
    <w:basedOn w:val="a2"/>
    <w:link w:val="aff"/>
    <w:uiPriority w:val="9"/>
    <w:qFormat/>
    <w:rsid w:val="00DC6578"/>
    <w:pPr>
      <w:tabs>
        <w:tab w:val="center" w:pos="4678"/>
        <w:tab w:val="right" w:pos="9355"/>
      </w:tabs>
      <w:spacing w:before="280" w:after="280"/>
      <w:jc w:val="center"/>
    </w:pPr>
    <w:rPr>
      <w:rFonts w:eastAsia="Times New Roman"/>
    </w:rPr>
  </w:style>
  <w:style w:type="paragraph" w:customStyle="1" w:styleId="1-">
    <w:name w:val="К формуле 1-я строка"/>
    <w:basedOn w:val="a6"/>
    <w:uiPriority w:val="9"/>
    <w:qFormat/>
    <w:rsid w:val="009D2BA0"/>
    <w:pPr>
      <w:tabs>
        <w:tab w:val="left" w:pos="709"/>
      </w:tabs>
      <w:ind w:firstLine="0"/>
    </w:pPr>
  </w:style>
  <w:style w:type="paragraph" w:customStyle="1" w:styleId="2-">
    <w:name w:val="К формуле 2-я строка"/>
    <w:basedOn w:val="a6"/>
    <w:uiPriority w:val="9"/>
    <w:qFormat/>
    <w:rsid w:val="009D2BA0"/>
  </w:style>
  <w:style w:type="paragraph" w:styleId="aff0">
    <w:name w:val="List Paragraph"/>
    <w:basedOn w:val="a2"/>
    <w:link w:val="aff1"/>
    <w:uiPriority w:val="34"/>
    <w:qFormat/>
    <w:rsid w:val="009D2BA0"/>
    <w:pPr>
      <w:ind w:left="720"/>
      <w:contextualSpacing/>
    </w:pPr>
  </w:style>
  <w:style w:type="character" w:styleId="aff2">
    <w:name w:val="Placeholder Text"/>
    <w:basedOn w:val="a3"/>
    <w:uiPriority w:val="99"/>
    <w:semiHidden/>
    <w:rsid w:val="009D2BA0"/>
    <w:rPr>
      <w:color w:val="808080"/>
    </w:rPr>
  </w:style>
  <w:style w:type="paragraph" w:customStyle="1" w:styleId="aff3">
    <w:name w:val="Программный код"/>
    <w:basedOn w:val="a2"/>
    <w:uiPriority w:val="21"/>
    <w:semiHidden/>
    <w:qFormat/>
    <w:rsid w:val="0096283E"/>
  </w:style>
  <w:style w:type="character" w:styleId="aff4">
    <w:name w:val="Subtle Emphasis"/>
    <w:basedOn w:val="a3"/>
    <w:uiPriority w:val="19"/>
    <w:semiHidden/>
    <w:qFormat/>
    <w:rsid w:val="00462636"/>
    <w:rPr>
      <w:i/>
      <w:iCs/>
      <w:color w:val="404040" w:themeColor="text1" w:themeTint="BF"/>
    </w:rPr>
  </w:style>
  <w:style w:type="paragraph" w:customStyle="1" w:styleId="aff5">
    <w:name w:val="Оглавление приложения"/>
    <w:basedOn w:val="13"/>
    <w:uiPriority w:val="12"/>
    <w:rsid w:val="009D2BA0"/>
    <w:pPr>
      <w:tabs>
        <w:tab w:val="clear" w:pos="284"/>
        <w:tab w:val="left" w:pos="2410"/>
        <w:tab w:val="left" w:pos="2442"/>
      </w:tabs>
      <w:ind w:left="2410" w:hanging="2410"/>
    </w:pPr>
  </w:style>
  <w:style w:type="character" w:styleId="aff6">
    <w:name w:val="FollowedHyperlink"/>
    <w:basedOn w:val="a3"/>
    <w:uiPriority w:val="99"/>
    <w:semiHidden/>
    <w:rsid w:val="009D2BA0"/>
    <w:rPr>
      <w:color w:val="800080" w:themeColor="followedHyperlink"/>
      <w:u w:val="single"/>
    </w:rPr>
  </w:style>
  <w:style w:type="table" w:customStyle="1" w:styleId="14">
    <w:name w:val="Стиль таблицы1"/>
    <w:uiPriority w:val="99"/>
    <w:rsid w:val="00DB4446"/>
    <w:pPr>
      <w:spacing w:after="0" w:line="36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character" w:styleId="aff7">
    <w:name w:val="Strong"/>
    <w:basedOn w:val="a3"/>
    <w:uiPriority w:val="22"/>
    <w:semiHidden/>
    <w:qFormat/>
    <w:rsid w:val="009D2BA0"/>
    <w:rPr>
      <w:b/>
      <w:bCs/>
    </w:rPr>
  </w:style>
  <w:style w:type="paragraph" w:styleId="aff8">
    <w:name w:val="Subtitle"/>
    <w:basedOn w:val="a2"/>
    <w:next w:val="a2"/>
    <w:link w:val="aff9"/>
    <w:uiPriority w:val="3"/>
    <w:qFormat/>
    <w:rsid w:val="00323641"/>
    <w:pPr>
      <w:tabs>
        <w:tab w:val="left" w:pos="1276"/>
      </w:tabs>
      <w:spacing w:before="280" w:after="280"/>
      <w:ind w:firstLine="709"/>
    </w:pPr>
    <w:rPr>
      <w:rFonts w:eastAsiaTheme="majorEastAsia" w:cstheme="majorBidi"/>
      <w:b/>
      <w:iCs/>
      <w:szCs w:val="24"/>
      <w:lang w:val="en-US" w:bidi="en-US"/>
    </w:rPr>
  </w:style>
  <w:style w:type="character" w:customStyle="1" w:styleId="aff9">
    <w:name w:val="Подзаголовок Знак"/>
    <w:basedOn w:val="a3"/>
    <w:link w:val="aff8"/>
    <w:uiPriority w:val="3"/>
    <w:rsid w:val="00323641"/>
    <w:rPr>
      <w:rFonts w:ascii="Times New Roman" w:eastAsiaTheme="majorEastAsia" w:hAnsi="Times New Roman" w:cstheme="majorBidi"/>
      <w:b/>
      <w:iCs/>
      <w:sz w:val="28"/>
      <w:szCs w:val="24"/>
      <w:lang w:val="en-US" w:bidi="en-US"/>
    </w:rPr>
  </w:style>
  <w:style w:type="numbering" w:customStyle="1" w:styleId="10">
    <w:name w:val="Стиль1"/>
    <w:uiPriority w:val="99"/>
    <w:rsid w:val="009D2BA0"/>
    <w:pPr>
      <w:numPr>
        <w:numId w:val="5"/>
      </w:numPr>
    </w:pPr>
  </w:style>
  <w:style w:type="character" w:customStyle="1" w:styleId="aff">
    <w:name w:val="Формула Знак"/>
    <w:basedOn w:val="a3"/>
    <w:link w:val="afe"/>
    <w:uiPriority w:val="9"/>
    <w:rsid w:val="00DC6578"/>
    <w:rPr>
      <w:rFonts w:ascii="Times New Roman" w:eastAsia="Times New Roman" w:hAnsi="Times New Roman"/>
      <w:sz w:val="28"/>
    </w:rPr>
  </w:style>
  <w:style w:type="character" w:customStyle="1" w:styleId="affa">
    <w:name w:val="Выделение шрифтом"/>
    <w:uiPriority w:val="6"/>
    <w:qFormat/>
    <w:rsid w:val="00AC5AB1"/>
    <w:rPr>
      <w:rFonts w:ascii="Courier New" w:hAnsi="Courier New"/>
    </w:rPr>
  </w:style>
  <w:style w:type="paragraph" w:styleId="affb">
    <w:name w:val="Normal (Web)"/>
    <w:basedOn w:val="a2"/>
    <w:uiPriority w:val="99"/>
    <w:semiHidden/>
    <w:unhideWhenUsed/>
    <w:rsid w:val="007365A7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affc">
    <w:name w:val="К формуле последняя строка"/>
    <w:basedOn w:val="2-"/>
    <w:uiPriority w:val="9"/>
    <w:qFormat/>
    <w:rsid w:val="00950F54"/>
    <w:pPr>
      <w:spacing w:after="280"/>
    </w:pPr>
  </w:style>
  <w:style w:type="character" w:customStyle="1" w:styleId="aff1">
    <w:name w:val="Абзац списка Знак"/>
    <w:link w:val="aff0"/>
    <w:uiPriority w:val="34"/>
    <w:locked/>
    <w:rsid w:val="0090438B"/>
    <w:rPr>
      <w:rFonts w:ascii="Times New Roman" w:hAnsi="Times New Roman"/>
      <w:sz w:val="28"/>
    </w:rPr>
  </w:style>
  <w:style w:type="paragraph" w:customStyle="1" w:styleId="affd">
    <w:name w:val="Рио"/>
    <w:basedOn w:val="a2"/>
    <w:rsid w:val="00E03B80"/>
    <w:pPr>
      <w:widowControl w:val="0"/>
      <w:suppressAutoHyphens/>
      <w:autoSpaceDE w:val="0"/>
      <w:spacing w:line="360" w:lineRule="auto"/>
      <w:ind w:firstLine="425"/>
      <w:jc w:val="both"/>
    </w:pPr>
    <w:rPr>
      <w:rFonts w:ascii="Arial" w:eastAsia="Times New Roman" w:hAnsi="Arial" w:cs="Times New Roman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8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4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391115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608053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81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47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06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0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5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9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6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6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8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27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64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4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39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0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3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34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5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2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9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5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0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72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145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9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90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119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3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60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35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3613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2562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2618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0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3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8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42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7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204921">
          <w:marLeft w:val="0"/>
          <w:marRight w:val="0"/>
          <w:marTop w:val="30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7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9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6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23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791917">
          <w:marLeft w:val="0"/>
          <w:marRight w:val="0"/>
          <w:marTop w:val="30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084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29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.vsd"/><Relationship Id="rId18" Type="http://schemas.openxmlformats.org/officeDocument/2006/relationships/image" Target="media/image7.emf"/><Relationship Id="rId26" Type="http://schemas.openxmlformats.org/officeDocument/2006/relationships/image" Target="media/image14.emf"/><Relationship Id="rId39" Type="http://schemas.openxmlformats.org/officeDocument/2006/relationships/image" Target="media/image27.png"/><Relationship Id="rId21" Type="http://schemas.openxmlformats.org/officeDocument/2006/relationships/image" Target="media/image10.emf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7.png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8.emf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_________Microsoft_Visio_2003_20102.vsd"/><Relationship Id="rId25" Type="http://schemas.openxmlformats.org/officeDocument/2006/relationships/oleObject" Target="embeddings/_________Microsoft_Visio_2003_20103.vsd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footer" Target="footer2.xml"/><Relationship Id="rId20" Type="http://schemas.openxmlformats.org/officeDocument/2006/relationships/image" Target="media/image9.emf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_________Microsoft_Visio_2003_20101.vsd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B54435-2AF9-4AAF-ACD3-86F522A68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101</Pages>
  <Words>22868</Words>
  <Characters>130348</Characters>
  <Application>Microsoft Office Word</Application>
  <DocSecurity>0</DocSecurity>
  <Lines>1086</Lines>
  <Paragraphs>3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2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addivik@gmail.com</cp:lastModifiedBy>
  <cp:revision>28</cp:revision>
  <cp:lastPrinted>2020-01-14T12:44:00Z</cp:lastPrinted>
  <dcterms:created xsi:type="dcterms:W3CDTF">2020-01-13T06:00:00Z</dcterms:created>
  <dcterms:modified xsi:type="dcterms:W3CDTF">2020-01-14T12:44:00Z</dcterms:modified>
</cp:coreProperties>
</file>